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wma" ContentType="audio/x-ms-wma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72" r:id="rId5"/>
    <p:sldId id="257" r:id="rId6"/>
    <p:sldId id="258" r:id="rId7"/>
    <p:sldId id="267" r:id="rId8"/>
    <p:sldId id="263" r:id="rId9"/>
    <p:sldId id="273" r:id="rId10"/>
    <p:sldId id="264" r:id="rId11"/>
    <p:sldId id="268" r:id="rId12"/>
    <p:sldId id="274" r:id="rId13"/>
    <p:sldId id="269" r:id="rId14"/>
    <p:sldId id="275" r:id="rId15"/>
    <p:sldId id="276" r:id="rId16"/>
    <p:sldId id="265" r:id="rId17"/>
    <p:sldId id="270" r:id="rId18"/>
    <p:sldId id="266" r:id="rId19"/>
    <p:sldId id="282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D3D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 snapToGrid="0">
      <p:cViewPr>
        <p:scale>
          <a:sx n="80" d="100"/>
          <a:sy n="80" d="100"/>
        </p:scale>
        <p:origin x="-132" y="-606"/>
      </p:cViewPr>
      <p:guideLst>
        <p:guide orient="horz" pos="2160"/>
        <p:guide orient="horz" pos="2471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B82151-E7C5-4F18-B9F4-BA3F925B7C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69107-35E3-4F45-9121-475D3C203D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木先生iPPT0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 userDrawn="1"/>
        </p:nvGrpSpPr>
        <p:grpSpPr>
          <a:xfrm>
            <a:off x="1687446" y="607171"/>
            <a:ext cx="766338" cy="660871"/>
            <a:chOff x="2043199" y="2490760"/>
            <a:chExt cx="1614171" cy="1392024"/>
          </a:xfrm>
        </p:grpSpPr>
        <p:sp>
          <p:nvSpPr>
            <p:cNvPr id="30" name="椭圆 29"/>
            <p:cNvSpPr>
              <a:spLocks noChangeAspect="1"/>
            </p:cNvSpPr>
            <p:nvPr/>
          </p:nvSpPr>
          <p:spPr>
            <a:xfrm rot="21137651">
              <a:off x="2430752" y="2490760"/>
              <a:ext cx="108000" cy="108000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>
              <a:spLocks noChangeAspect="1"/>
            </p:cNvSpPr>
            <p:nvPr/>
          </p:nvSpPr>
          <p:spPr>
            <a:xfrm>
              <a:off x="2843095" y="3001464"/>
              <a:ext cx="144000" cy="144000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2" name="直接连接符 31"/>
            <p:cNvCxnSpPr>
              <a:stCxn id="30" idx="2"/>
              <a:endCxn id="48" idx="0"/>
            </p:cNvCxnSpPr>
            <p:nvPr/>
          </p:nvCxnSpPr>
          <p:spPr>
            <a:xfrm flipH="1">
              <a:off x="2088199" y="2552001"/>
              <a:ext cx="343041" cy="431463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30" idx="6"/>
              <a:endCxn id="39" idx="1"/>
            </p:cNvCxnSpPr>
            <p:nvPr/>
          </p:nvCxnSpPr>
          <p:spPr>
            <a:xfrm>
              <a:off x="2538264" y="2537519"/>
              <a:ext cx="805142" cy="198590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30" idx="5"/>
              <a:endCxn id="31" idx="1"/>
            </p:cNvCxnSpPr>
            <p:nvPr/>
          </p:nvCxnSpPr>
          <p:spPr>
            <a:xfrm>
              <a:off x="2527711" y="2577479"/>
              <a:ext cx="336472" cy="445073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48" idx="4"/>
              <a:endCxn id="49" idx="2"/>
            </p:cNvCxnSpPr>
            <p:nvPr/>
          </p:nvCxnSpPr>
          <p:spPr>
            <a:xfrm>
              <a:off x="2088199" y="3073464"/>
              <a:ext cx="898897" cy="752448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50" idx="2"/>
              <a:endCxn id="48" idx="5"/>
            </p:cNvCxnSpPr>
            <p:nvPr/>
          </p:nvCxnSpPr>
          <p:spPr>
            <a:xfrm flipH="1" flipV="1">
              <a:off x="2120019" y="3060285"/>
              <a:ext cx="1423608" cy="456842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39" idx="2"/>
              <a:endCxn id="48" idx="6"/>
            </p:cNvCxnSpPr>
            <p:nvPr/>
          </p:nvCxnSpPr>
          <p:spPr>
            <a:xfrm flipH="1">
              <a:off x="2133199" y="2764111"/>
              <a:ext cx="1198609" cy="264352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49" idx="7"/>
              <a:endCxn id="39" idx="4"/>
            </p:cNvCxnSpPr>
            <p:nvPr/>
          </p:nvCxnSpPr>
          <p:spPr>
            <a:xfrm flipV="1">
              <a:off x="3084182" y="2803713"/>
              <a:ext cx="287227" cy="981985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椭圆 38"/>
            <p:cNvSpPr>
              <a:spLocks noChangeAspect="1"/>
            </p:cNvSpPr>
            <p:nvPr/>
          </p:nvSpPr>
          <p:spPr>
            <a:xfrm>
              <a:off x="3331808" y="2724511"/>
              <a:ext cx="79200" cy="79200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接连接符 39"/>
            <p:cNvCxnSpPr>
              <a:stCxn id="31" idx="4"/>
              <a:endCxn id="49" idx="0"/>
            </p:cNvCxnSpPr>
            <p:nvPr/>
          </p:nvCxnSpPr>
          <p:spPr>
            <a:xfrm>
              <a:off x="2915097" y="3145465"/>
              <a:ext cx="128870" cy="623576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>
              <a:stCxn id="31" idx="5"/>
              <a:endCxn id="50" idx="1"/>
            </p:cNvCxnSpPr>
            <p:nvPr/>
          </p:nvCxnSpPr>
          <p:spPr>
            <a:xfrm>
              <a:off x="2966007" y="3124377"/>
              <a:ext cx="594277" cy="352535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>
              <a:stCxn id="39" idx="3"/>
              <a:endCxn id="31" idx="7"/>
            </p:cNvCxnSpPr>
            <p:nvPr/>
          </p:nvCxnSpPr>
          <p:spPr>
            <a:xfrm flipH="1">
              <a:off x="2966007" y="2792112"/>
              <a:ext cx="377400" cy="230440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5"/>
              <a:endCxn id="50" idx="0"/>
            </p:cNvCxnSpPr>
            <p:nvPr/>
          </p:nvCxnSpPr>
          <p:spPr>
            <a:xfrm>
              <a:off x="3399408" y="2792113"/>
              <a:ext cx="201090" cy="668142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椭圆 43"/>
            <p:cNvSpPr>
              <a:spLocks noChangeAspect="1"/>
            </p:cNvSpPr>
            <p:nvPr/>
          </p:nvSpPr>
          <p:spPr>
            <a:xfrm>
              <a:off x="2289519" y="3550254"/>
              <a:ext cx="108000" cy="108000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接连接符 44"/>
            <p:cNvCxnSpPr>
              <a:stCxn id="31" idx="3"/>
              <a:endCxn id="44" idx="0"/>
            </p:cNvCxnSpPr>
            <p:nvPr/>
          </p:nvCxnSpPr>
          <p:spPr>
            <a:xfrm flipH="1">
              <a:off x="2343519" y="3124376"/>
              <a:ext cx="520664" cy="425879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>
              <a:stCxn id="44" idx="4"/>
              <a:endCxn id="49" idx="3"/>
            </p:cNvCxnSpPr>
            <p:nvPr/>
          </p:nvCxnSpPr>
          <p:spPr>
            <a:xfrm>
              <a:off x="2343519" y="3658255"/>
              <a:ext cx="660234" cy="207871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50" idx="3"/>
              <a:endCxn id="44" idx="6"/>
            </p:cNvCxnSpPr>
            <p:nvPr/>
          </p:nvCxnSpPr>
          <p:spPr>
            <a:xfrm flipH="1">
              <a:off x="2397520" y="3557341"/>
              <a:ext cx="1162765" cy="46915"/>
            </a:xfrm>
            <a:prstGeom prst="line">
              <a:avLst/>
            </a:prstGeom>
            <a:ln w="31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椭圆 47"/>
            <p:cNvSpPr>
              <a:spLocks noChangeAspect="1"/>
            </p:cNvSpPr>
            <p:nvPr/>
          </p:nvSpPr>
          <p:spPr>
            <a:xfrm>
              <a:off x="2043199" y="2983464"/>
              <a:ext cx="90000" cy="90000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>
              <a:spLocks noChangeAspect="1"/>
            </p:cNvSpPr>
            <p:nvPr/>
          </p:nvSpPr>
          <p:spPr>
            <a:xfrm>
              <a:off x="2987096" y="3769041"/>
              <a:ext cx="113743" cy="113743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>
              <a:spLocks noChangeAspect="1"/>
            </p:cNvSpPr>
            <p:nvPr/>
          </p:nvSpPr>
          <p:spPr>
            <a:xfrm>
              <a:off x="3543627" y="3460255"/>
              <a:ext cx="113743" cy="113743"/>
            </a:xfrm>
            <a:prstGeom prst="ellipse">
              <a:avLst/>
            </a:prstGeom>
            <a:solidFill>
              <a:srgbClr val="0070C0"/>
            </a:solidFill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  <p:sp>
        <p:nvSpPr>
          <p:cNvPr id="28" name="标题 1"/>
          <p:cNvSpPr>
            <a:spLocks noGrp="1"/>
          </p:cNvSpPr>
          <p:nvPr>
            <p:ph type="title" hasCustomPrompt="1"/>
          </p:nvPr>
        </p:nvSpPr>
        <p:spPr>
          <a:xfrm>
            <a:off x="2700467" y="536074"/>
            <a:ext cx="7253159" cy="782498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070C0"/>
                </a:solidFill>
              </a:defRPr>
            </a:lvl1pPr>
          </a:lstStyle>
          <a:p>
            <a:r>
              <a:rPr lang="zh-CN" altLang="en-US" dirty="0" smtClean="0"/>
              <a:t>木先生：</a:t>
            </a:r>
            <a:r>
              <a:rPr lang="en-US" altLang="zh-CN" dirty="0" smtClean="0"/>
              <a:t>PPT Never Sleeps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0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木先生iPPT0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欢迎关注木先生</a:t>
            </a:r>
            <a:r>
              <a:rPr lang="en-US" altLang="zh-CN" dirty="0" err="1" smtClean="0"/>
              <a:t>iPP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微信公众号：</a:t>
            </a:r>
            <a:r>
              <a:rPr lang="en-US" altLang="zh-CN" dirty="0" err="1" smtClean="0"/>
              <a:t>muipp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木先生iPPT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木先生：</a:t>
            </a:r>
            <a:r>
              <a:rPr lang="en-US" altLang="zh-CN" dirty="0" smtClean="0"/>
              <a:t>PPT Never Sleep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木先生：</a:t>
            </a:r>
            <a:r>
              <a:rPr lang="en-US" altLang="zh-CN" dirty="0" smtClean="0"/>
              <a:t>PPT Never Sleeps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CCED3F-793D-428A-A97D-9FEBDC8AAF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953678-DBB5-413B-AE09-240C1919F7A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microsoft.com/office/2007/relationships/media" Target="../media/media1.wma"/><Relationship Id="rId1" Type="http://schemas.openxmlformats.org/officeDocument/2006/relationships/audio" Target="../media/media1.wma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slide" Target="slide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1.xml"/><Relationship Id="rId5" Type="http://schemas.openxmlformats.org/officeDocument/2006/relationships/slide" Target="slide16.xml"/><Relationship Id="rId4" Type="http://schemas.openxmlformats.org/officeDocument/2006/relationships/slide" Target="slide14.xml"/><Relationship Id="rId3" Type="http://schemas.openxmlformats.org/officeDocument/2006/relationships/slide" Target="slide8.xml"/><Relationship Id="rId2" Type="http://schemas.openxmlformats.org/officeDocument/2006/relationships/slide" Target="slide6.xml"/><Relationship Id="rId1" Type="http://schemas.openxmlformats.org/officeDocument/2006/relationships/slide" Target="slide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018280" y="2379345"/>
            <a:ext cx="706501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solidFill>
                  <a:srgbClr val="0070C0"/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   Flyme</a:t>
            </a:r>
            <a:r>
              <a:rPr lang="zh-CN" sz="6000" dirty="0">
                <a:solidFill>
                  <a:srgbClr val="0070C0"/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手机商城</a:t>
            </a:r>
            <a:endParaRPr lang="zh-CN" altLang="en-US" sz="6000" dirty="0">
              <a:solidFill>
                <a:srgbClr val="0070C0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115435" y="3497580"/>
            <a:ext cx="6734810" cy="46926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900" dirty="0"/>
              <a:t>Online Mobile Store</a:t>
            </a:r>
            <a:endParaRPr lang="en-US" altLang="zh-CN" sz="1900" dirty="0"/>
          </a:p>
        </p:txBody>
      </p:sp>
      <p:sp>
        <p:nvSpPr>
          <p:cNvPr id="49" name="文本框 48"/>
          <p:cNvSpPr txBox="1"/>
          <p:nvPr/>
        </p:nvSpPr>
        <p:spPr>
          <a:xfrm>
            <a:off x="4907280" y="4219575"/>
            <a:ext cx="49688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rgbClr val="0070C0"/>
                </a:solidFill>
              </a:rPr>
              <a:t>组长：陈贞甫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rgbClr val="0070C0"/>
                </a:solidFill>
              </a:rPr>
              <a:t>组员：苏金铭 李柿贤 罗宁</a:t>
            </a:r>
            <a:endParaRPr lang="zh-CN" altLang="en-US" dirty="0" smtClean="0">
              <a:solidFill>
                <a:srgbClr val="0070C0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冷勖</a:t>
            </a:r>
            <a:r>
              <a:rPr lang="en-US" altLang="zh-CN" dirty="0">
                <a:solidFill>
                  <a:srgbClr val="0070C0"/>
                </a:solidFill>
              </a:rPr>
              <a:t>(xu)</a:t>
            </a:r>
            <a:r>
              <a:rPr lang="zh-CN" altLang="en-US" dirty="0">
                <a:solidFill>
                  <a:srgbClr val="0070C0"/>
                </a:solidFill>
              </a:rPr>
              <a:t>僮</a:t>
            </a:r>
            <a:r>
              <a:rPr lang="en-US" altLang="zh-CN" dirty="0">
                <a:solidFill>
                  <a:srgbClr val="0070C0"/>
                </a:solidFill>
              </a:rPr>
              <a:t>(tong) </a:t>
            </a:r>
            <a:r>
              <a:rPr lang="zh-CN" altLang="en-US" dirty="0">
                <a:solidFill>
                  <a:srgbClr val="0070C0"/>
                </a:solidFill>
              </a:rPr>
              <a:t>王子轩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80" name="椭圆 79"/>
          <p:cNvSpPr>
            <a:spLocks noChangeAspect="1"/>
          </p:cNvSpPr>
          <p:nvPr/>
        </p:nvSpPr>
        <p:spPr>
          <a:xfrm rot="20678848">
            <a:off x="2511943" y="2388446"/>
            <a:ext cx="106727" cy="106727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>
            <a:spLocks noChangeAspect="1"/>
          </p:cNvSpPr>
          <p:nvPr/>
        </p:nvSpPr>
        <p:spPr>
          <a:xfrm>
            <a:off x="2879631" y="2973523"/>
            <a:ext cx="142302" cy="142302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连接符 81"/>
          <p:cNvCxnSpPr>
            <a:stCxn id="80" idx="2"/>
            <a:endCxn id="98" idx="0"/>
          </p:cNvCxnSpPr>
          <p:nvPr/>
        </p:nvCxnSpPr>
        <p:spPr>
          <a:xfrm flipH="1">
            <a:off x="1932841" y="2455938"/>
            <a:ext cx="581006" cy="49979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80" idx="6"/>
            <a:endCxn id="89" idx="1"/>
          </p:cNvCxnSpPr>
          <p:nvPr/>
        </p:nvCxnSpPr>
        <p:spPr>
          <a:xfrm>
            <a:off x="2616765" y="2427681"/>
            <a:ext cx="837935" cy="29656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80" idx="4"/>
            <a:endCxn id="81" idx="1"/>
          </p:cNvCxnSpPr>
          <p:nvPr/>
        </p:nvCxnSpPr>
        <p:spPr>
          <a:xfrm>
            <a:off x="2579435" y="2493268"/>
            <a:ext cx="321037" cy="50109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98" idx="4"/>
            <a:endCxn id="99" idx="2"/>
          </p:cNvCxnSpPr>
          <p:nvPr/>
        </p:nvCxnSpPr>
        <p:spPr>
          <a:xfrm>
            <a:off x="1932841" y="3044674"/>
            <a:ext cx="1141547" cy="93863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100" idx="2"/>
            <a:endCxn id="98" idx="5"/>
          </p:cNvCxnSpPr>
          <p:nvPr/>
        </p:nvCxnSpPr>
        <p:spPr>
          <a:xfrm flipH="1" flipV="1">
            <a:off x="1964286" y="3031650"/>
            <a:ext cx="1637193" cy="49716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89" idx="2"/>
            <a:endCxn id="98" idx="6"/>
          </p:cNvCxnSpPr>
          <p:nvPr/>
        </p:nvCxnSpPr>
        <p:spPr>
          <a:xfrm flipH="1">
            <a:off x="1977311" y="2751911"/>
            <a:ext cx="1465927" cy="248293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>
            <a:stCxn id="99" idx="7"/>
            <a:endCxn id="89" idx="4"/>
          </p:cNvCxnSpPr>
          <p:nvPr/>
        </p:nvCxnSpPr>
        <p:spPr>
          <a:xfrm flipV="1">
            <a:off x="3141573" y="2791044"/>
            <a:ext cx="340799" cy="116444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椭圆 88"/>
          <p:cNvSpPr>
            <a:spLocks noChangeAspect="1"/>
          </p:cNvSpPr>
          <p:nvPr/>
        </p:nvSpPr>
        <p:spPr>
          <a:xfrm>
            <a:off x="3443238" y="2712778"/>
            <a:ext cx="78266" cy="78266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>
            <a:stCxn id="81" idx="4"/>
            <a:endCxn id="99" idx="0"/>
          </p:cNvCxnSpPr>
          <p:nvPr/>
        </p:nvCxnSpPr>
        <p:spPr>
          <a:xfrm>
            <a:off x="2950782" y="3115825"/>
            <a:ext cx="162962" cy="828133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>
            <a:stCxn id="81" idx="5"/>
            <a:endCxn id="100" idx="1"/>
          </p:cNvCxnSpPr>
          <p:nvPr/>
        </p:nvCxnSpPr>
        <p:spPr>
          <a:xfrm>
            <a:off x="3001094" y="3094986"/>
            <a:ext cx="613410" cy="402383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89" idx="3"/>
            <a:endCxn id="81" idx="7"/>
          </p:cNvCxnSpPr>
          <p:nvPr/>
        </p:nvCxnSpPr>
        <p:spPr>
          <a:xfrm flipH="1">
            <a:off x="3001094" y="2779582"/>
            <a:ext cx="453607" cy="21478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89" idx="5"/>
            <a:endCxn id="100" idx="0"/>
          </p:cNvCxnSpPr>
          <p:nvPr/>
        </p:nvCxnSpPr>
        <p:spPr>
          <a:xfrm>
            <a:off x="3510042" y="2779582"/>
            <a:ext cx="135906" cy="704762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椭圆 93"/>
          <p:cNvSpPr>
            <a:spLocks noChangeAspect="1"/>
          </p:cNvSpPr>
          <p:nvPr/>
        </p:nvSpPr>
        <p:spPr>
          <a:xfrm>
            <a:off x="2129779" y="3592019"/>
            <a:ext cx="106727" cy="106727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5" name="直接连接符 94"/>
          <p:cNvCxnSpPr>
            <a:stCxn id="81" idx="3"/>
            <a:endCxn id="94" idx="0"/>
          </p:cNvCxnSpPr>
          <p:nvPr/>
        </p:nvCxnSpPr>
        <p:spPr>
          <a:xfrm flipH="1">
            <a:off x="2183142" y="3094986"/>
            <a:ext cx="717328" cy="49703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94" idx="4"/>
            <a:endCxn id="99" idx="3"/>
          </p:cNvCxnSpPr>
          <p:nvPr/>
        </p:nvCxnSpPr>
        <p:spPr>
          <a:xfrm>
            <a:off x="2183142" y="3698746"/>
            <a:ext cx="902773" cy="312397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>
            <a:stCxn id="100" idx="3"/>
            <a:endCxn id="94" idx="6"/>
          </p:cNvCxnSpPr>
          <p:nvPr/>
        </p:nvCxnSpPr>
        <p:spPr>
          <a:xfrm flipH="1">
            <a:off x="2236505" y="3560258"/>
            <a:ext cx="1377998" cy="8512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椭圆 97"/>
          <p:cNvSpPr>
            <a:spLocks noChangeAspect="1"/>
          </p:cNvSpPr>
          <p:nvPr/>
        </p:nvSpPr>
        <p:spPr>
          <a:xfrm>
            <a:off x="1888372" y="2955735"/>
            <a:ext cx="88939" cy="88939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>
            <a:spLocks noChangeAspect="1"/>
          </p:cNvSpPr>
          <p:nvPr/>
        </p:nvSpPr>
        <p:spPr>
          <a:xfrm>
            <a:off x="3074388" y="3943958"/>
            <a:ext cx="78711" cy="78711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>
            <a:spLocks noChangeAspect="1"/>
          </p:cNvSpPr>
          <p:nvPr/>
        </p:nvSpPr>
        <p:spPr>
          <a:xfrm>
            <a:off x="3601479" y="3484344"/>
            <a:ext cx="88939" cy="88939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[]Carnavals - 尚.wma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824979" y="-759031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8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" grpId="0"/>
      <p:bldP spid="47" grpId="0" bldLvl="0" animBg="1"/>
      <p:bldP spid="49" grpId="0"/>
      <p:bldP spid="80" grpId="0" animBg="1"/>
      <p:bldP spid="81" grpId="0" animBg="1"/>
      <p:bldP spid="89" grpId="0" animBg="1"/>
      <p:bldP spid="94" grpId="0" animBg="1"/>
      <p:bldP spid="98" grpId="0" animBg="1"/>
      <p:bldP spid="99" grpId="0" animBg="1"/>
      <p:bldP spid="10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功能简介 </a:t>
            </a:r>
            <a:r>
              <a:rPr lang="en-US" altLang="zh-CN" dirty="0" smtClean="0"/>
              <a:t>- Function Introduction</a:t>
            </a:r>
            <a:endParaRPr lang="zh-CN" altLang="en-US" dirty="0"/>
          </a:p>
        </p:txBody>
      </p:sp>
      <p:grpSp>
        <p:nvGrpSpPr>
          <p:cNvPr id="3" name="Group 29"/>
          <p:cNvGrpSpPr>
            <a:grpSpLocks noChangeAspect="1"/>
          </p:cNvGrpSpPr>
          <p:nvPr/>
        </p:nvGrpSpPr>
        <p:grpSpPr bwMode="auto">
          <a:xfrm>
            <a:off x="775144" y="2044714"/>
            <a:ext cx="2289891" cy="2933331"/>
            <a:chOff x="3345" y="1540"/>
            <a:chExt cx="968" cy="1240"/>
          </a:xfrm>
          <a:solidFill>
            <a:srgbClr val="0070C0"/>
          </a:solidFill>
        </p:grpSpPr>
        <p:sp>
          <p:nvSpPr>
            <p:cNvPr id="4" name="Freeform 30"/>
            <p:cNvSpPr/>
            <p:nvPr/>
          </p:nvSpPr>
          <p:spPr bwMode="auto">
            <a:xfrm>
              <a:off x="3361" y="1540"/>
              <a:ext cx="952" cy="956"/>
            </a:xfrm>
            <a:custGeom>
              <a:avLst/>
              <a:gdLst>
                <a:gd name="T0" fmla="*/ 260 w 354"/>
                <a:gd name="T1" fmla="*/ 18 h 356"/>
                <a:gd name="T2" fmla="*/ 331 w 354"/>
                <a:gd name="T3" fmla="*/ 159 h 356"/>
                <a:gd name="T4" fmla="*/ 157 w 354"/>
                <a:gd name="T5" fmla="*/ 333 h 356"/>
                <a:gd name="T6" fmla="*/ 18 w 354"/>
                <a:gd name="T7" fmla="*/ 264 h 356"/>
                <a:gd name="T8" fmla="*/ 0 w 354"/>
                <a:gd name="T9" fmla="*/ 278 h 356"/>
                <a:gd name="T10" fmla="*/ 157 w 354"/>
                <a:gd name="T11" fmla="*/ 356 h 356"/>
                <a:gd name="T12" fmla="*/ 354 w 354"/>
                <a:gd name="T13" fmla="*/ 159 h 356"/>
                <a:gd name="T14" fmla="*/ 273 w 354"/>
                <a:gd name="T15" fmla="*/ 0 h 356"/>
                <a:gd name="T16" fmla="*/ 260 w 354"/>
                <a:gd name="T17" fmla="*/ 1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4" h="356">
                  <a:moveTo>
                    <a:pt x="260" y="18"/>
                  </a:moveTo>
                  <a:cubicBezTo>
                    <a:pt x="303" y="50"/>
                    <a:pt x="331" y="101"/>
                    <a:pt x="331" y="159"/>
                  </a:cubicBezTo>
                  <a:cubicBezTo>
                    <a:pt x="331" y="255"/>
                    <a:pt x="253" y="333"/>
                    <a:pt x="157" y="333"/>
                  </a:cubicBezTo>
                  <a:cubicBezTo>
                    <a:pt x="100" y="333"/>
                    <a:pt x="50" y="306"/>
                    <a:pt x="18" y="264"/>
                  </a:cubicBezTo>
                  <a:cubicBezTo>
                    <a:pt x="0" y="278"/>
                    <a:pt x="0" y="278"/>
                    <a:pt x="0" y="278"/>
                  </a:cubicBezTo>
                  <a:cubicBezTo>
                    <a:pt x="36" y="325"/>
                    <a:pt x="93" y="356"/>
                    <a:pt x="157" y="356"/>
                  </a:cubicBezTo>
                  <a:cubicBezTo>
                    <a:pt x="265" y="356"/>
                    <a:pt x="354" y="268"/>
                    <a:pt x="354" y="159"/>
                  </a:cubicBezTo>
                  <a:cubicBezTo>
                    <a:pt x="354" y="94"/>
                    <a:pt x="322" y="36"/>
                    <a:pt x="273" y="0"/>
                  </a:cubicBezTo>
                  <a:lnTo>
                    <a:pt x="260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" name="Freeform 31"/>
            <p:cNvSpPr>
              <a:spLocks noEditPoints="1"/>
            </p:cNvSpPr>
            <p:nvPr/>
          </p:nvSpPr>
          <p:spPr bwMode="auto">
            <a:xfrm>
              <a:off x="3369" y="1556"/>
              <a:ext cx="839" cy="840"/>
            </a:xfrm>
            <a:custGeom>
              <a:avLst/>
              <a:gdLst>
                <a:gd name="T0" fmla="*/ 156 w 312"/>
                <a:gd name="T1" fmla="*/ 0 h 313"/>
                <a:gd name="T2" fmla="*/ 0 w 312"/>
                <a:gd name="T3" fmla="*/ 156 h 313"/>
                <a:gd name="T4" fmla="*/ 156 w 312"/>
                <a:gd name="T5" fmla="*/ 313 h 313"/>
                <a:gd name="T6" fmla="*/ 312 w 312"/>
                <a:gd name="T7" fmla="*/ 156 h 313"/>
                <a:gd name="T8" fmla="*/ 156 w 312"/>
                <a:gd name="T9" fmla="*/ 0 h 313"/>
                <a:gd name="T10" fmla="*/ 156 w 312"/>
                <a:gd name="T11" fmla="*/ 305 h 313"/>
                <a:gd name="T12" fmla="*/ 7 w 312"/>
                <a:gd name="T13" fmla="*/ 156 h 313"/>
                <a:gd name="T14" fmla="*/ 156 w 312"/>
                <a:gd name="T15" fmla="*/ 8 h 313"/>
                <a:gd name="T16" fmla="*/ 305 w 312"/>
                <a:gd name="T17" fmla="*/ 156 h 313"/>
                <a:gd name="T18" fmla="*/ 156 w 312"/>
                <a:gd name="T19" fmla="*/ 305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2" h="313">
                  <a:moveTo>
                    <a:pt x="156" y="0"/>
                  </a:moveTo>
                  <a:cubicBezTo>
                    <a:pt x="70" y="0"/>
                    <a:pt x="0" y="70"/>
                    <a:pt x="0" y="156"/>
                  </a:cubicBezTo>
                  <a:cubicBezTo>
                    <a:pt x="0" y="243"/>
                    <a:pt x="70" y="313"/>
                    <a:pt x="156" y="313"/>
                  </a:cubicBezTo>
                  <a:cubicBezTo>
                    <a:pt x="242" y="313"/>
                    <a:pt x="312" y="243"/>
                    <a:pt x="312" y="156"/>
                  </a:cubicBezTo>
                  <a:cubicBezTo>
                    <a:pt x="312" y="70"/>
                    <a:pt x="242" y="0"/>
                    <a:pt x="156" y="0"/>
                  </a:cubicBezTo>
                  <a:close/>
                  <a:moveTo>
                    <a:pt x="156" y="305"/>
                  </a:moveTo>
                  <a:cubicBezTo>
                    <a:pt x="74" y="305"/>
                    <a:pt x="7" y="239"/>
                    <a:pt x="7" y="156"/>
                  </a:cubicBezTo>
                  <a:cubicBezTo>
                    <a:pt x="7" y="74"/>
                    <a:pt x="74" y="8"/>
                    <a:pt x="156" y="8"/>
                  </a:cubicBezTo>
                  <a:cubicBezTo>
                    <a:pt x="238" y="8"/>
                    <a:pt x="305" y="74"/>
                    <a:pt x="305" y="156"/>
                  </a:cubicBezTo>
                  <a:cubicBezTo>
                    <a:pt x="305" y="239"/>
                    <a:pt x="238" y="305"/>
                    <a:pt x="156" y="3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" name="Freeform 32"/>
            <p:cNvSpPr/>
            <p:nvPr/>
          </p:nvSpPr>
          <p:spPr bwMode="auto">
            <a:xfrm>
              <a:off x="3345" y="1572"/>
              <a:ext cx="944" cy="824"/>
            </a:xfrm>
            <a:custGeom>
              <a:avLst/>
              <a:gdLst>
                <a:gd name="T0" fmla="*/ 102 w 351"/>
                <a:gd name="T1" fmla="*/ 24 h 307"/>
                <a:gd name="T2" fmla="*/ 95 w 351"/>
                <a:gd name="T3" fmla="*/ 36 h 307"/>
                <a:gd name="T4" fmla="*/ 89 w 351"/>
                <a:gd name="T5" fmla="*/ 45 h 307"/>
                <a:gd name="T6" fmla="*/ 83 w 351"/>
                <a:gd name="T7" fmla="*/ 40 h 307"/>
                <a:gd name="T8" fmla="*/ 81 w 351"/>
                <a:gd name="T9" fmla="*/ 50 h 307"/>
                <a:gd name="T10" fmla="*/ 66 w 351"/>
                <a:gd name="T11" fmla="*/ 53 h 307"/>
                <a:gd name="T12" fmla="*/ 56 w 351"/>
                <a:gd name="T13" fmla="*/ 64 h 307"/>
                <a:gd name="T14" fmla="*/ 42 w 351"/>
                <a:gd name="T15" fmla="*/ 83 h 307"/>
                <a:gd name="T16" fmla="*/ 34 w 351"/>
                <a:gd name="T17" fmla="*/ 95 h 307"/>
                <a:gd name="T18" fmla="*/ 42 w 351"/>
                <a:gd name="T19" fmla="*/ 103 h 307"/>
                <a:gd name="T20" fmla="*/ 42 w 351"/>
                <a:gd name="T21" fmla="*/ 108 h 307"/>
                <a:gd name="T22" fmla="*/ 35 w 351"/>
                <a:gd name="T23" fmla="*/ 101 h 307"/>
                <a:gd name="T24" fmla="*/ 29 w 351"/>
                <a:gd name="T25" fmla="*/ 93 h 307"/>
                <a:gd name="T26" fmla="*/ 26 w 351"/>
                <a:gd name="T27" fmla="*/ 106 h 307"/>
                <a:gd name="T28" fmla="*/ 28 w 351"/>
                <a:gd name="T29" fmla="*/ 129 h 307"/>
                <a:gd name="T30" fmla="*/ 38 w 351"/>
                <a:gd name="T31" fmla="*/ 123 h 307"/>
                <a:gd name="T32" fmla="*/ 50 w 351"/>
                <a:gd name="T33" fmla="*/ 137 h 307"/>
                <a:gd name="T34" fmla="*/ 64 w 351"/>
                <a:gd name="T35" fmla="*/ 151 h 307"/>
                <a:gd name="T36" fmla="*/ 77 w 351"/>
                <a:gd name="T37" fmla="*/ 163 h 307"/>
                <a:gd name="T38" fmla="*/ 95 w 351"/>
                <a:gd name="T39" fmla="*/ 181 h 307"/>
                <a:gd name="T40" fmla="*/ 89 w 351"/>
                <a:gd name="T41" fmla="*/ 208 h 307"/>
                <a:gd name="T42" fmla="*/ 76 w 351"/>
                <a:gd name="T43" fmla="*/ 239 h 307"/>
                <a:gd name="T44" fmla="*/ 80 w 351"/>
                <a:gd name="T45" fmla="*/ 262 h 307"/>
                <a:gd name="T46" fmla="*/ 72 w 351"/>
                <a:gd name="T47" fmla="*/ 263 h 307"/>
                <a:gd name="T48" fmla="*/ 50 w 351"/>
                <a:gd name="T49" fmla="*/ 228 h 307"/>
                <a:gd name="T50" fmla="*/ 26 w 351"/>
                <a:gd name="T51" fmla="*/ 174 h 307"/>
                <a:gd name="T52" fmla="*/ 18 w 351"/>
                <a:gd name="T53" fmla="*/ 134 h 307"/>
                <a:gd name="T54" fmla="*/ 114 w 351"/>
                <a:gd name="T55" fmla="*/ 283 h 307"/>
                <a:gd name="T56" fmla="*/ 139 w 351"/>
                <a:gd name="T57" fmla="*/ 279 h 307"/>
                <a:gd name="T58" fmla="*/ 170 w 351"/>
                <a:gd name="T59" fmla="*/ 275 h 307"/>
                <a:gd name="T60" fmla="*/ 168 w 351"/>
                <a:gd name="T61" fmla="*/ 288 h 307"/>
                <a:gd name="T62" fmla="*/ 186 w 351"/>
                <a:gd name="T63" fmla="*/ 287 h 307"/>
                <a:gd name="T64" fmla="*/ 214 w 351"/>
                <a:gd name="T65" fmla="*/ 284 h 307"/>
                <a:gd name="T66" fmla="*/ 212 w 351"/>
                <a:gd name="T67" fmla="*/ 5 h 307"/>
                <a:gd name="T68" fmla="*/ 304 w 351"/>
                <a:gd name="T69" fmla="*/ 99 h 307"/>
                <a:gd name="T70" fmla="*/ 291 w 351"/>
                <a:gd name="T71" fmla="*/ 90 h 307"/>
                <a:gd name="T72" fmla="*/ 280 w 351"/>
                <a:gd name="T73" fmla="*/ 115 h 307"/>
                <a:gd name="T74" fmla="*/ 262 w 351"/>
                <a:gd name="T75" fmla="*/ 92 h 307"/>
                <a:gd name="T76" fmla="*/ 269 w 351"/>
                <a:gd name="T77" fmla="*/ 115 h 307"/>
                <a:gd name="T78" fmla="*/ 287 w 351"/>
                <a:gd name="T79" fmla="*/ 122 h 307"/>
                <a:gd name="T80" fmla="*/ 280 w 351"/>
                <a:gd name="T81" fmla="*/ 155 h 307"/>
                <a:gd name="T82" fmla="*/ 271 w 351"/>
                <a:gd name="T83" fmla="*/ 189 h 307"/>
                <a:gd name="T84" fmla="*/ 260 w 351"/>
                <a:gd name="T85" fmla="*/ 212 h 307"/>
                <a:gd name="T86" fmla="*/ 227 w 351"/>
                <a:gd name="T87" fmla="*/ 238 h 307"/>
                <a:gd name="T88" fmla="*/ 218 w 351"/>
                <a:gd name="T89" fmla="*/ 215 h 307"/>
                <a:gd name="T90" fmla="*/ 220 w 351"/>
                <a:gd name="T91" fmla="*/ 186 h 307"/>
                <a:gd name="T92" fmla="*/ 208 w 351"/>
                <a:gd name="T93" fmla="*/ 156 h 307"/>
                <a:gd name="T94" fmla="*/ 193 w 351"/>
                <a:gd name="T95" fmla="*/ 138 h 307"/>
                <a:gd name="T96" fmla="*/ 153 w 351"/>
                <a:gd name="T97" fmla="*/ 139 h 307"/>
                <a:gd name="T98" fmla="*/ 138 w 351"/>
                <a:gd name="T99" fmla="*/ 118 h 307"/>
                <a:gd name="T100" fmla="*/ 155 w 351"/>
                <a:gd name="T101" fmla="*/ 76 h 307"/>
                <a:gd name="T102" fmla="*/ 184 w 351"/>
                <a:gd name="T103" fmla="*/ 64 h 307"/>
                <a:gd name="T104" fmla="*/ 202 w 351"/>
                <a:gd name="T105" fmla="*/ 72 h 307"/>
                <a:gd name="T106" fmla="*/ 226 w 351"/>
                <a:gd name="T107" fmla="*/ 72 h 307"/>
                <a:gd name="T108" fmla="*/ 250 w 351"/>
                <a:gd name="T109" fmla="*/ 68 h 307"/>
                <a:gd name="T110" fmla="*/ 227 w 351"/>
                <a:gd name="T111" fmla="*/ 58 h 307"/>
                <a:gd name="T112" fmla="*/ 226 w 351"/>
                <a:gd name="T113" fmla="*/ 50 h 307"/>
                <a:gd name="T114" fmla="*/ 196 w 351"/>
                <a:gd name="T115" fmla="*/ 51 h 307"/>
                <a:gd name="T116" fmla="*/ 171 w 351"/>
                <a:gd name="T117" fmla="*/ 58 h 307"/>
                <a:gd name="T118" fmla="*/ 166 w 351"/>
                <a:gd name="T119" fmla="*/ 32 h 307"/>
                <a:gd name="T120" fmla="*/ 148 w 351"/>
                <a:gd name="T121" fmla="*/ 17 h 307"/>
                <a:gd name="T122" fmla="*/ 168 w 351"/>
                <a:gd name="T123" fmla="*/ 5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51" h="307">
                  <a:moveTo>
                    <a:pt x="143" y="1"/>
                  </a:moveTo>
                  <a:cubicBezTo>
                    <a:pt x="143" y="1"/>
                    <a:pt x="90" y="8"/>
                    <a:pt x="54" y="49"/>
                  </a:cubicBezTo>
                  <a:cubicBezTo>
                    <a:pt x="54" y="49"/>
                    <a:pt x="82" y="21"/>
                    <a:pt x="99" y="21"/>
                  </a:cubicBezTo>
                  <a:cubicBezTo>
                    <a:pt x="103" y="22"/>
                    <a:pt x="103" y="22"/>
                    <a:pt x="103" y="22"/>
                  </a:cubicBezTo>
                  <a:cubicBezTo>
                    <a:pt x="103" y="22"/>
                    <a:pt x="102" y="24"/>
                    <a:pt x="102" y="24"/>
                  </a:cubicBezTo>
                  <a:cubicBezTo>
                    <a:pt x="101" y="25"/>
                    <a:pt x="99" y="28"/>
                    <a:pt x="99" y="28"/>
                  </a:cubicBezTo>
                  <a:cubicBezTo>
                    <a:pt x="99" y="29"/>
                    <a:pt x="99" y="31"/>
                    <a:pt x="99" y="31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8" y="33"/>
                    <a:pt x="96" y="34"/>
                    <a:pt x="96" y="34"/>
                  </a:cubicBezTo>
                  <a:cubicBezTo>
                    <a:pt x="96" y="35"/>
                    <a:pt x="95" y="35"/>
                    <a:pt x="95" y="36"/>
                  </a:cubicBezTo>
                  <a:cubicBezTo>
                    <a:pt x="95" y="37"/>
                    <a:pt x="95" y="39"/>
                    <a:pt x="95" y="39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45"/>
                    <a:pt x="90" y="46"/>
                    <a:pt x="89" y="45"/>
                  </a:cubicBezTo>
                  <a:cubicBezTo>
                    <a:pt x="88" y="45"/>
                    <a:pt x="87" y="43"/>
                    <a:pt x="87" y="43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1" y="40"/>
                    <a:pt x="90" y="40"/>
                  </a:cubicBezTo>
                  <a:cubicBezTo>
                    <a:pt x="89" y="39"/>
                    <a:pt x="89" y="37"/>
                    <a:pt x="87" y="38"/>
                  </a:cubicBezTo>
                  <a:cubicBezTo>
                    <a:pt x="86" y="38"/>
                    <a:pt x="83" y="40"/>
                    <a:pt x="83" y="40"/>
                  </a:cubicBezTo>
                  <a:cubicBezTo>
                    <a:pt x="81" y="42"/>
                    <a:pt x="81" y="42"/>
                    <a:pt x="81" y="42"/>
                  </a:cubicBezTo>
                  <a:cubicBezTo>
                    <a:pt x="81" y="42"/>
                    <a:pt x="79" y="45"/>
                    <a:pt x="80" y="45"/>
                  </a:cubicBezTo>
                  <a:cubicBezTo>
                    <a:pt x="80" y="45"/>
                    <a:pt x="82" y="46"/>
                    <a:pt x="82" y="46"/>
                  </a:cubicBezTo>
                  <a:cubicBezTo>
                    <a:pt x="82" y="46"/>
                    <a:pt x="82" y="47"/>
                    <a:pt x="82" y="48"/>
                  </a:cubicBezTo>
                  <a:cubicBezTo>
                    <a:pt x="82" y="49"/>
                    <a:pt x="81" y="50"/>
                    <a:pt x="81" y="50"/>
                  </a:cubicBezTo>
                  <a:cubicBezTo>
                    <a:pt x="81" y="50"/>
                    <a:pt x="81" y="51"/>
                    <a:pt x="79" y="51"/>
                  </a:cubicBezTo>
                  <a:cubicBezTo>
                    <a:pt x="77" y="51"/>
                    <a:pt x="76" y="50"/>
                    <a:pt x="74" y="50"/>
                  </a:cubicBezTo>
                  <a:cubicBezTo>
                    <a:pt x="73" y="50"/>
                    <a:pt x="72" y="49"/>
                    <a:pt x="71" y="49"/>
                  </a:cubicBezTo>
                  <a:cubicBezTo>
                    <a:pt x="70" y="50"/>
                    <a:pt x="70" y="50"/>
                    <a:pt x="70" y="51"/>
                  </a:cubicBezTo>
                  <a:cubicBezTo>
                    <a:pt x="69" y="51"/>
                    <a:pt x="66" y="53"/>
                    <a:pt x="66" y="53"/>
                  </a:cubicBezTo>
                  <a:cubicBezTo>
                    <a:pt x="66" y="53"/>
                    <a:pt x="64" y="54"/>
                    <a:pt x="64" y="55"/>
                  </a:cubicBezTo>
                  <a:cubicBezTo>
                    <a:pt x="64" y="55"/>
                    <a:pt x="63" y="58"/>
                    <a:pt x="63" y="58"/>
                  </a:cubicBezTo>
                  <a:cubicBezTo>
                    <a:pt x="63" y="58"/>
                    <a:pt x="62" y="59"/>
                    <a:pt x="60" y="60"/>
                  </a:cubicBezTo>
                  <a:cubicBezTo>
                    <a:pt x="57" y="60"/>
                    <a:pt x="57" y="61"/>
                    <a:pt x="57" y="61"/>
                  </a:cubicBezTo>
                  <a:cubicBezTo>
                    <a:pt x="56" y="64"/>
                    <a:pt x="56" y="64"/>
                    <a:pt x="56" y="64"/>
                  </a:cubicBezTo>
                  <a:cubicBezTo>
                    <a:pt x="56" y="64"/>
                    <a:pt x="54" y="65"/>
                    <a:pt x="53" y="67"/>
                  </a:cubicBezTo>
                  <a:cubicBezTo>
                    <a:pt x="51" y="68"/>
                    <a:pt x="48" y="71"/>
                    <a:pt x="47" y="71"/>
                  </a:cubicBezTo>
                  <a:cubicBezTo>
                    <a:pt x="47" y="71"/>
                    <a:pt x="45" y="73"/>
                    <a:pt x="45" y="74"/>
                  </a:cubicBezTo>
                  <a:cubicBezTo>
                    <a:pt x="44" y="76"/>
                    <a:pt x="44" y="78"/>
                    <a:pt x="44" y="79"/>
                  </a:cubicBezTo>
                  <a:cubicBezTo>
                    <a:pt x="43" y="79"/>
                    <a:pt x="42" y="81"/>
                    <a:pt x="42" y="83"/>
                  </a:cubicBezTo>
                  <a:cubicBezTo>
                    <a:pt x="42" y="84"/>
                    <a:pt x="41" y="86"/>
                    <a:pt x="40" y="86"/>
                  </a:cubicBezTo>
                  <a:cubicBezTo>
                    <a:pt x="40" y="87"/>
                    <a:pt x="39" y="88"/>
                    <a:pt x="38" y="88"/>
                  </a:cubicBezTo>
                  <a:cubicBezTo>
                    <a:pt x="38" y="88"/>
                    <a:pt x="34" y="89"/>
                    <a:pt x="33" y="90"/>
                  </a:cubicBezTo>
                  <a:cubicBezTo>
                    <a:pt x="32" y="91"/>
                    <a:pt x="32" y="93"/>
                    <a:pt x="32" y="93"/>
                  </a:cubicBezTo>
                  <a:cubicBezTo>
                    <a:pt x="32" y="94"/>
                    <a:pt x="33" y="95"/>
                    <a:pt x="34" y="95"/>
                  </a:cubicBezTo>
                  <a:cubicBezTo>
                    <a:pt x="34" y="95"/>
                    <a:pt x="36" y="96"/>
                    <a:pt x="36" y="96"/>
                  </a:cubicBezTo>
                  <a:cubicBezTo>
                    <a:pt x="36" y="96"/>
                    <a:pt x="36" y="98"/>
                    <a:pt x="36" y="99"/>
                  </a:cubicBezTo>
                  <a:cubicBezTo>
                    <a:pt x="36" y="99"/>
                    <a:pt x="35" y="102"/>
                    <a:pt x="36" y="102"/>
                  </a:cubicBezTo>
                  <a:cubicBezTo>
                    <a:pt x="37" y="102"/>
                    <a:pt x="39" y="103"/>
                    <a:pt x="39" y="103"/>
                  </a:cubicBezTo>
                  <a:cubicBezTo>
                    <a:pt x="42" y="103"/>
                    <a:pt x="42" y="103"/>
                    <a:pt x="42" y="103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5" y="108"/>
                    <a:pt x="45" y="108"/>
                  </a:cubicBezTo>
                  <a:cubicBezTo>
                    <a:pt x="45" y="109"/>
                    <a:pt x="44" y="110"/>
                    <a:pt x="43" y="110"/>
                  </a:cubicBezTo>
                  <a:cubicBezTo>
                    <a:pt x="43" y="110"/>
                    <a:pt x="43" y="110"/>
                    <a:pt x="42" y="108"/>
                  </a:cubicBezTo>
                  <a:cubicBezTo>
                    <a:pt x="42" y="107"/>
                    <a:pt x="42" y="106"/>
                    <a:pt x="41" y="106"/>
                  </a:cubicBezTo>
                  <a:cubicBezTo>
                    <a:pt x="40" y="106"/>
                    <a:pt x="38" y="107"/>
                    <a:pt x="38" y="107"/>
                  </a:cubicBezTo>
                  <a:cubicBezTo>
                    <a:pt x="37" y="106"/>
                    <a:pt x="36" y="106"/>
                    <a:pt x="35" y="105"/>
                  </a:cubicBezTo>
                  <a:cubicBezTo>
                    <a:pt x="35" y="105"/>
                    <a:pt x="34" y="106"/>
                    <a:pt x="35" y="105"/>
                  </a:cubicBezTo>
                  <a:cubicBezTo>
                    <a:pt x="35" y="103"/>
                    <a:pt x="35" y="102"/>
                    <a:pt x="35" y="101"/>
                  </a:cubicBezTo>
                  <a:cubicBezTo>
                    <a:pt x="35" y="101"/>
                    <a:pt x="34" y="99"/>
                    <a:pt x="33" y="99"/>
                  </a:cubicBezTo>
                  <a:cubicBezTo>
                    <a:pt x="32" y="99"/>
                    <a:pt x="33" y="101"/>
                    <a:pt x="32" y="99"/>
                  </a:cubicBezTo>
                  <a:cubicBezTo>
                    <a:pt x="31" y="98"/>
                    <a:pt x="30" y="97"/>
                    <a:pt x="30" y="97"/>
                  </a:cubicBezTo>
                  <a:cubicBezTo>
                    <a:pt x="29" y="98"/>
                    <a:pt x="29" y="98"/>
                    <a:pt x="29" y="97"/>
                  </a:cubicBezTo>
                  <a:cubicBezTo>
                    <a:pt x="29" y="96"/>
                    <a:pt x="29" y="94"/>
                    <a:pt x="29" y="93"/>
                  </a:cubicBezTo>
                  <a:cubicBezTo>
                    <a:pt x="29" y="92"/>
                    <a:pt x="30" y="91"/>
                    <a:pt x="30" y="90"/>
                  </a:cubicBezTo>
                  <a:cubicBezTo>
                    <a:pt x="30" y="89"/>
                    <a:pt x="30" y="85"/>
                    <a:pt x="30" y="85"/>
                  </a:cubicBezTo>
                  <a:cubicBezTo>
                    <a:pt x="30" y="85"/>
                    <a:pt x="26" y="95"/>
                    <a:pt x="24" y="102"/>
                  </a:cubicBezTo>
                  <a:cubicBezTo>
                    <a:pt x="24" y="102"/>
                    <a:pt x="26" y="101"/>
                    <a:pt x="26" y="103"/>
                  </a:cubicBezTo>
                  <a:cubicBezTo>
                    <a:pt x="26" y="104"/>
                    <a:pt x="26" y="105"/>
                    <a:pt x="26" y="106"/>
                  </a:cubicBezTo>
                  <a:cubicBezTo>
                    <a:pt x="26" y="107"/>
                    <a:pt x="26" y="107"/>
                    <a:pt x="26" y="111"/>
                  </a:cubicBezTo>
                  <a:cubicBezTo>
                    <a:pt x="26" y="115"/>
                    <a:pt x="27" y="116"/>
                    <a:pt x="26" y="117"/>
                  </a:cubicBezTo>
                  <a:cubicBezTo>
                    <a:pt x="26" y="118"/>
                    <a:pt x="25" y="120"/>
                    <a:pt x="25" y="121"/>
                  </a:cubicBezTo>
                  <a:cubicBezTo>
                    <a:pt x="25" y="123"/>
                    <a:pt x="26" y="126"/>
                    <a:pt x="26" y="127"/>
                  </a:cubicBezTo>
                  <a:cubicBezTo>
                    <a:pt x="27" y="128"/>
                    <a:pt x="27" y="128"/>
                    <a:pt x="28" y="129"/>
                  </a:cubicBezTo>
                  <a:cubicBezTo>
                    <a:pt x="28" y="129"/>
                    <a:pt x="26" y="132"/>
                    <a:pt x="28" y="129"/>
                  </a:cubicBezTo>
                  <a:cubicBezTo>
                    <a:pt x="30" y="127"/>
                    <a:pt x="31" y="125"/>
                    <a:pt x="31" y="125"/>
                  </a:cubicBezTo>
                  <a:cubicBezTo>
                    <a:pt x="32" y="124"/>
                    <a:pt x="32" y="124"/>
                    <a:pt x="32" y="124"/>
                  </a:cubicBezTo>
                  <a:cubicBezTo>
                    <a:pt x="32" y="124"/>
                    <a:pt x="32" y="122"/>
                    <a:pt x="35" y="122"/>
                  </a:cubicBezTo>
                  <a:cubicBezTo>
                    <a:pt x="37" y="123"/>
                    <a:pt x="37" y="122"/>
                    <a:pt x="38" y="123"/>
                  </a:cubicBezTo>
                  <a:cubicBezTo>
                    <a:pt x="39" y="124"/>
                    <a:pt x="37" y="127"/>
                    <a:pt x="38" y="127"/>
                  </a:cubicBezTo>
                  <a:cubicBezTo>
                    <a:pt x="39" y="127"/>
                    <a:pt x="43" y="126"/>
                    <a:pt x="44" y="126"/>
                  </a:cubicBezTo>
                  <a:cubicBezTo>
                    <a:pt x="45" y="126"/>
                    <a:pt x="46" y="126"/>
                    <a:pt x="46" y="128"/>
                  </a:cubicBezTo>
                  <a:cubicBezTo>
                    <a:pt x="47" y="130"/>
                    <a:pt x="48" y="132"/>
                    <a:pt x="49" y="132"/>
                  </a:cubicBezTo>
                  <a:cubicBezTo>
                    <a:pt x="50" y="133"/>
                    <a:pt x="49" y="135"/>
                    <a:pt x="50" y="137"/>
                  </a:cubicBezTo>
                  <a:cubicBezTo>
                    <a:pt x="50" y="138"/>
                    <a:pt x="54" y="139"/>
                    <a:pt x="54" y="139"/>
                  </a:cubicBezTo>
                  <a:cubicBezTo>
                    <a:pt x="55" y="139"/>
                    <a:pt x="58" y="139"/>
                    <a:pt x="59" y="140"/>
                  </a:cubicBezTo>
                  <a:cubicBezTo>
                    <a:pt x="60" y="140"/>
                    <a:pt x="59" y="142"/>
                    <a:pt x="61" y="143"/>
                  </a:cubicBezTo>
                  <a:cubicBezTo>
                    <a:pt x="63" y="143"/>
                    <a:pt x="64" y="147"/>
                    <a:pt x="64" y="147"/>
                  </a:cubicBezTo>
                  <a:cubicBezTo>
                    <a:pt x="64" y="147"/>
                    <a:pt x="64" y="150"/>
                    <a:pt x="64" y="151"/>
                  </a:cubicBezTo>
                  <a:cubicBezTo>
                    <a:pt x="63" y="152"/>
                    <a:pt x="64" y="154"/>
                    <a:pt x="65" y="154"/>
                  </a:cubicBezTo>
                  <a:cubicBezTo>
                    <a:pt x="66" y="154"/>
                    <a:pt x="69" y="155"/>
                    <a:pt x="69" y="155"/>
                  </a:cubicBezTo>
                  <a:cubicBezTo>
                    <a:pt x="69" y="155"/>
                    <a:pt x="67" y="157"/>
                    <a:pt x="70" y="158"/>
                  </a:cubicBezTo>
                  <a:cubicBezTo>
                    <a:pt x="73" y="159"/>
                    <a:pt x="75" y="160"/>
                    <a:pt x="76" y="160"/>
                  </a:cubicBezTo>
                  <a:cubicBezTo>
                    <a:pt x="77" y="161"/>
                    <a:pt x="74" y="163"/>
                    <a:pt x="77" y="163"/>
                  </a:cubicBezTo>
                  <a:cubicBezTo>
                    <a:pt x="81" y="163"/>
                    <a:pt x="83" y="162"/>
                    <a:pt x="85" y="163"/>
                  </a:cubicBezTo>
                  <a:cubicBezTo>
                    <a:pt x="86" y="164"/>
                    <a:pt x="85" y="166"/>
                    <a:pt x="89" y="168"/>
                  </a:cubicBezTo>
                  <a:cubicBezTo>
                    <a:pt x="93" y="170"/>
                    <a:pt x="94" y="171"/>
                    <a:pt x="95" y="172"/>
                  </a:cubicBezTo>
                  <a:cubicBezTo>
                    <a:pt x="96" y="172"/>
                    <a:pt x="98" y="172"/>
                    <a:pt x="97" y="175"/>
                  </a:cubicBezTo>
                  <a:cubicBezTo>
                    <a:pt x="97" y="178"/>
                    <a:pt x="96" y="179"/>
                    <a:pt x="95" y="181"/>
                  </a:cubicBezTo>
                  <a:cubicBezTo>
                    <a:pt x="93" y="182"/>
                    <a:pt x="92" y="186"/>
                    <a:pt x="91" y="187"/>
                  </a:cubicBezTo>
                  <a:cubicBezTo>
                    <a:pt x="90" y="188"/>
                    <a:pt x="89" y="190"/>
                    <a:pt x="90" y="192"/>
                  </a:cubicBezTo>
                  <a:cubicBezTo>
                    <a:pt x="91" y="194"/>
                    <a:pt x="92" y="196"/>
                    <a:pt x="92" y="197"/>
                  </a:cubicBezTo>
                  <a:cubicBezTo>
                    <a:pt x="92" y="199"/>
                    <a:pt x="92" y="202"/>
                    <a:pt x="92" y="204"/>
                  </a:cubicBezTo>
                  <a:cubicBezTo>
                    <a:pt x="91" y="205"/>
                    <a:pt x="89" y="208"/>
                    <a:pt x="89" y="208"/>
                  </a:cubicBezTo>
                  <a:cubicBezTo>
                    <a:pt x="89" y="208"/>
                    <a:pt x="92" y="210"/>
                    <a:pt x="90" y="212"/>
                  </a:cubicBezTo>
                  <a:cubicBezTo>
                    <a:pt x="88" y="214"/>
                    <a:pt x="85" y="216"/>
                    <a:pt x="84" y="216"/>
                  </a:cubicBezTo>
                  <a:cubicBezTo>
                    <a:pt x="82" y="217"/>
                    <a:pt x="80" y="219"/>
                    <a:pt x="80" y="219"/>
                  </a:cubicBezTo>
                  <a:cubicBezTo>
                    <a:pt x="80" y="219"/>
                    <a:pt x="80" y="225"/>
                    <a:pt x="80" y="226"/>
                  </a:cubicBezTo>
                  <a:cubicBezTo>
                    <a:pt x="79" y="228"/>
                    <a:pt x="74" y="237"/>
                    <a:pt x="76" y="239"/>
                  </a:cubicBezTo>
                  <a:cubicBezTo>
                    <a:pt x="78" y="242"/>
                    <a:pt x="78" y="244"/>
                    <a:pt x="77" y="245"/>
                  </a:cubicBezTo>
                  <a:cubicBezTo>
                    <a:pt x="77" y="247"/>
                    <a:pt x="76" y="247"/>
                    <a:pt x="76" y="248"/>
                  </a:cubicBezTo>
                  <a:cubicBezTo>
                    <a:pt x="75" y="249"/>
                    <a:pt x="72" y="248"/>
                    <a:pt x="74" y="251"/>
                  </a:cubicBezTo>
                  <a:cubicBezTo>
                    <a:pt x="76" y="255"/>
                    <a:pt x="77" y="255"/>
                    <a:pt x="78" y="257"/>
                  </a:cubicBezTo>
                  <a:cubicBezTo>
                    <a:pt x="79" y="259"/>
                    <a:pt x="79" y="260"/>
                    <a:pt x="80" y="262"/>
                  </a:cubicBezTo>
                  <a:cubicBezTo>
                    <a:pt x="82" y="264"/>
                    <a:pt x="82" y="266"/>
                    <a:pt x="84" y="267"/>
                  </a:cubicBezTo>
                  <a:cubicBezTo>
                    <a:pt x="86" y="268"/>
                    <a:pt x="88" y="269"/>
                    <a:pt x="88" y="271"/>
                  </a:cubicBezTo>
                  <a:cubicBezTo>
                    <a:pt x="88" y="273"/>
                    <a:pt x="91" y="277"/>
                    <a:pt x="87" y="274"/>
                  </a:cubicBezTo>
                  <a:cubicBezTo>
                    <a:pt x="83" y="271"/>
                    <a:pt x="87" y="273"/>
                    <a:pt x="81" y="269"/>
                  </a:cubicBezTo>
                  <a:cubicBezTo>
                    <a:pt x="76" y="264"/>
                    <a:pt x="74" y="266"/>
                    <a:pt x="72" y="263"/>
                  </a:cubicBezTo>
                  <a:cubicBezTo>
                    <a:pt x="69" y="261"/>
                    <a:pt x="73" y="271"/>
                    <a:pt x="68" y="259"/>
                  </a:cubicBezTo>
                  <a:cubicBezTo>
                    <a:pt x="64" y="247"/>
                    <a:pt x="63" y="248"/>
                    <a:pt x="61" y="246"/>
                  </a:cubicBezTo>
                  <a:cubicBezTo>
                    <a:pt x="60" y="243"/>
                    <a:pt x="61" y="246"/>
                    <a:pt x="58" y="240"/>
                  </a:cubicBezTo>
                  <a:cubicBezTo>
                    <a:pt x="55" y="234"/>
                    <a:pt x="57" y="238"/>
                    <a:pt x="55" y="234"/>
                  </a:cubicBezTo>
                  <a:cubicBezTo>
                    <a:pt x="52" y="230"/>
                    <a:pt x="51" y="235"/>
                    <a:pt x="50" y="228"/>
                  </a:cubicBezTo>
                  <a:cubicBezTo>
                    <a:pt x="49" y="221"/>
                    <a:pt x="48" y="226"/>
                    <a:pt x="46" y="218"/>
                  </a:cubicBezTo>
                  <a:cubicBezTo>
                    <a:pt x="45" y="210"/>
                    <a:pt x="48" y="210"/>
                    <a:pt x="44" y="206"/>
                  </a:cubicBezTo>
                  <a:cubicBezTo>
                    <a:pt x="39" y="202"/>
                    <a:pt x="40" y="204"/>
                    <a:pt x="38" y="202"/>
                  </a:cubicBezTo>
                  <a:cubicBezTo>
                    <a:pt x="37" y="199"/>
                    <a:pt x="39" y="201"/>
                    <a:pt x="35" y="195"/>
                  </a:cubicBezTo>
                  <a:cubicBezTo>
                    <a:pt x="31" y="188"/>
                    <a:pt x="26" y="185"/>
                    <a:pt x="26" y="174"/>
                  </a:cubicBezTo>
                  <a:cubicBezTo>
                    <a:pt x="26" y="163"/>
                    <a:pt x="26" y="161"/>
                    <a:pt x="26" y="161"/>
                  </a:cubicBezTo>
                  <a:cubicBezTo>
                    <a:pt x="26" y="161"/>
                    <a:pt x="20" y="156"/>
                    <a:pt x="22" y="149"/>
                  </a:cubicBezTo>
                  <a:cubicBezTo>
                    <a:pt x="24" y="143"/>
                    <a:pt x="25" y="145"/>
                    <a:pt x="24" y="143"/>
                  </a:cubicBezTo>
                  <a:cubicBezTo>
                    <a:pt x="24" y="141"/>
                    <a:pt x="23" y="141"/>
                    <a:pt x="21" y="138"/>
                  </a:cubicBezTo>
                  <a:cubicBezTo>
                    <a:pt x="19" y="136"/>
                    <a:pt x="19" y="136"/>
                    <a:pt x="18" y="134"/>
                  </a:cubicBezTo>
                  <a:cubicBezTo>
                    <a:pt x="18" y="133"/>
                    <a:pt x="17" y="129"/>
                    <a:pt x="17" y="129"/>
                  </a:cubicBezTo>
                  <a:cubicBezTo>
                    <a:pt x="16" y="130"/>
                    <a:pt x="16" y="130"/>
                    <a:pt x="16" y="130"/>
                  </a:cubicBezTo>
                  <a:cubicBezTo>
                    <a:pt x="16" y="130"/>
                    <a:pt x="0" y="281"/>
                    <a:pt x="151" y="303"/>
                  </a:cubicBezTo>
                  <a:cubicBezTo>
                    <a:pt x="151" y="303"/>
                    <a:pt x="116" y="296"/>
                    <a:pt x="113" y="289"/>
                  </a:cubicBezTo>
                  <a:cubicBezTo>
                    <a:pt x="113" y="289"/>
                    <a:pt x="112" y="283"/>
                    <a:pt x="114" y="283"/>
                  </a:cubicBezTo>
                  <a:cubicBezTo>
                    <a:pt x="115" y="283"/>
                    <a:pt x="117" y="284"/>
                    <a:pt x="120" y="282"/>
                  </a:cubicBezTo>
                  <a:cubicBezTo>
                    <a:pt x="122" y="280"/>
                    <a:pt x="124" y="278"/>
                    <a:pt x="124" y="278"/>
                  </a:cubicBezTo>
                  <a:cubicBezTo>
                    <a:pt x="125" y="281"/>
                    <a:pt x="125" y="281"/>
                    <a:pt x="125" y="281"/>
                  </a:cubicBezTo>
                  <a:cubicBezTo>
                    <a:pt x="125" y="281"/>
                    <a:pt x="122" y="281"/>
                    <a:pt x="129" y="280"/>
                  </a:cubicBezTo>
                  <a:cubicBezTo>
                    <a:pt x="136" y="279"/>
                    <a:pt x="136" y="280"/>
                    <a:pt x="139" y="279"/>
                  </a:cubicBezTo>
                  <a:cubicBezTo>
                    <a:pt x="141" y="278"/>
                    <a:pt x="144" y="272"/>
                    <a:pt x="145" y="275"/>
                  </a:cubicBezTo>
                  <a:cubicBezTo>
                    <a:pt x="147" y="279"/>
                    <a:pt x="144" y="277"/>
                    <a:pt x="147" y="279"/>
                  </a:cubicBezTo>
                  <a:cubicBezTo>
                    <a:pt x="150" y="280"/>
                    <a:pt x="156" y="278"/>
                    <a:pt x="156" y="278"/>
                  </a:cubicBezTo>
                  <a:cubicBezTo>
                    <a:pt x="156" y="278"/>
                    <a:pt x="166" y="279"/>
                    <a:pt x="168" y="278"/>
                  </a:cubicBezTo>
                  <a:cubicBezTo>
                    <a:pt x="169" y="276"/>
                    <a:pt x="169" y="275"/>
                    <a:pt x="170" y="275"/>
                  </a:cubicBezTo>
                  <a:cubicBezTo>
                    <a:pt x="172" y="275"/>
                    <a:pt x="173" y="278"/>
                    <a:pt x="173" y="278"/>
                  </a:cubicBezTo>
                  <a:cubicBezTo>
                    <a:pt x="168" y="281"/>
                    <a:pt x="168" y="281"/>
                    <a:pt x="168" y="281"/>
                  </a:cubicBezTo>
                  <a:cubicBezTo>
                    <a:pt x="162" y="285"/>
                    <a:pt x="162" y="285"/>
                    <a:pt x="162" y="285"/>
                  </a:cubicBezTo>
                  <a:cubicBezTo>
                    <a:pt x="162" y="285"/>
                    <a:pt x="160" y="286"/>
                    <a:pt x="162" y="287"/>
                  </a:cubicBezTo>
                  <a:cubicBezTo>
                    <a:pt x="164" y="288"/>
                    <a:pt x="165" y="288"/>
                    <a:pt x="168" y="288"/>
                  </a:cubicBezTo>
                  <a:cubicBezTo>
                    <a:pt x="170" y="289"/>
                    <a:pt x="176" y="293"/>
                    <a:pt x="178" y="290"/>
                  </a:cubicBezTo>
                  <a:cubicBezTo>
                    <a:pt x="179" y="288"/>
                    <a:pt x="179" y="287"/>
                    <a:pt x="180" y="285"/>
                  </a:cubicBezTo>
                  <a:cubicBezTo>
                    <a:pt x="181" y="284"/>
                    <a:pt x="181" y="281"/>
                    <a:pt x="184" y="281"/>
                  </a:cubicBezTo>
                  <a:cubicBezTo>
                    <a:pt x="186" y="281"/>
                    <a:pt x="189" y="282"/>
                    <a:pt x="189" y="282"/>
                  </a:cubicBezTo>
                  <a:cubicBezTo>
                    <a:pt x="186" y="287"/>
                    <a:pt x="186" y="287"/>
                    <a:pt x="186" y="287"/>
                  </a:cubicBezTo>
                  <a:cubicBezTo>
                    <a:pt x="186" y="287"/>
                    <a:pt x="191" y="286"/>
                    <a:pt x="193" y="286"/>
                  </a:cubicBezTo>
                  <a:cubicBezTo>
                    <a:pt x="194" y="286"/>
                    <a:pt x="195" y="289"/>
                    <a:pt x="197" y="287"/>
                  </a:cubicBezTo>
                  <a:cubicBezTo>
                    <a:pt x="200" y="284"/>
                    <a:pt x="200" y="284"/>
                    <a:pt x="203" y="284"/>
                  </a:cubicBezTo>
                  <a:cubicBezTo>
                    <a:pt x="205" y="284"/>
                    <a:pt x="209" y="283"/>
                    <a:pt x="210" y="283"/>
                  </a:cubicBezTo>
                  <a:cubicBezTo>
                    <a:pt x="211" y="283"/>
                    <a:pt x="213" y="284"/>
                    <a:pt x="214" y="284"/>
                  </a:cubicBezTo>
                  <a:cubicBezTo>
                    <a:pt x="215" y="284"/>
                    <a:pt x="220" y="288"/>
                    <a:pt x="222" y="287"/>
                  </a:cubicBezTo>
                  <a:cubicBezTo>
                    <a:pt x="223" y="286"/>
                    <a:pt x="229" y="286"/>
                    <a:pt x="229" y="286"/>
                  </a:cubicBezTo>
                  <a:cubicBezTo>
                    <a:pt x="229" y="286"/>
                    <a:pt x="212" y="303"/>
                    <a:pt x="174" y="303"/>
                  </a:cubicBezTo>
                  <a:cubicBezTo>
                    <a:pt x="174" y="303"/>
                    <a:pt x="258" y="307"/>
                    <a:pt x="304" y="226"/>
                  </a:cubicBezTo>
                  <a:cubicBezTo>
                    <a:pt x="351" y="145"/>
                    <a:pt x="319" y="41"/>
                    <a:pt x="212" y="5"/>
                  </a:cubicBezTo>
                  <a:cubicBezTo>
                    <a:pt x="212" y="5"/>
                    <a:pt x="292" y="34"/>
                    <a:pt x="313" y="111"/>
                  </a:cubicBezTo>
                  <a:cubicBezTo>
                    <a:pt x="312" y="112"/>
                    <a:pt x="312" y="112"/>
                    <a:pt x="312" y="112"/>
                  </a:cubicBezTo>
                  <a:cubicBezTo>
                    <a:pt x="310" y="110"/>
                    <a:pt x="310" y="111"/>
                    <a:pt x="308" y="108"/>
                  </a:cubicBezTo>
                  <a:cubicBezTo>
                    <a:pt x="306" y="104"/>
                    <a:pt x="308" y="105"/>
                    <a:pt x="306" y="102"/>
                  </a:cubicBezTo>
                  <a:cubicBezTo>
                    <a:pt x="305" y="100"/>
                    <a:pt x="305" y="101"/>
                    <a:pt x="304" y="99"/>
                  </a:cubicBezTo>
                  <a:cubicBezTo>
                    <a:pt x="302" y="96"/>
                    <a:pt x="301" y="97"/>
                    <a:pt x="300" y="95"/>
                  </a:cubicBezTo>
                  <a:cubicBezTo>
                    <a:pt x="299" y="94"/>
                    <a:pt x="297" y="89"/>
                    <a:pt x="296" y="88"/>
                  </a:cubicBezTo>
                  <a:cubicBezTo>
                    <a:pt x="295" y="86"/>
                    <a:pt x="292" y="86"/>
                    <a:pt x="290" y="86"/>
                  </a:cubicBezTo>
                  <a:cubicBezTo>
                    <a:pt x="289" y="85"/>
                    <a:pt x="290" y="84"/>
                    <a:pt x="289" y="85"/>
                  </a:cubicBezTo>
                  <a:cubicBezTo>
                    <a:pt x="288" y="87"/>
                    <a:pt x="291" y="90"/>
                    <a:pt x="291" y="90"/>
                  </a:cubicBezTo>
                  <a:cubicBezTo>
                    <a:pt x="291" y="96"/>
                    <a:pt x="291" y="96"/>
                    <a:pt x="291" y="96"/>
                  </a:cubicBezTo>
                  <a:cubicBezTo>
                    <a:pt x="291" y="96"/>
                    <a:pt x="293" y="101"/>
                    <a:pt x="293" y="103"/>
                  </a:cubicBezTo>
                  <a:cubicBezTo>
                    <a:pt x="293" y="104"/>
                    <a:pt x="291" y="108"/>
                    <a:pt x="291" y="108"/>
                  </a:cubicBezTo>
                  <a:cubicBezTo>
                    <a:pt x="291" y="108"/>
                    <a:pt x="291" y="112"/>
                    <a:pt x="289" y="113"/>
                  </a:cubicBezTo>
                  <a:cubicBezTo>
                    <a:pt x="288" y="114"/>
                    <a:pt x="280" y="115"/>
                    <a:pt x="280" y="115"/>
                  </a:cubicBezTo>
                  <a:cubicBezTo>
                    <a:pt x="280" y="115"/>
                    <a:pt x="277" y="112"/>
                    <a:pt x="276" y="110"/>
                  </a:cubicBezTo>
                  <a:cubicBezTo>
                    <a:pt x="274" y="107"/>
                    <a:pt x="270" y="106"/>
                    <a:pt x="269" y="105"/>
                  </a:cubicBezTo>
                  <a:cubicBezTo>
                    <a:pt x="268" y="104"/>
                    <a:pt x="270" y="102"/>
                    <a:pt x="268" y="99"/>
                  </a:cubicBezTo>
                  <a:cubicBezTo>
                    <a:pt x="266" y="96"/>
                    <a:pt x="268" y="97"/>
                    <a:pt x="265" y="95"/>
                  </a:cubicBezTo>
                  <a:cubicBezTo>
                    <a:pt x="262" y="92"/>
                    <a:pt x="262" y="92"/>
                    <a:pt x="262" y="92"/>
                  </a:cubicBezTo>
                  <a:cubicBezTo>
                    <a:pt x="262" y="92"/>
                    <a:pt x="256" y="90"/>
                    <a:pt x="258" y="94"/>
                  </a:cubicBezTo>
                  <a:cubicBezTo>
                    <a:pt x="260" y="97"/>
                    <a:pt x="257" y="101"/>
                    <a:pt x="259" y="101"/>
                  </a:cubicBezTo>
                  <a:cubicBezTo>
                    <a:pt x="261" y="102"/>
                    <a:pt x="262" y="100"/>
                    <a:pt x="263" y="104"/>
                  </a:cubicBezTo>
                  <a:cubicBezTo>
                    <a:pt x="265" y="107"/>
                    <a:pt x="265" y="108"/>
                    <a:pt x="266" y="109"/>
                  </a:cubicBezTo>
                  <a:cubicBezTo>
                    <a:pt x="267" y="110"/>
                    <a:pt x="268" y="115"/>
                    <a:pt x="269" y="115"/>
                  </a:cubicBezTo>
                  <a:cubicBezTo>
                    <a:pt x="271" y="116"/>
                    <a:pt x="275" y="115"/>
                    <a:pt x="274" y="117"/>
                  </a:cubicBezTo>
                  <a:cubicBezTo>
                    <a:pt x="274" y="119"/>
                    <a:pt x="272" y="122"/>
                    <a:pt x="274" y="122"/>
                  </a:cubicBezTo>
                  <a:cubicBezTo>
                    <a:pt x="277" y="123"/>
                    <a:pt x="277" y="124"/>
                    <a:pt x="278" y="124"/>
                  </a:cubicBezTo>
                  <a:cubicBezTo>
                    <a:pt x="280" y="123"/>
                    <a:pt x="279" y="124"/>
                    <a:pt x="282" y="123"/>
                  </a:cubicBezTo>
                  <a:cubicBezTo>
                    <a:pt x="284" y="122"/>
                    <a:pt x="287" y="122"/>
                    <a:pt x="287" y="122"/>
                  </a:cubicBezTo>
                  <a:cubicBezTo>
                    <a:pt x="287" y="122"/>
                    <a:pt x="290" y="124"/>
                    <a:pt x="290" y="125"/>
                  </a:cubicBezTo>
                  <a:cubicBezTo>
                    <a:pt x="290" y="127"/>
                    <a:pt x="289" y="133"/>
                    <a:pt x="289" y="133"/>
                  </a:cubicBezTo>
                  <a:cubicBezTo>
                    <a:pt x="286" y="139"/>
                    <a:pt x="286" y="139"/>
                    <a:pt x="286" y="139"/>
                  </a:cubicBezTo>
                  <a:cubicBezTo>
                    <a:pt x="286" y="139"/>
                    <a:pt x="286" y="149"/>
                    <a:pt x="285" y="149"/>
                  </a:cubicBezTo>
                  <a:cubicBezTo>
                    <a:pt x="283" y="149"/>
                    <a:pt x="281" y="154"/>
                    <a:pt x="280" y="155"/>
                  </a:cubicBezTo>
                  <a:cubicBezTo>
                    <a:pt x="278" y="156"/>
                    <a:pt x="278" y="163"/>
                    <a:pt x="278" y="163"/>
                  </a:cubicBezTo>
                  <a:cubicBezTo>
                    <a:pt x="275" y="167"/>
                    <a:pt x="275" y="167"/>
                    <a:pt x="275" y="167"/>
                  </a:cubicBezTo>
                  <a:cubicBezTo>
                    <a:pt x="275" y="167"/>
                    <a:pt x="275" y="172"/>
                    <a:pt x="275" y="173"/>
                  </a:cubicBezTo>
                  <a:cubicBezTo>
                    <a:pt x="275" y="175"/>
                    <a:pt x="276" y="181"/>
                    <a:pt x="275" y="183"/>
                  </a:cubicBezTo>
                  <a:cubicBezTo>
                    <a:pt x="275" y="186"/>
                    <a:pt x="271" y="189"/>
                    <a:pt x="271" y="189"/>
                  </a:cubicBezTo>
                  <a:cubicBezTo>
                    <a:pt x="271" y="189"/>
                    <a:pt x="276" y="194"/>
                    <a:pt x="273" y="195"/>
                  </a:cubicBezTo>
                  <a:cubicBezTo>
                    <a:pt x="270" y="196"/>
                    <a:pt x="267" y="200"/>
                    <a:pt x="267" y="201"/>
                  </a:cubicBezTo>
                  <a:cubicBezTo>
                    <a:pt x="266" y="202"/>
                    <a:pt x="266" y="204"/>
                    <a:pt x="265" y="205"/>
                  </a:cubicBezTo>
                  <a:cubicBezTo>
                    <a:pt x="263" y="205"/>
                    <a:pt x="260" y="205"/>
                    <a:pt x="260" y="206"/>
                  </a:cubicBezTo>
                  <a:cubicBezTo>
                    <a:pt x="260" y="207"/>
                    <a:pt x="260" y="212"/>
                    <a:pt x="260" y="212"/>
                  </a:cubicBezTo>
                  <a:cubicBezTo>
                    <a:pt x="254" y="220"/>
                    <a:pt x="254" y="220"/>
                    <a:pt x="254" y="220"/>
                  </a:cubicBezTo>
                  <a:cubicBezTo>
                    <a:pt x="247" y="226"/>
                    <a:pt x="247" y="226"/>
                    <a:pt x="247" y="226"/>
                  </a:cubicBezTo>
                  <a:cubicBezTo>
                    <a:pt x="247" y="226"/>
                    <a:pt x="248" y="230"/>
                    <a:pt x="246" y="230"/>
                  </a:cubicBezTo>
                  <a:cubicBezTo>
                    <a:pt x="243" y="230"/>
                    <a:pt x="236" y="233"/>
                    <a:pt x="235" y="234"/>
                  </a:cubicBezTo>
                  <a:cubicBezTo>
                    <a:pt x="234" y="235"/>
                    <a:pt x="229" y="238"/>
                    <a:pt x="227" y="238"/>
                  </a:cubicBezTo>
                  <a:cubicBezTo>
                    <a:pt x="225" y="238"/>
                    <a:pt x="228" y="243"/>
                    <a:pt x="225" y="238"/>
                  </a:cubicBezTo>
                  <a:cubicBezTo>
                    <a:pt x="222" y="233"/>
                    <a:pt x="224" y="236"/>
                    <a:pt x="222" y="230"/>
                  </a:cubicBezTo>
                  <a:cubicBezTo>
                    <a:pt x="219" y="225"/>
                    <a:pt x="219" y="229"/>
                    <a:pt x="219" y="225"/>
                  </a:cubicBezTo>
                  <a:cubicBezTo>
                    <a:pt x="219" y="220"/>
                    <a:pt x="220" y="224"/>
                    <a:pt x="219" y="220"/>
                  </a:cubicBezTo>
                  <a:cubicBezTo>
                    <a:pt x="219" y="216"/>
                    <a:pt x="220" y="219"/>
                    <a:pt x="218" y="215"/>
                  </a:cubicBezTo>
                  <a:cubicBezTo>
                    <a:pt x="216" y="210"/>
                    <a:pt x="217" y="211"/>
                    <a:pt x="214" y="208"/>
                  </a:cubicBezTo>
                  <a:cubicBezTo>
                    <a:pt x="211" y="206"/>
                    <a:pt x="209" y="208"/>
                    <a:pt x="210" y="204"/>
                  </a:cubicBezTo>
                  <a:cubicBezTo>
                    <a:pt x="212" y="199"/>
                    <a:pt x="211" y="204"/>
                    <a:pt x="212" y="199"/>
                  </a:cubicBezTo>
                  <a:cubicBezTo>
                    <a:pt x="213" y="195"/>
                    <a:pt x="212" y="194"/>
                    <a:pt x="215" y="192"/>
                  </a:cubicBezTo>
                  <a:cubicBezTo>
                    <a:pt x="218" y="190"/>
                    <a:pt x="220" y="189"/>
                    <a:pt x="220" y="186"/>
                  </a:cubicBezTo>
                  <a:cubicBezTo>
                    <a:pt x="219" y="183"/>
                    <a:pt x="219" y="182"/>
                    <a:pt x="219" y="181"/>
                  </a:cubicBezTo>
                  <a:cubicBezTo>
                    <a:pt x="218" y="179"/>
                    <a:pt x="215" y="176"/>
                    <a:pt x="215" y="175"/>
                  </a:cubicBezTo>
                  <a:cubicBezTo>
                    <a:pt x="214" y="174"/>
                    <a:pt x="214" y="174"/>
                    <a:pt x="212" y="171"/>
                  </a:cubicBezTo>
                  <a:cubicBezTo>
                    <a:pt x="210" y="168"/>
                    <a:pt x="209" y="166"/>
                    <a:pt x="209" y="166"/>
                  </a:cubicBezTo>
                  <a:cubicBezTo>
                    <a:pt x="209" y="166"/>
                    <a:pt x="208" y="159"/>
                    <a:pt x="208" y="156"/>
                  </a:cubicBezTo>
                  <a:cubicBezTo>
                    <a:pt x="208" y="153"/>
                    <a:pt x="207" y="158"/>
                    <a:pt x="208" y="153"/>
                  </a:cubicBezTo>
                  <a:cubicBezTo>
                    <a:pt x="209" y="148"/>
                    <a:pt x="209" y="145"/>
                    <a:pt x="209" y="145"/>
                  </a:cubicBezTo>
                  <a:cubicBezTo>
                    <a:pt x="209" y="145"/>
                    <a:pt x="204" y="142"/>
                    <a:pt x="202" y="142"/>
                  </a:cubicBezTo>
                  <a:cubicBezTo>
                    <a:pt x="200" y="143"/>
                    <a:pt x="200" y="146"/>
                    <a:pt x="197" y="143"/>
                  </a:cubicBezTo>
                  <a:cubicBezTo>
                    <a:pt x="194" y="141"/>
                    <a:pt x="194" y="139"/>
                    <a:pt x="193" y="138"/>
                  </a:cubicBezTo>
                  <a:cubicBezTo>
                    <a:pt x="192" y="138"/>
                    <a:pt x="190" y="137"/>
                    <a:pt x="188" y="139"/>
                  </a:cubicBezTo>
                  <a:cubicBezTo>
                    <a:pt x="186" y="140"/>
                    <a:pt x="183" y="140"/>
                    <a:pt x="179" y="142"/>
                  </a:cubicBezTo>
                  <a:cubicBezTo>
                    <a:pt x="176" y="143"/>
                    <a:pt x="175" y="143"/>
                    <a:pt x="171" y="143"/>
                  </a:cubicBezTo>
                  <a:cubicBezTo>
                    <a:pt x="166" y="143"/>
                    <a:pt x="161" y="144"/>
                    <a:pt x="158" y="142"/>
                  </a:cubicBezTo>
                  <a:cubicBezTo>
                    <a:pt x="155" y="140"/>
                    <a:pt x="155" y="143"/>
                    <a:pt x="153" y="139"/>
                  </a:cubicBezTo>
                  <a:cubicBezTo>
                    <a:pt x="152" y="136"/>
                    <a:pt x="153" y="136"/>
                    <a:pt x="150" y="134"/>
                  </a:cubicBezTo>
                  <a:cubicBezTo>
                    <a:pt x="147" y="133"/>
                    <a:pt x="146" y="134"/>
                    <a:pt x="146" y="131"/>
                  </a:cubicBezTo>
                  <a:cubicBezTo>
                    <a:pt x="145" y="128"/>
                    <a:pt x="147" y="128"/>
                    <a:pt x="145" y="125"/>
                  </a:cubicBezTo>
                  <a:cubicBezTo>
                    <a:pt x="142" y="123"/>
                    <a:pt x="146" y="127"/>
                    <a:pt x="142" y="123"/>
                  </a:cubicBezTo>
                  <a:cubicBezTo>
                    <a:pt x="138" y="118"/>
                    <a:pt x="137" y="122"/>
                    <a:pt x="138" y="118"/>
                  </a:cubicBezTo>
                  <a:cubicBezTo>
                    <a:pt x="140" y="115"/>
                    <a:pt x="141" y="117"/>
                    <a:pt x="141" y="113"/>
                  </a:cubicBezTo>
                  <a:cubicBezTo>
                    <a:pt x="141" y="108"/>
                    <a:pt x="147" y="114"/>
                    <a:pt x="143" y="106"/>
                  </a:cubicBezTo>
                  <a:cubicBezTo>
                    <a:pt x="139" y="97"/>
                    <a:pt x="139" y="99"/>
                    <a:pt x="142" y="93"/>
                  </a:cubicBezTo>
                  <a:cubicBezTo>
                    <a:pt x="146" y="86"/>
                    <a:pt x="150" y="84"/>
                    <a:pt x="151" y="83"/>
                  </a:cubicBezTo>
                  <a:cubicBezTo>
                    <a:pt x="152" y="81"/>
                    <a:pt x="153" y="77"/>
                    <a:pt x="155" y="76"/>
                  </a:cubicBezTo>
                  <a:cubicBezTo>
                    <a:pt x="156" y="75"/>
                    <a:pt x="155" y="74"/>
                    <a:pt x="158" y="75"/>
                  </a:cubicBezTo>
                  <a:cubicBezTo>
                    <a:pt x="161" y="75"/>
                    <a:pt x="165" y="74"/>
                    <a:pt x="167" y="71"/>
                  </a:cubicBezTo>
                  <a:cubicBezTo>
                    <a:pt x="169" y="69"/>
                    <a:pt x="172" y="66"/>
                    <a:pt x="174" y="66"/>
                  </a:cubicBezTo>
                  <a:cubicBezTo>
                    <a:pt x="175" y="65"/>
                    <a:pt x="174" y="66"/>
                    <a:pt x="178" y="65"/>
                  </a:cubicBezTo>
                  <a:cubicBezTo>
                    <a:pt x="181" y="65"/>
                    <a:pt x="181" y="64"/>
                    <a:pt x="184" y="64"/>
                  </a:cubicBezTo>
                  <a:cubicBezTo>
                    <a:pt x="186" y="64"/>
                    <a:pt x="181" y="65"/>
                    <a:pt x="188" y="64"/>
                  </a:cubicBezTo>
                  <a:cubicBezTo>
                    <a:pt x="194" y="63"/>
                    <a:pt x="192" y="63"/>
                    <a:pt x="194" y="63"/>
                  </a:cubicBezTo>
                  <a:cubicBezTo>
                    <a:pt x="195" y="63"/>
                    <a:pt x="194" y="63"/>
                    <a:pt x="197" y="64"/>
                  </a:cubicBezTo>
                  <a:cubicBezTo>
                    <a:pt x="199" y="64"/>
                    <a:pt x="199" y="59"/>
                    <a:pt x="199" y="64"/>
                  </a:cubicBezTo>
                  <a:cubicBezTo>
                    <a:pt x="200" y="69"/>
                    <a:pt x="197" y="72"/>
                    <a:pt x="202" y="72"/>
                  </a:cubicBezTo>
                  <a:cubicBezTo>
                    <a:pt x="206" y="72"/>
                    <a:pt x="202" y="72"/>
                    <a:pt x="206" y="72"/>
                  </a:cubicBezTo>
                  <a:cubicBezTo>
                    <a:pt x="210" y="72"/>
                    <a:pt x="209" y="73"/>
                    <a:pt x="211" y="74"/>
                  </a:cubicBezTo>
                  <a:cubicBezTo>
                    <a:pt x="213" y="75"/>
                    <a:pt x="214" y="77"/>
                    <a:pt x="218" y="77"/>
                  </a:cubicBezTo>
                  <a:cubicBezTo>
                    <a:pt x="221" y="77"/>
                    <a:pt x="216" y="81"/>
                    <a:pt x="221" y="77"/>
                  </a:cubicBezTo>
                  <a:cubicBezTo>
                    <a:pt x="226" y="72"/>
                    <a:pt x="217" y="71"/>
                    <a:pt x="226" y="72"/>
                  </a:cubicBezTo>
                  <a:cubicBezTo>
                    <a:pt x="234" y="73"/>
                    <a:pt x="235" y="75"/>
                    <a:pt x="236" y="74"/>
                  </a:cubicBezTo>
                  <a:cubicBezTo>
                    <a:pt x="238" y="73"/>
                    <a:pt x="238" y="75"/>
                    <a:pt x="242" y="73"/>
                  </a:cubicBezTo>
                  <a:cubicBezTo>
                    <a:pt x="245" y="71"/>
                    <a:pt x="246" y="71"/>
                    <a:pt x="247" y="72"/>
                  </a:cubicBezTo>
                  <a:cubicBezTo>
                    <a:pt x="248" y="72"/>
                    <a:pt x="248" y="76"/>
                    <a:pt x="250" y="72"/>
                  </a:cubicBezTo>
                  <a:cubicBezTo>
                    <a:pt x="251" y="69"/>
                    <a:pt x="254" y="70"/>
                    <a:pt x="250" y="68"/>
                  </a:cubicBezTo>
                  <a:cubicBezTo>
                    <a:pt x="246" y="66"/>
                    <a:pt x="244" y="69"/>
                    <a:pt x="243" y="66"/>
                  </a:cubicBezTo>
                  <a:cubicBezTo>
                    <a:pt x="243" y="63"/>
                    <a:pt x="247" y="64"/>
                    <a:pt x="243" y="63"/>
                  </a:cubicBezTo>
                  <a:cubicBezTo>
                    <a:pt x="238" y="62"/>
                    <a:pt x="239" y="62"/>
                    <a:pt x="236" y="61"/>
                  </a:cubicBezTo>
                  <a:cubicBezTo>
                    <a:pt x="233" y="60"/>
                    <a:pt x="229" y="64"/>
                    <a:pt x="228" y="61"/>
                  </a:cubicBezTo>
                  <a:cubicBezTo>
                    <a:pt x="227" y="58"/>
                    <a:pt x="221" y="63"/>
                    <a:pt x="227" y="58"/>
                  </a:cubicBezTo>
                  <a:cubicBezTo>
                    <a:pt x="233" y="52"/>
                    <a:pt x="231" y="50"/>
                    <a:pt x="235" y="51"/>
                  </a:cubicBezTo>
                  <a:cubicBezTo>
                    <a:pt x="239" y="52"/>
                    <a:pt x="238" y="56"/>
                    <a:pt x="240" y="54"/>
                  </a:cubicBezTo>
                  <a:cubicBezTo>
                    <a:pt x="243" y="52"/>
                    <a:pt x="247" y="50"/>
                    <a:pt x="243" y="47"/>
                  </a:cubicBezTo>
                  <a:cubicBezTo>
                    <a:pt x="238" y="44"/>
                    <a:pt x="241" y="45"/>
                    <a:pt x="237" y="43"/>
                  </a:cubicBezTo>
                  <a:cubicBezTo>
                    <a:pt x="232" y="41"/>
                    <a:pt x="228" y="51"/>
                    <a:pt x="226" y="50"/>
                  </a:cubicBezTo>
                  <a:cubicBezTo>
                    <a:pt x="223" y="49"/>
                    <a:pt x="222" y="47"/>
                    <a:pt x="221" y="48"/>
                  </a:cubicBezTo>
                  <a:cubicBezTo>
                    <a:pt x="219" y="49"/>
                    <a:pt x="219" y="53"/>
                    <a:pt x="219" y="56"/>
                  </a:cubicBezTo>
                  <a:cubicBezTo>
                    <a:pt x="219" y="59"/>
                    <a:pt x="222" y="59"/>
                    <a:pt x="217" y="57"/>
                  </a:cubicBezTo>
                  <a:cubicBezTo>
                    <a:pt x="212" y="55"/>
                    <a:pt x="222" y="56"/>
                    <a:pt x="212" y="52"/>
                  </a:cubicBezTo>
                  <a:cubicBezTo>
                    <a:pt x="201" y="48"/>
                    <a:pt x="198" y="49"/>
                    <a:pt x="196" y="51"/>
                  </a:cubicBezTo>
                  <a:cubicBezTo>
                    <a:pt x="195" y="52"/>
                    <a:pt x="193" y="52"/>
                    <a:pt x="192" y="53"/>
                  </a:cubicBezTo>
                  <a:cubicBezTo>
                    <a:pt x="190" y="54"/>
                    <a:pt x="195" y="56"/>
                    <a:pt x="190" y="54"/>
                  </a:cubicBezTo>
                  <a:cubicBezTo>
                    <a:pt x="186" y="51"/>
                    <a:pt x="182" y="55"/>
                    <a:pt x="182" y="55"/>
                  </a:cubicBezTo>
                  <a:cubicBezTo>
                    <a:pt x="182" y="55"/>
                    <a:pt x="180" y="55"/>
                    <a:pt x="179" y="56"/>
                  </a:cubicBezTo>
                  <a:cubicBezTo>
                    <a:pt x="177" y="57"/>
                    <a:pt x="173" y="59"/>
                    <a:pt x="171" y="58"/>
                  </a:cubicBezTo>
                  <a:cubicBezTo>
                    <a:pt x="169" y="57"/>
                    <a:pt x="164" y="59"/>
                    <a:pt x="168" y="54"/>
                  </a:cubicBezTo>
                  <a:cubicBezTo>
                    <a:pt x="172" y="49"/>
                    <a:pt x="169" y="51"/>
                    <a:pt x="175" y="49"/>
                  </a:cubicBezTo>
                  <a:cubicBezTo>
                    <a:pt x="181" y="46"/>
                    <a:pt x="190" y="46"/>
                    <a:pt x="183" y="44"/>
                  </a:cubicBezTo>
                  <a:cubicBezTo>
                    <a:pt x="175" y="42"/>
                    <a:pt x="187" y="42"/>
                    <a:pt x="176" y="37"/>
                  </a:cubicBezTo>
                  <a:cubicBezTo>
                    <a:pt x="166" y="32"/>
                    <a:pt x="166" y="39"/>
                    <a:pt x="166" y="32"/>
                  </a:cubicBezTo>
                  <a:cubicBezTo>
                    <a:pt x="166" y="26"/>
                    <a:pt x="165" y="25"/>
                    <a:pt x="163" y="26"/>
                  </a:cubicBezTo>
                  <a:cubicBezTo>
                    <a:pt x="161" y="26"/>
                    <a:pt x="155" y="27"/>
                    <a:pt x="152" y="28"/>
                  </a:cubicBezTo>
                  <a:cubicBezTo>
                    <a:pt x="150" y="28"/>
                    <a:pt x="153" y="30"/>
                    <a:pt x="148" y="27"/>
                  </a:cubicBezTo>
                  <a:cubicBezTo>
                    <a:pt x="143" y="25"/>
                    <a:pt x="141" y="29"/>
                    <a:pt x="143" y="25"/>
                  </a:cubicBezTo>
                  <a:cubicBezTo>
                    <a:pt x="145" y="20"/>
                    <a:pt x="145" y="20"/>
                    <a:pt x="148" y="17"/>
                  </a:cubicBezTo>
                  <a:cubicBezTo>
                    <a:pt x="151" y="15"/>
                    <a:pt x="150" y="5"/>
                    <a:pt x="158" y="9"/>
                  </a:cubicBezTo>
                  <a:cubicBezTo>
                    <a:pt x="165" y="12"/>
                    <a:pt x="162" y="11"/>
                    <a:pt x="168" y="12"/>
                  </a:cubicBezTo>
                  <a:cubicBezTo>
                    <a:pt x="173" y="12"/>
                    <a:pt x="176" y="11"/>
                    <a:pt x="176" y="10"/>
                  </a:cubicBezTo>
                  <a:cubicBezTo>
                    <a:pt x="176" y="9"/>
                    <a:pt x="169" y="6"/>
                    <a:pt x="169" y="6"/>
                  </a:cubicBezTo>
                  <a:cubicBezTo>
                    <a:pt x="169" y="6"/>
                    <a:pt x="167" y="6"/>
                    <a:pt x="168" y="5"/>
                  </a:cubicBezTo>
                  <a:cubicBezTo>
                    <a:pt x="169" y="4"/>
                    <a:pt x="170" y="2"/>
                    <a:pt x="170" y="2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68" y="0"/>
                    <a:pt x="148" y="0"/>
                    <a:pt x="14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" name="Freeform 33"/>
            <p:cNvSpPr/>
            <p:nvPr/>
          </p:nvSpPr>
          <p:spPr bwMode="auto">
            <a:xfrm>
              <a:off x="3568" y="2463"/>
              <a:ext cx="272" cy="317"/>
            </a:xfrm>
            <a:custGeom>
              <a:avLst/>
              <a:gdLst>
                <a:gd name="T0" fmla="*/ 70 w 101"/>
                <a:gd name="T1" fmla="*/ 7 h 118"/>
                <a:gd name="T2" fmla="*/ 70 w 101"/>
                <a:gd name="T3" fmla="*/ 43 h 118"/>
                <a:gd name="T4" fmla="*/ 40 w 101"/>
                <a:gd name="T5" fmla="*/ 68 h 118"/>
                <a:gd name="T6" fmla="*/ 2 w 101"/>
                <a:gd name="T7" fmla="*/ 97 h 118"/>
                <a:gd name="T8" fmla="*/ 101 w 101"/>
                <a:gd name="T9" fmla="*/ 118 h 118"/>
                <a:gd name="T10" fmla="*/ 101 w 101"/>
                <a:gd name="T11" fmla="*/ 0 h 118"/>
                <a:gd name="T12" fmla="*/ 70 w 101"/>
                <a:gd name="T13" fmla="*/ 7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" h="118">
                  <a:moveTo>
                    <a:pt x="70" y="7"/>
                  </a:moveTo>
                  <a:cubicBezTo>
                    <a:pt x="70" y="43"/>
                    <a:pt x="70" y="43"/>
                    <a:pt x="70" y="43"/>
                  </a:cubicBezTo>
                  <a:cubicBezTo>
                    <a:pt x="70" y="43"/>
                    <a:pt x="61" y="61"/>
                    <a:pt x="40" y="68"/>
                  </a:cubicBezTo>
                  <a:cubicBezTo>
                    <a:pt x="19" y="75"/>
                    <a:pt x="0" y="87"/>
                    <a:pt x="2" y="97"/>
                  </a:cubicBezTo>
                  <a:cubicBezTo>
                    <a:pt x="4" y="108"/>
                    <a:pt x="28" y="118"/>
                    <a:pt x="101" y="118"/>
                  </a:cubicBezTo>
                  <a:cubicBezTo>
                    <a:pt x="101" y="0"/>
                    <a:pt x="101" y="0"/>
                    <a:pt x="101" y="0"/>
                  </a:cubicBezTo>
                  <a:lnTo>
                    <a:pt x="70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34"/>
            <p:cNvSpPr/>
            <p:nvPr/>
          </p:nvSpPr>
          <p:spPr bwMode="auto">
            <a:xfrm>
              <a:off x="3813" y="2463"/>
              <a:ext cx="253" cy="317"/>
            </a:xfrm>
            <a:custGeom>
              <a:avLst/>
              <a:gdLst>
                <a:gd name="T0" fmla="*/ 20 w 94"/>
                <a:gd name="T1" fmla="*/ 7 h 118"/>
                <a:gd name="T2" fmla="*/ 20 w 94"/>
                <a:gd name="T3" fmla="*/ 43 h 118"/>
                <a:gd name="T4" fmla="*/ 49 w 94"/>
                <a:gd name="T5" fmla="*/ 68 h 118"/>
                <a:gd name="T6" fmla="*/ 93 w 94"/>
                <a:gd name="T7" fmla="*/ 97 h 118"/>
                <a:gd name="T8" fmla="*/ 0 w 94"/>
                <a:gd name="T9" fmla="*/ 118 h 118"/>
                <a:gd name="T10" fmla="*/ 0 w 94"/>
                <a:gd name="T11" fmla="*/ 0 h 118"/>
                <a:gd name="T12" fmla="*/ 20 w 94"/>
                <a:gd name="T13" fmla="*/ 7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" h="118">
                  <a:moveTo>
                    <a:pt x="20" y="7"/>
                  </a:move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8" y="61"/>
                    <a:pt x="49" y="68"/>
                  </a:cubicBezTo>
                  <a:cubicBezTo>
                    <a:pt x="69" y="75"/>
                    <a:pt x="94" y="87"/>
                    <a:pt x="93" y="97"/>
                  </a:cubicBezTo>
                  <a:cubicBezTo>
                    <a:pt x="91" y="108"/>
                    <a:pt x="52" y="118"/>
                    <a:pt x="0" y="118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35"/>
            <p:cNvSpPr/>
            <p:nvPr/>
          </p:nvSpPr>
          <p:spPr bwMode="auto">
            <a:xfrm>
              <a:off x="3361" y="1540"/>
              <a:ext cx="952" cy="956"/>
            </a:xfrm>
            <a:custGeom>
              <a:avLst/>
              <a:gdLst>
                <a:gd name="T0" fmla="*/ 260 w 354"/>
                <a:gd name="T1" fmla="*/ 18 h 356"/>
                <a:gd name="T2" fmla="*/ 331 w 354"/>
                <a:gd name="T3" fmla="*/ 159 h 356"/>
                <a:gd name="T4" fmla="*/ 157 w 354"/>
                <a:gd name="T5" fmla="*/ 333 h 356"/>
                <a:gd name="T6" fmla="*/ 18 w 354"/>
                <a:gd name="T7" fmla="*/ 264 h 356"/>
                <a:gd name="T8" fmla="*/ 0 w 354"/>
                <a:gd name="T9" fmla="*/ 278 h 356"/>
                <a:gd name="T10" fmla="*/ 157 w 354"/>
                <a:gd name="T11" fmla="*/ 356 h 356"/>
                <a:gd name="T12" fmla="*/ 354 w 354"/>
                <a:gd name="T13" fmla="*/ 159 h 356"/>
                <a:gd name="T14" fmla="*/ 273 w 354"/>
                <a:gd name="T15" fmla="*/ 0 h 356"/>
                <a:gd name="T16" fmla="*/ 260 w 354"/>
                <a:gd name="T17" fmla="*/ 1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4" h="356">
                  <a:moveTo>
                    <a:pt x="260" y="18"/>
                  </a:moveTo>
                  <a:cubicBezTo>
                    <a:pt x="303" y="50"/>
                    <a:pt x="331" y="101"/>
                    <a:pt x="331" y="159"/>
                  </a:cubicBezTo>
                  <a:cubicBezTo>
                    <a:pt x="331" y="255"/>
                    <a:pt x="253" y="333"/>
                    <a:pt x="157" y="333"/>
                  </a:cubicBezTo>
                  <a:cubicBezTo>
                    <a:pt x="100" y="333"/>
                    <a:pt x="50" y="306"/>
                    <a:pt x="18" y="264"/>
                  </a:cubicBezTo>
                  <a:cubicBezTo>
                    <a:pt x="0" y="278"/>
                    <a:pt x="0" y="278"/>
                    <a:pt x="0" y="278"/>
                  </a:cubicBezTo>
                  <a:cubicBezTo>
                    <a:pt x="36" y="325"/>
                    <a:pt x="93" y="356"/>
                    <a:pt x="157" y="356"/>
                  </a:cubicBezTo>
                  <a:cubicBezTo>
                    <a:pt x="265" y="356"/>
                    <a:pt x="354" y="268"/>
                    <a:pt x="354" y="159"/>
                  </a:cubicBezTo>
                  <a:cubicBezTo>
                    <a:pt x="354" y="94"/>
                    <a:pt x="322" y="36"/>
                    <a:pt x="273" y="0"/>
                  </a:cubicBezTo>
                  <a:lnTo>
                    <a:pt x="260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36"/>
            <p:cNvSpPr>
              <a:spLocks noEditPoints="1"/>
            </p:cNvSpPr>
            <p:nvPr/>
          </p:nvSpPr>
          <p:spPr bwMode="auto">
            <a:xfrm>
              <a:off x="3369" y="1556"/>
              <a:ext cx="839" cy="840"/>
            </a:xfrm>
            <a:custGeom>
              <a:avLst/>
              <a:gdLst>
                <a:gd name="T0" fmla="*/ 156 w 312"/>
                <a:gd name="T1" fmla="*/ 0 h 313"/>
                <a:gd name="T2" fmla="*/ 0 w 312"/>
                <a:gd name="T3" fmla="*/ 156 h 313"/>
                <a:gd name="T4" fmla="*/ 156 w 312"/>
                <a:gd name="T5" fmla="*/ 313 h 313"/>
                <a:gd name="T6" fmla="*/ 312 w 312"/>
                <a:gd name="T7" fmla="*/ 156 h 313"/>
                <a:gd name="T8" fmla="*/ 156 w 312"/>
                <a:gd name="T9" fmla="*/ 0 h 313"/>
                <a:gd name="T10" fmla="*/ 156 w 312"/>
                <a:gd name="T11" fmla="*/ 305 h 313"/>
                <a:gd name="T12" fmla="*/ 7 w 312"/>
                <a:gd name="T13" fmla="*/ 156 h 313"/>
                <a:gd name="T14" fmla="*/ 156 w 312"/>
                <a:gd name="T15" fmla="*/ 8 h 313"/>
                <a:gd name="T16" fmla="*/ 305 w 312"/>
                <a:gd name="T17" fmla="*/ 156 h 313"/>
                <a:gd name="T18" fmla="*/ 156 w 312"/>
                <a:gd name="T19" fmla="*/ 305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2" h="313">
                  <a:moveTo>
                    <a:pt x="156" y="0"/>
                  </a:moveTo>
                  <a:cubicBezTo>
                    <a:pt x="70" y="0"/>
                    <a:pt x="0" y="70"/>
                    <a:pt x="0" y="156"/>
                  </a:cubicBezTo>
                  <a:cubicBezTo>
                    <a:pt x="0" y="243"/>
                    <a:pt x="70" y="313"/>
                    <a:pt x="156" y="313"/>
                  </a:cubicBezTo>
                  <a:cubicBezTo>
                    <a:pt x="242" y="313"/>
                    <a:pt x="312" y="243"/>
                    <a:pt x="312" y="156"/>
                  </a:cubicBezTo>
                  <a:cubicBezTo>
                    <a:pt x="312" y="70"/>
                    <a:pt x="242" y="0"/>
                    <a:pt x="156" y="0"/>
                  </a:cubicBezTo>
                  <a:close/>
                  <a:moveTo>
                    <a:pt x="156" y="305"/>
                  </a:moveTo>
                  <a:cubicBezTo>
                    <a:pt x="74" y="305"/>
                    <a:pt x="7" y="239"/>
                    <a:pt x="7" y="156"/>
                  </a:cubicBezTo>
                  <a:cubicBezTo>
                    <a:pt x="7" y="74"/>
                    <a:pt x="74" y="8"/>
                    <a:pt x="156" y="8"/>
                  </a:cubicBezTo>
                  <a:cubicBezTo>
                    <a:pt x="238" y="8"/>
                    <a:pt x="305" y="74"/>
                    <a:pt x="305" y="156"/>
                  </a:cubicBezTo>
                  <a:cubicBezTo>
                    <a:pt x="305" y="239"/>
                    <a:pt x="238" y="305"/>
                    <a:pt x="156" y="3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37"/>
            <p:cNvSpPr/>
            <p:nvPr/>
          </p:nvSpPr>
          <p:spPr bwMode="auto">
            <a:xfrm>
              <a:off x="3345" y="1572"/>
              <a:ext cx="944" cy="824"/>
            </a:xfrm>
            <a:custGeom>
              <a:avLst/>
              <a:gdLst>
                <a:gd name="T0" fmla="*/ 102 w 351"/>
                <a:gd name="T1" fmla="*/ 24 h 307"/>
                <a:gd name="T2" fmla="*/ 95 w 351"/>
                <a:gd name="T3" fmla="*/ 36 h 307"/>
                <a:gd name="T4" fmla="*/ 89 w 351"/>
                <a:gd name="T5" fmla="*/ 45 h 307"/>
                <a:gd name="T6" fmla="*/ 83 w 351"/>
                <a:gd name="T7" fmla="*/ 40 h 307"/>
                <a:gd name="T8" fmla="*/ 81 w 351"/>
                <a:gd name="T9" fmla="*/ 50 h 307"/>
                <a:gd name="T10" fmla="*/ 66 w 351"/>
                <a:gd name="T11" fmla="*/ 53 h 307"/>
                <a:gd name="T12" fmla="*/ 56 w 351"/>
                <a:gd name="T13" fmla="*/ 64 h 307"/>
                <a:gd name="T14" fmla="*/ 42 w 351"/>
                <a:gd name="T15" fmla="*/ 83 h 307"/>
                <a:gd name="T16" fmla="*/ 34 w 351"/>
                <a:gd name="T17" fmla="*/ 95 h 307"/>
                <a:gd name="T18" fmla="*/ 42 w 351"/>
                <a:gd name="T19" fmla="*/ 103 h 307"/>
                <a:gd name="T20" fmla="*/ 42 w 351"/>
                <a:gd name="T21" fmla="*/ 108 h 307"/>
                <a:gd name="T22" fmla="*/ 35 w 351"/>
                <a:gd name="T23" fmla="*/ 101 h 307"/>
                <a:gd name="T24" fmla="*/ 29 w 351"/>
                <a:gd name="T25" fmla="*/ 93 h 307"/>
                <a:gd name="T26" fmla="*/ 26 w 351"/>
                <a:gd name="T27" fmla="*/ 106 h 307"/>
                <a:gd name="T28" fmla="*/ 28 w 351"/>
                <a:gd name="T29" fmla="*/ 129 h 307"/>
                <a:gd name="T30" fmla="*/ 38 w 351"/>
                <a:gd name="T31" fmla="*/ 123 h 307"/>
                <a:gd name="T32" fmla="*/ 50 w 351"/>
                <a:gd name="T33" fmla="*/ 137 h 307"/>
                <a:gd name="T34" fmla="*/ 64 w 351"/>
                <a:gd name="T35" fmla="*/ 151 h 307"/>
                <a:gd name="T36" fmla="*/ 77 w 351"/>
                <a:gd name="T37" fmla="*/ 163 h 307"/>
                <a:gd name="T38" fmla="*/ 95 w 351"/>
                <a:gd name="T39" fmla="*/ 181 h 307"/>
                <a:gd name="T40" fmla="*/ 89 w 351"/>
                <a:gd name="T41" fmla="*/ 208 h 307"/>
                <a:gd name="T42" fmla="*/ 76 w 351"/>
                <a:gd name="T43" fmla="*/ 239 h 307"/>
                <a:gd name="T44" fmla="*/ 80 w 351"/>
                <a:gd name="T45" fmla="*/ 262 h 307"/>
                <a:gd name="T46" fmla="*/ 72 w 351"/>
                <a:gd name="T47" fmla="*/ 263 h 307"/>
                <a:gd name="T48" fmla="*/ 50 w 351"/>
                <a:gd name="T49" fmla="*/ 228 h 307"/>
                <a:gd name="T50" fmla="*/ 26 w 351"/>
                <a:gd name="T51" fmla="*/ 174 h 307"/>
                <a:gd name="T52" fmla="*/ 18 w 351"/>
                <a:gd name="T53" fmla="*/ 134 h 307"/>
                <a:gd name="T54" fmla="*/ 114 w 351"/>
                <a:gd name="T55" fmla="*/ 283 h 307"/>
                <a:gd name="T56" fmla="*/ 139 w 351"/>
                <a:gd name="T57" fmla="*/ 279 h 307"/>
                <a:gd name="T58" fmla="*/ 170 w 351"/>
                <a:gd name="T59" fmla="*/ 275 h 307"/>
                <a:gd name="T60" fmla="*/ 168 w 351"/>
                <a:gd name="T61" fmla="*/ 288 h 307"/>
                <a:gd name="T62" fmla="*/ 186 w 351"/>
                <a:gd name="T63" fmla="*/ 287 h 307"/>
                <a:gd name="T64" fmla="*/ 214 w 351"/>
                <a:gd name="T65" fmla="*/ 284 h 307"/>
                <a:gd name="T66" fmla="*/ 212 w 351"/>
                <a:gd name="T67" fmla="*/ 5 h 307"/>
                <a:gd name="T68" fmla="*/ 304 w 351"/>
                <a:gd name="T69" fmla="*/ 99 h 307"/>
                <a:gd name="T70" fmla="*/ 291 w 351"/>
                <a:gd name="T71" fmla="*/ 90 h 307"/>
                <a:gd name="T72" fmla="*/ 280 w 351"/>
                <a:gd name="T73" fmla="*/ 115 h 307"/>
                <a:gd name="T74" fmla="*/ 262 w 351"/>
                <a:gd name="T75" fmla="*/ 92 h 307"/>
                <a:gd name="T76" fmla="*/ 269 w 351"/>
                <a:gd name="T77" fmla="*/ 115 h 307"/>
                <a:gd name="T78" fmla="*/ 287 w 351"/>
                <a:gd name="T79" fmla="*/ 122 h 307"/>
                <a:gd name="T80" fmla="*/ 280 w 351"/>
                <a:gd name="T81" fmla="*/ 155 h 307"/>
                <a:gd name="T82" fmla="*/ 271 w 351"/>
                <a:gd name="T83" fmla="*/ 189 h 307"/>
                <a:gd name="T84" fmla="*/ 260 w 351"/>
                <a:gd name="T85" fmla="*/ 212 h 307"/>
                <a:gd name="T86" fmla="*/ 227 w 351"/>
                <a:gd name="T87" fmla="*/ 238 h 307"/>
                <a:gd name="T88" fmla="*/ 218 w 351"/>
                <a:gd name="T89" fmla="*/ 215 h 307"/>
                <a:gd name="T90" fmla="*/ 220 w 351"/>
                <a:gd name="T91" fmla="*/ 186 h 307"/>
                <a:gd name="T92" fmla="*/ 208 w 351"/>
                <a:gd name="T93" fmla="*/ 156 h 307"/>
                <a:gd name="T94" fmla="*/ 193 w 351"/>
                <a:gd name="T95" fmla="*/ 138 h 307"/>
                <a:gd name="T96" fmla="*/ 153 w 351"/>
                <a:gd name="T97" fmla="*/ 139 h 307"/>
                <a:gd name="T98" fmla="*/ 138 w 351"/>
                <a:gd name="T99" fmla="*/ 118 h 307"/>
                <a:gd name="T100" fmla="*/ 155 w 351"/>
                <a:gd name="T101" fmla="*/ 76 h 307"/>
                <a:gd name="T102" fmla="*/ 184 w 351"/>
                <a:gd name="T103" fmla="*/ 64 h 307"/>
                <a:gd name="T104" fmla="*/ 202 w 351"/>
                <a:gd name="T105" fmla="*/ 72 h 307"/>
                <a:gd name="T106" fmla="*/ 226 w 351"/>
                <a:gd name="T107" fmla="*/ 72 h 307"/>
                <a:gd name="T108" fmla="*/ 250 w 351"/>
                <a:gd name="T109" fmla="*/ 68 h 307"/>
                <a:gd name="T110" fmla="*/ 227 w 351"/>
                <a:gd name="T111" fmla="*/ 58 h 307"/>
                <a:gd name="T112" fmla="*/ 226 w 351"/>
                <a:gd name="T113" fmla="*/ 50 h 307"/>
                <a:gd name="T114" fmla="*/ 196 w 351"/>
                <a:gd name="T115" fmla="*/ 51 h 307"/>
                <a:gd name="T116" fmla="*/ 171 w 351"/>
                <a:gd name="T117" fmla="*/ 58 h 307"/>
                <a:gd name="T118" fmla="*/ 166 w 351"/>
                <a:gd name="T119" fmla="*/ 32 h 307"/>
                <a:gd name="T120" fmla="*/ 148 w 351"/>
                <a:gd name="T121" fmla="*/ 17 h 307"/>
                <a:gd name="T122" fmla="*/ 168 w 351"/>
                <a:gd name="T123" fmla="*/ 5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51" h="307">
                  <a:moveTo>
                    <a:pt x="143" y="1"/>
                  </a:moveTo>
                  <a:cubicBezTo>
                    <a:pt x="143" y="1"/>
                    <a:pt x="90" y="8"/>
                    <a:pt x="54" y="49"/>
                  </a:cubicBezTo>
                  <a:cubicBezTo>
                    <a:pt x="54" y="49"/>
                    <a:pt x="82" y="21"/>
                    <a:pt x="99" y="21"/>
                  </a:cubicBezTo>
                  <a:cubicBezTo>
                    <a:pt x="103" y="22"/>
                    <a:pt x="103" y="22"/>
                    <a:pt x="103" y="22"/>
                  </a:cubicBezTo>
                  <a:cubicBezTo>
                    <a:pt x="103" y="22"/>
                    <a:pt x="102" y="24"/>
                    <a:pt x="102" y="24"/>
                  </a:cubicBezTo>
                  <a:cubicBezTo>
                    <a:pt x="101" y="25"/>
                    <a:pt x="99" y="28"/>
                    <a:pt x="99" y="28"/>
                  </a:cubicBezTo>
                  <a:cubicBezTo>
                    <a:pt x="99" y="29"/>
                    <a:pt x="99" y="31"/>
                    <a:pt x="99" y="31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8" y="33"/>
                    <a:pt x="96" y="34"/>
                    <a:pt x="96" y="34"/>
                  </a:cubicBezTo>
                  <a:cubicBezTo>
                    <a:pt x="96" y="35"/>
                    <a:pt x="95" y="35"/>
                    <a:pt x="95" y="36"/>
                  </a:cubicBezTo>
                  <a:cubicBezTo>
                    <a:pt x="95" y="37"/>
                    <a:pt x="95" y="39"/>
                    <a:pt x="95" y="39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45"/>
                    <a:pt x="90" y="46"/>
                    <a:pt x="89" y="45"/>
                  </a:cubicBezTo>
                  <a:cubicBezTo>
                    <a:pt x="88" y="45"/>
                    <a:pt x="87" y="43"/>
                    <a:pt x="87" y="43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1" y="40"/>
                    <a:pt x="90" y="40"/>
                  </a:cubicBezTo>
                  <a:cubicBezTo>
                    <a:pt x="89" y="39"/>
                    <a:pt x="89" y="37"/>
                    <a:pt x="87" y="38"/>
                  </a:cubicBezTo>
                  <a:cubicBezTo>
                    <a:pt x="86" y="38"/>
                    <a:pt x="83" y="40"/>
                    <a:pt x="83" y="40"/>
                  </a:cubicBezTo>
                  <a:cubicBezTo>
                    <a:pt x="81" y="42"/>
                    <a:pt x="81" y="42"/>
                    <a:pt x="81" y="42"/>
                  </a:cubicBezTo>
                  <a:cubicBezTo>
                    <a:pt x="81" y="42"/>
                    <a:pt x="79" y="45"/>
                    <a:pt x="80" y="45"/>
                  </a:cubicBezTo>
                  <a:cubicBezTo>
                    <a:pt x="80" y="45"/>
                    <a:pt x="82" y="46"/>
                    <a:pt x="82" y="46"/>
                  </a:cubicBezTo>
                  <a:cubicBezTo>
                    <a:pt x="82" y="46"/>
                    <a:pt x="82" y="47"/>
                    <a:pt x="82" y="48"/>
                  </a:cubicBezTo>
                  <a:cubicBezTo>
                    <a:pt x="82" y="49"/>
                    <a:pt x="81" y="50"/>
                    <a:pt x="81" y="50"/>
                  </a:cubicBezTo>
                  <a:cubicBezTo>
                    <a:pt x="81" y="50"/>
                    <a:pt x="81" y="51"/>
                    <a:pt x="79" y="51"/>
                  </a:cubicBezTo>
                  <a:cubicBezTo>
                    <a:pt x="77" y="51"/>
                    <a:pt x="76" y="50"/>
                    <a:pt x="74" y="50"/>
                  </a:cubicBezTo>
                  <a:cubicBezTo>
                    <a:pt x="73" y="50"/>
                    <a:pt x="72" y="49"/>
                    <a:pt x="71" y="49"/>
                  </a:cubicBezTo>
                  <a:cubicBezTo>
                    <a:pt x="70" y="50"/>
                    <a:pt x="70" y="50"/>
                    <a:pt x="70" y="51"/>
                  </a:cubicBezTo>
                  <a:cubicBezTo>
                    <a:pt x="69" y="51"/>
                    <a:pt x="66" y="53"/>
                    <a:pt x="66" y="53"/>
                  </a:cubicBezTo>
                  <a:cubicBezTo>
                    <a:pt x="66" y="53"/>
                    <a:pt x="64" y="54"/>
                    <a:pt x="64" y="55"/>
                  </a:cubicBezTo>
                  <a:cubicBezTo>
                    <a:pt x="64" y="55"/>
                    <a:pt x="63" y="58"/>
                    <a:pt x="63" y="58"/>
                  </a:cubicBezTo>
                  <a:cubicBezTo>
                    <a:pt x="63" y="58"/>
                    <a:pt x="62" y="59"/>
                    <a:pt x="60" y="60"/>
                  </a:cubicBezTo>
                  <a:cubicBezTo>
                    <a:pt x="57" y="60"/>
                    <a:pt x="57" y="61"/>
                    <a:pt x="57" y="61"/>
                  </a:cubicBezTo>
                  <a:cubicBezTo>
                    <a:pt x="56" y="64"/>
                    <a:pt x="56" y="64"/>
                    <a:pt x="56" y="64"/>
                  </a:cubicBezTo>
                  <a:cubicBezTo>
                    <a:pt x="56" y="64"/>
                    <a:pt x="54" y="65"/>
                    <a:pt x="53" y="67"/>
                  </a:cubicBezTo>
                  <a:cubicBezTo>
                    <a:pt x="51" y="68"/>
                    <a:pt x="48" y="71"/>
                    <a:pt x="47" y="71"/>
                  </a:cubicBezTo>
                  <a:cubicBezTo>
                    <a:pt x="47" y="71"/>
                    <a:pt x="45" y="73"/>
                    <a:pt x="45" y="74"/>
                  </a:cubicBezTo>
                  <a:cubicBezTo>
                    <a:pt x="44" y="76"/>
                    <a:pt x="44" y="78"/>
                    <a:pt x="44" y="79"/>
                  </a:cubicBezTo>
                  <a:cubicBezTo>
                    <a:pt x="43" y="79"/>
                    <a:pt x="42" y="81"/>
                    <a:pt x="42" y="83"/>
                  </a:cubicBezTo>
                  <a:cubicBezTo>
                    <a:pt x="42" y="84"/>
                    <a:pt x="41" y="86"/>
                    <a:pt x="40" y="86"/>
                  </a:cubicBezTo>
                  <a:cubicBezTo>
                    <a:pt x="40" y="87"/>
                    <a:pt x="39" y="88"/>
                    <a:pt x="38" y="88"/>
                  </a:cubicBezTo>
                  <a:cubicBezTo>
                    <a:pt x="38" y="88"/>
                    <a:pt x="34" y="89"/>
                    <a:pt x="33" y="90"/>
                  </a:cubicBezTo>
                  <a:cubicBezTo>
                    <a:pt x="32" y="91"/>
                    <a:pt x="32" y="93"/>
                    <a:pt x="32" y="93"/>
                  </a:cubicBezTo>
                  <a:cubicBezTo>
                    <a:pt x="32" y="94"/>
                    <a:pt x="33" y="95"/>
                    <a:pt x="34" y="95"/>
                  </a:cubicBezTo>
                  <a:cubicBezTo>
                    <a:pt x="34" y="95"/>
                    <a:pt x="36" y="96"/>
                    <a:pt x="36" y="96"/>
                  </a:cubicBezTo>
                  <a:cubicBezTo>
                    <a:pt x="36" y="96"/>
                    <a:pt x="36" y="98"/>
                    <a:pt x="36" y="99"/>
                  </a:cubicBezTo>
                  <a:cubicBezTo>
                    <a:pt x="36" y="99"/>
                    <a:pt x="35" y="102"/>
                    <a:pt x="36" y="102"/>
                  </a:cubicBezTo>
                  <a:cubicBezTo>
                    <a:pt x="37" y="102"/>
                    <a:pt x="39" y="103"/>
                    <a:pt x="39" y="103"/>
                  </a:cubicBezTo>
                  <a:cubicBezTo>
                    <a:pt x="42" y="103"/>
                    <a:pt x="42" y="103"/>
                    <a:pt x="42" y="103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5" y="108"/>
                    <a:pt x="45" y="108"/>
                  </a:cubicBezTo>
                  <a:cubicBezTo>
                    <a:pt x="45" y="109"/>
                    <a:pt x="44" y="110"/>
                    <a:pt x="43" y="110"/>
                  </a:cubicBezTo>
                  <a:cubicBezTo>
                    <a:pt x="43" y="110"/>
                    <a:pt x="43" y="110"/>
                    <a:pt x="42" y="108"/>
                  </a:cubicBezTo>
                  <a:cubicBezTo>
                    <a:pt x="42" y="107"/>
                    <a:pt x="42" y="106"/>
                    <a:pt x="41" y="106"/>
                  </a:cubicBezTo>
                  <a:cubicBezTo>
                    <a:pt x="40" y="106"/>
                    <a:pt x="38" y="107"/>
                    <a:pt x="38" y="107"/>
                  </a:cubicBezTo>
                  <a:cubicBezTo>
                    <a:pt x="37" y="106"/>
                    <a:pt x="36" y="106"/>
                    <a:pt x="35" y="105"/>
                  </a:cubicBezTo>
                  <a:cubicBezTo>
                    <a:pt x="35" y="105"/>
                    <a:pt x="34" y="106"/>
                    <a:pt x="35" y="105"/>
                  </a:cubicBezTo>
                  <a:cubicBezTo>
                    <a:pt x="35" y="103"/>
                    <a:pt x="35" y="102"/>
                    <a:pt x="35" y="101"/>
                  </a:cubicBezTo>
                  <a:cubicBezTo>
                    <a:pt x="35" y="101"/>
                    <a:pt x="34" y="99"/>
                    <a:pt x="33" y="99"/>
                  </a:cubicBezTo>
                  <a:cubicBezTo>
                    <a:pt x="32" y="99"/>
                    <a:pt x="33" y="101"/>
                    <a:pt x="32" y="99"/>
                  </a:cubicBezTo>
                  <a:cubicBezTo>
                    <a:pt x="31" y="98"/>
                    <a:pt x="30" y="97"/>
                    <a:pt x="30" y="97"/>
                  </a:cubicBezTo>
                  <a:cubicBezTo>
                    <a:pt x="29" y="98"/>
                    <a:pt x="29" y="98"/>
                    <a:pt x="29" y="97"/>
                  </a:cubicBezTo>
                  <a:cubicBezTo>
                    <a:pt x="29" y="96"/>
                    <a:pt x="29" y="94"/>
                    <a:pt x="29" y="93"/>
                  </a:cubicBezTo>
                  <a:cubicBezTo>
                    <a:pt x="29" y="92"/>
                    <a:pt x="30" y="91"/>
                    <a:pt x="30" y="90"/>
                  </a:cubicBezTo>
                  <a:cubicBezTo>
                    <a:pt x="30" y="89"/>
                    <a:pt x="30" y="85"/>
                    <a:pt x="30" y="85"/>
                  </a:cubicBezTo>
                  <a:cubicBezTo>
                    <a:pt x="30" y="85"/>
                    <a:pt x="26" y="95"/>
                    <a:pt x="24" y="102"/>
                  </a:cubicBezTo>
                  <a:cubicBezTo>
                    <a:pt x="24" y="102"/>
                    <a:pt x="26" y="101"/>
                    <a:pt x="26" y="103"/>
                  </a:cubicBezTo>
                  <a:cubicBezTo>
                    <a:pt x="26" y="104"/>
                    <a:pt x="26" y="105"/>
                    <a:pt x="26" y="106"/>
                  </a:cubicBezTo>
                  <a:cubicBezTo>
                    <a:pt x="26" y="107"/>
                    <a:pt x="26" y="107"/>
                    <a:pt x="26" y="111"/>
                  </a:cubicBezTo>
                  <a:cubicBezTo>
                    <a:pt x="26" y="115"/>
                    <a:pt x="27" y="116"/>
                    <a:pt x="26" y="117"/>
                  </a:cubicBezTo>
                  <a:cubicBezTo>
                    <a:pt x="26" y="118"/>
                    <a:pt x="25" y="120"/>
                    <a:pt x="25" y="121"/>
                  </a:cubicBezTo>
                  <a:cubicBezTo>
                    <a:pt x="25" y="123"/>
                    <a:pt x="26" y="126"/>
                    <a:pt x="26" y="127"/>
                  </a:cubicBezTo>
                  <a:cubicBezTo>
                    <a:pt x="27" y="128"/>
                    <a:pt x="27" y="128"/>
                    <a:pt x="28" y="129"/>
                  </a:cubicBezTo>
                  <a:cubicBezTo>
                    <a:pt x="28" y="129"/>
                    <a:pt x="26" y="132"/>
                    <a:pt x="28" y="129"/>
                  </a:cubicBezTo>
                  <a:cubicBezTo>
                    <a:pt x="30" y="127"/>
                    <a:pt x="31" y="125"/>
                    <a:pt x="31" y="125"/>
                  </a:cubicBezTo>
                  <a:cubicBezTo>
                    <a:pt x="32" y="124"/>
                    <a:pt x="32" y="124"/>
                    <a:pt x="32" y="124"/>
                  </a:cubicBezTo>
                  <a:cubicBezTo>
                    <a:pt x="32" y="124"/>
                    <a:pt x="32" y="122"/>
                    <a:pt x="35" y="122"/>
                  </a:cubicBezTo>
                  <a:cubicBezTo>
                    <a:pt x="37" y="123"/>
                    <a:pt x="37" y="122"/>
                    <a:pt x="38" y="123"/>
                  </a:cubicBezTo>
                  <a:cubicBezTo>
                    <a:pt x="39" y="124"/>
                    <a:pt x="37" y="127"/>
                    <a:pt x="38" y="127"/>
                  </a:cubicBezTo>
                  <a:cubicBezTo>
                    <a:pt x="39" y="127"/>
                    <a:pt x="43" y="126"/>
                    <a:pt x="44" y="126"/>
                  </a:cubicBezTo>
                  <a:cubicBezTo>
                    <a:pt x="45" y="126"/>
                    <a:pt x="46" y="126"/>
                    <a:pt x="46" y="128"/>
                  </a:cubicBezTo>
                  <a:cubicBezTo>
                    <a:pt x="47" y="130"/>
                    <a:pt x="48" y="132"/>
                    <a:pt x="49" y="132"/>
                  </a:cubicBezTo>
                  <a:cubicBezTo>
                    <a:pt x="50" y="133"/>
                    <a:pt x="49" y="135"/>
                    <a:pt x="50" y="137"/>
                  </a:cubicBezTo>
                  <a:cubicBezTo>
                    <a:pt x="50" y="138"/>
                    <a:pt x="54" y="139"/>
                    <a:pt x="54" y="139"/>
                  </a:cubicBezTo>
                  <a:cubicBezTo>
                    <a:pt x="55" y="139"/>
                    <a:pt x="58" y="139"/>
                    <a:pt x="59" y="140"/>
                  </a:cubicBezTo>
                  <a:cubicBezTo>
                    <a:pt x="60" y="140"/>
                    <a:pt x="59" y="142"/>
                    <a:pt x="61" y="143"/>
                  </a:cubicBezTo>
                  <a:cubicBezTo>
                    <a:pt x="63" y="143"/>
                    <a:pt x="64" y="147"/>
                    <a:pt x="64" y="147"/>
                  </a:cubicBezTo>
                  <a:cubicBezTo>
                    <a:pt x="64" y="147"/>
                    <a:pt x="64" y="150"/>
                    <a:pt x="64" y="151"/>
                  </a:cubicBezTo>
                  <a:cubicBezTo>
                    <a:pt x="63" y="152"/>
                    <a:pt x="64" y="154"/>
                    <a:pt x="65" y="154"/>
                  </a:cubicBezTo>
                  <a:cubicBezTo>
                    <a:pt x="66" y="154"/>
                    <a:pt x="69" y="155"/>
                    <a:pt x="69" y="155"/>
                  </a:cubicBezTo>
                  <a:cubicBezTo>
                    <a:pt x="69" y="155"/>
                    <a:pt x="67" y="157"/>
                    <a:pt x="70" y="158"/>
                  </a:cubicBezTo>
                  <a:cubicBezTo>
                    <a:pt x="73" y="159"/>
                    <a:pt x="75" y="160"/>
                    <a:pt x="76" y="160"/>
                  </a:cubicBezTo>
                  <a:cubicBezTo>
                    <a:pt x="77" y="161"/>
                    <a:pt x="74" y="163"/>
                    <a:pt x="77" y="163"/>
                  </a:cubicBezTo>
                  <a:cubicBezTo>
                    <a:pt x="81" y="163"/>
                    <a:pt x="83" y="162"/>
                    <a:pt x="85" y="163"/>
                  </a:cubicBezTo>
                  <a:cubicBezTo>
                    <a:pt x="86" y="164"/>
                    <a:pt x="85" y="166"/>
                    <a:pt x="89" y="168"/>
                  </a:cubicBezTo>
                  <a:cubicBezTo>
                    <a:pt x="93" y="170"/>
                    <a:pt x="94" y="171"/>
                    <a:pt x="95" y="172"/>
                  </a:cubicBezTo>
                  <a:cubicBezTo>
                    <a:pt x="96" y="172"/>
                    <a:pt x="98" y="172"/>
                    <a:pt x="97" y="175"/>
                  </a:cubicBezTo>
                  <a:cubicBezTo>
                    <a:pt x="97" y="178"/>
                    <a:pt x="96" y="179"/>
                    <a:pt x="95" y="181"/>
                  </a:cubicBezTo>
                  <a:cubicBezTo>
                    <a:pt x="93" y="182"/>
                    <a:pt x="92" y="186"/>
                    <a:pt x="91" y="187"/>
                  </a:cubicBezTo>
                  <a:cubicBezTo>
                    <a:pt x="90" y="188"/>
                    <a:pt x="89" y="190"/>
                    <a:pt x="90" y="192"/>
                  </a:cubicBezTo>
                  <a:cubicBezTo>
                    <a:pt x="91" y="194"/>
                    <a:pt x="92" y="196"/>
                    <a:pt x="92" y="197"/>
                  </a:cubicBezTo>
                  <a:cubicBezTo>
                    <a:pt x="92" y="199"/>
                    <a:pt x="92" y="202"/>
                    <a:pt x="92" y="204"/>
                  </a:cubicBezTo>
                  <a:cubicBezTo>
                    <a:pt x="91" y="205"/>
                    <a:pt x="89" y="208"/>
                    <a:pt x="89" y="208"/>
                  </a:cubicBezTo>
                  <a:cubicBezTo>
                    <a:pt x="89" y="208"/>
                    <a:pt x="92" y="210"/>
                    <a:pt x="90" y="212"/>
                  </a:cubicBezTo>
                  <a:cubicBezTo>
                    <a:pt x="88" y="214"/>
                    <a:pt x="85" y="216"/>
                    <a:pt x="84" y="216"/>
                  </a:cubicBezTo>
                  <a:cubicBezTo>
                    <a:pt x="82" y="217"/>
                    <a:pt x="80" y="219"/>
                    <a:pt x="80" y="219"/>
                  </a:cubicBezTo>
                  <a:cubicBezTo>
                    <a:pt x="80" y="219"/>
                    <a:pt x="80" y="225"/>
                    <a:pt x="80" y="226"/>
                  </a:cubicBezTo>
                  <a:cubicBezTo>
                    <a:pt x="79" y="228"/>
                    <a:pt x="74" y="237"/>
                    <a:pt x="76" y="239"/>
                  </a:cubicBezTo>
                  <a:cubicBezTo>
                    <a:pt x="78" y="242"/>
                    <a:pt x="78" y="244"/>
                    <a:pt x="77" y="245"/>
                  </a:cubicBezTo>
                  <a:cubicBezTo>
                    <a:pt x="77" y="247"/>
                    <a:pt x="76" y="247"/>
                    <a:pt x="76" y="248"/>
                  </a:cubicBezTo>
                  <a:cubicBezTo>
                    <a:pt x="75" y="249"/>
                    <a:pt x="72" y="248"/>
                    <a:pt x="74" y="251"/>
                  </a:cubicBezTo>
                  <a:cubicBezTo>
                    <a:pt x="76" y="255"/>
                    <a:pt x="77" y="255"/>
                    <a:pt x="78" y="257"/>
                  </a:cubicBezTo>
                  <a:cubicBezTo>
                    <a:pt x="79" y="259"/>
                    <a:pt x="79" y="260"/>
                    <a:pt x="80" y="262"/>
                  </a:cubicBezTo>
                  <a:cubicBezTo>
                    <a:pt x="82" y="264"/>
                    <a:pt x="82" y="266"/>
                    <a:pt x="84" y="267"/>
                  </a:cubicBezTo>
                  <a:cubicBezTo>
                    <a:pt x="86" y="268"/>
                    <a:pt x="88" y="269"/>
                    <a:pt x="88" y="271"/>
                  </a:cubicBezTo>
                  <a:cubicBezTo>
                    <a:pt x="88" y="273"/>
                    <a:pt x="91" y="277"/>
                    <a:pt x="87" y="274"/>
                  </a:cubicBezTo>
                  <a:cubicBezTo>
                    <a:pt x="83" y="271"/>
                    <a:pt x="87" y="273"/>
                    <a:pt x="81" y="269"/>
                  </a:cubicBezTo>
                  <a:cubicBezTo>
                    <a:pt x="76" y="264"/>
                    <a:pt x="74" y="266"/>
                    <a:pt x="72" y="263"/>
                  </a:cubicBezTo>
                  <a:cubicBezTo>
                    <a:pt x="69" y="261"/>
                    <a:pt x="73" y="271"/>
                    <a:pt x="68" y="259"/>
                  </a:cubicBezTo>
                  <a:cubicBezTo>
                    <a:pt x="64" y="247"/>
                    <a:pt x="63" y="248"/>
                    <a:pt x="61" y="246"/>
                  </a:cubicBezTo>
                  <a:cubicBezTo>
                    <a:pt x="60" y="243"/>
                    <a:pt x="61" y="246"/>
                    <a:pt x="58" y="240"/>
                  </a:cubicBezTo>
                  <a:cubicBezTo>
                    <a:pt x="55" y="234"/>
                    <a:pt x="57" y="238"/>
                    <a:pt x="55" y="234"/>
                  </a:cubicBezTo>
                  <a:cubicBezTo>
                    <a:pt x="52" y="230"/>
                    <a:pt x="51" y="235"/>
                    <a:pt x="50" y="228"/>
                  </a:cubicBezTo>
                  <a:cubicBezTo>
                    <a:pt x="49" y="221"/>
                    <a:pt x="48" y="226"/>
                    <a:pt x="46" y="218"/>
                  </a:cubicBezTo>
                  <a:cubicBezTo>
                    <a:pt x="45" y="210"/>
                    <a:pt x="48" y="210"/>
                    <a:pt x="44" y="206"/>
                  </a:cubicBezTo>
                  <a:cubicBezTo>
                    <a:pt x="39" y="202"/>
                    <a:pt x="40" y="204"/>
                    <a:pt x="38" y="202"/>
                  </a:cubicBezTo>
                  <a:cubicBezTo>
                    <a:pt x="37" y="199"/>
                    <a:pt x="39" y="201"/>
                    <a:pt x="35" y="195"/>
                  </a:cubicBezTo>
                  <a:cubicBezTo>
                    <a:pt x="31" y="188"/>
                    <a:pt x="26" y="185"/>
                    <a:pt x="26" y="174"/>
                  </a:cubicBezTo>
                  <a:cubicBezTo>
                    <a:pt x="26" y="163"/>
                    <a:pt x="26" y="161"/>
                    <a:pt x="26" y="161"/>
                  </a:cubicBezTo>
                  <a:cubicBezTo>
                    <a:pt x="26" y="161"/>
                    <a:pt x="20" y="156"/>
                    <a:pt x="22" y="149"/>
                  </a:cubicBezTo>
                  <a:cubicBezTo>
                    <a:pt x="24" y="143"/>
                    <a:pt x="25" y="145"/>
                    <a:pt x="24" y="143"/>
                  </a:cubicBezTo>
                  <a:cubicBezTo>
                    <a:pt x="24" y="141"/>
                    <a:pt x="23" y="141"/>
                    <a:pt x="21" y="138"/>
                  </a:cubicBezTo>
                  <a:cubicBezTo>
                    <a:pt x="19" y="136"/>
                    <a:pt x="19" y="136"/>
                    <a:pt x="18" y="134"/>
                  </a:cubicBezTo>
                  <a:cubicBezTo>
                    <a:pt x="18" y="133"/>
                    <a:pt x="17" y="129"/>
                    <a:pt x="17" y="129"/>
                  </a:cubicBezTo>
                  <a:cubicBezTo>
                    <a:pt x="16" y="130"/>
                    <a:pt x="16" y="130"/>
                    <a:pt x="16" y="130"/>
                  </a:cubicBezTo>
                  <a:cubicBezTo>
                    <a:pt x="16" y="130"/>
                    <a:pt x="0" y="281"/>
                    <a:pt x="151" y="303"/>
                  </a:cubicBezTo>
                  <a:cubicBezTo>
                    <a:pt x="151" y="303"/>
                    <a:pt x="116" y="296"/>
                    <a:pt x="113" y="289"/>
                  </a:cubicBezTo>
                  <a:cubicBezTo>
                    <a:pt x="113" y="289"/>
                    <a:pt x="112" y="283"/>
                    <a:pt x="114" y="283"/>
                  </a:cubicBezTo>
                  <a:cubicBezTo>
                    <a:pt x="115" y="283"/>
                    <a:pt x="117" y="284"/>
                    <a:pt x="120" y="282"/>
                  </a:cubicBezTo>
                  <a:cubicBezTo>
                    <a:pt x="122" y="280"/>
                    <a:pt x="124" y="278"/>
                    <a:pt x="124" y="278"/>
                  </a:cubicBezTo>
                  <a:cubicBezTo>
                    <a:pt x="125" y="281"/>
                    <a:pt x="125" y="281"/>
                    <a:pt x="125" y="281"/>
                  </a:cubicBezTo>
                  <a:cubicBezTo>
                    <a:pt x="125" y="281"/>
                    <a:pt x="122" y="281"/>
                    <a:pt x="129" y="280"/>
                  </a:cubicBezTo>
                  <a:cubicBezTo>
                    <a:pt x="136" y="279"/>
                    <a:pt x="136" y="280"/>
                    <a:pt x="139" y="279"/>
                  </a:cubicBezTo>
                  <a:cubicBezTo>
                    <a:pt x="141" y="278"/>
                    <a:pt x="144" y="272"/>
                    <a:pt x="145" y="275"/>
                  </a:cubicBezTo>
                  <a:cubicBezTo>
                    <a:pt x="147" y="279"/>
                    <a:pt x="144" y="277"/>
                    <a:pt x="147" y="279"/>
                  </a:cubicBezTo>
                  <a:cubicBezTo>
                    <a:pt x="150" y="280"/>
                    <a:pt x="156" y="278"/>
                    <a:pt x="156" y="278"/>
                  </a:cubicBezTo>
                  <a:cubicBezTo>
                    <a:pt x="156" y="278"/>
                    <a:pt x="166" y="279"/>
                    <a:pt x="168" y="278"/>
                  </a:cubicBezTo>
                  <a:cubicBezTo>
                    <a:pt x="169" y="276"/>
                    <a:pt x="169" y="275"/>
                    <a:pt x="170" y="275"/>
                  </a:cubicBezTo>
                  <a:cubicBezTo>
                    <a:pt x="172" y="275"/>
                    <a:pt x="173" y="278"/>
                    <a:pt x="173" y="278"/>
                  </a:cubicBezTo>
                  <a:cubicBezTo>
                    <a:pt x="168" y="281"/>
                    <a:pt x="168" y="281"/>
                    <a:pt x="168" y="281"/>
                  </a:cubicBezTo>
                  <a:cubicBezTo>
                    <a:pt x="162" y="285"/>
                    <a:pt x="162" y="285"/>
                    <a:pt x="162" y="285"/>
                  </a:cubicBezTo>
                  <a:cubicBezTo>
                    <a:pt x="162" y="285"/>
                    <a:pt x="160" y="286"/>
                    <a:pt x="162" y="287"/>
                  </a:cubicBezTo>
                  <a:cubicBezTo>
                    <a:pt x="164" y="288"/>
                    <a:pt x="165" y="288"/>
                    <a:pt x="168" y="288"/>
                  </a:cubicBezTo>
                  <a:cubicBezTo>
                    <a:pt x="170" y="289"/>
                    <a:pt x="176" y="293"/>
                    <a:pt x="178" y="290"/>
                  </a:cubicBezTo>
                  <a:cubicBezTo>
                    <a:pt x="179" y="288"/>
                    <a:pt x="179" y="287"/>
                    <a:pt x="180" y="285"/>
                  </a:cubicBezTo>
                  <a:cubicBezTo>
                    <a:pt x="181" y="284"/>
                    <a:pt x="181" y="281"/>
                    <a:pt x="184" y="281"/>
                  </a:cubicBezTo>
                  <a:cubicBezTo>
                    <a:pt x="186" y="281"/>
                    <a:pt x="189" y="282"/>
                    <a:pt x="189" y="282"/>
                  </a:cubicBezTo>
                  <a:cubicBezTo>
                    <a:pt x="186" y="287"/>
                    <a:pt x="186" y="287"/>
                    <a:pt x="186" y="287"/>
                  </a:cubicBezTo>
                  <a:cubicBezTo>
                    <a:pt x="186" y="287"/>
                    <a:pt x="191" y="286"/>
                    <a:pt x="193" y="286"/>
                  </a:cubicBezTo>
                  <a:cubicBezTo>
                    <a:pt x="194" y="286"/>
                    <a:pt x="195" y="289"/>
                    <a:pt x="197" y="287"/>
                  </a:cubicBezTo>
                  <a:cubicBezTo>
                    <a:pt x="200" y="284"/>
                    <a:pt x="200" y="284"/>
                    <a:pt x="203" y="284"/>
                  </a:cubicBezTo>
                  <a:cubicBezTo>
                    <a:pt x="205" y="284"/>
                    <a:pt x="209" y="283"/>
                    <a:pt x="210" y="283"/>
                  </a:cubicBezTo>
                  <a:cubicBezTo>
                    <a:pt x="211" y="283"/>
                    <a:pt x="213" y="284"/>
                    <a:pt x="214" y="284"/>
                  </a:cubicBezTo>
                  <a:cubicBezTo>
                    <a:pt x="215" y="284"/>
                    <a:pt x="220" y="288"/>
                    <a:pt x="222" y="287"/>
                  </a:cubicBezTo>
                  <a:cubicBezTo>
                    <a:pt x="223" y="286"/>
                    <a:pt x="229" y="286"/>
                    <a:pt x="229" y="286"/>
                  </a:cubicBezTo>
                  <a:cubicBezTo>
                    <a:pt x="229" y="286"/>
                    <a:pt x="212" y="303"/>
                    <a:pt x="174" y="303"/>
                  </a:cubicBezTo>
                  <a:cubicBezTo>
                    <a:pt x="174" y="303"/>
                    <a:pt x="258" y="307"/>
                    <a:pt x="304" y="226"/>
                  </a:cubicBezTo>
                  <a:cubicBezTo>
                    <a:pt x="351" y="145"/>
                    <a:pt x="319" y="41"/>
                    <a:pt x="212" y="5"/>
                  </a:cubicBezTo>
                  <a:cubicBezTo>
                    <a:pt x="212" y="5"/>
                    <a:pt x="292" y="34"/>
                    <a:pt x="313" y="111"/>
                  </a:cubicBezTo>
                  <a:cubicBezTo>
                    <a:pt x="312" y="112"/>
                    <a:pt x="312" y="112"/>
                    <a:pt x="312" y="112"/>
                  </a:cubicBezTo>
                  <a:cubicBezTo>
                    <a:pt x="310" y="110"/>
                    <a:pt x="310" y="111"/>
                    <a:pt x="308" y="108"/>
                  </a:cubicBezTo>
                  <a:cubicBezTo>
                    <a:pt x="306" y="104"/>
                    <a:pt x="308" y="105"/>
                    <a:pt x="306" y="102"/>
                  </a:cubicBezTo>
                  <a:cubicBezTo>
                    <a:pt x="305" y="100"/>
                    <a:pt x="305" y="101"/>
                    <a:pt x="304" y="99"/>
                  </a:cubicBezTo>
                  <a:cubicBezTo>
                    <a:pt x="302" y="96"/>
                    <a:pt x="301" y="97"/>
                    <a:pt x="300" y="95"/>
                  </a:cubicBezTo>
                  <a:cubicBezTo>
                    <a:pt x="299" y="94"/>
                    <a:pt x="297" y="89"/>
                    <a:pt x="296" y="88"/>
                  </a:cubicBezTo>
                  <a:cubicBezTo>
                    <a:pt x="295" y="86"/>
                    <a:pt x="292" y="86"/>
                    <a:pt x="290" y="86"/>
                  </a:cubicBezTo>
                  <a:cubicBezTo>
                    <a:pt x="289" y="85"/>
                    <a:pt x="290" y="84"/>
                    <a:pt x="289" y="85"/>
                  </a:cubicBezTo>
                  <a:cubicBezTo>
                    <a:pt x="288" y="87"/>
                    <a:pt x="291" y="90"/>
                    <a:pt x="291" y="90"/>
                  </a:cubicBezTo>
                  <a:cubicBezTo>
                    <a:pt x="291" y="96"/>
                    <a:pt x="291" y="96"/>
                    <a:pt x="291" y="96"/>
                  </a:cubicBezTo>
                  <a:cubicBezTo>
                    <a:pt x="291" y="96"/>
                    <a:pt x="293" y="101"/>
                    <a:pt x="293" y="103"/>
                  </a:cubicBezTo>
                  <a:cubicBezTo>
                    <a:pt x="293" y="104"/>
                    <a:pt x="291" y="108"/>
                    <a:pt x="291" y="108"/>
                  </a:cubicBezTo>
                  <a:cubicBezTo>
                    <a:pt x="291" y="108"/>
                    <a:pt x="291" y="112"/>
                    <a:pt x="289" y="113"/>
                  </a:cubicBezTo>
                  <a:cubicBezTo>
                    <a:pt x="288" y="114"/>
                    <a:pt x="280" y="115"/>
                    <a:pt x="280" y="115"/>
                  </a:cubicBezTo>
                  <a:cubicBezTo>
                    <a:pt x="280" y="115"/>
                    <a:pt x="277" y="112"/>
                    <a:pt x="276" y="110"/>
                  </a:cubicBezTo>
                  <a:cubicBezTo>
                    <a:pt x="274" y="107"/>
                    <a:pt x="270" y="106"/>
                    <a:pt x="269" y="105"/>
                  </a:cubicBezTo>
                  <a:cubicBezTo>
                    <a:pt x="268" y="104"/>
                    <a:pt x="270" y="102"/>
                    <a:pt x="268" y="99"/>
                  </a:cubicBezTo>
                  <a:cubicBezTo>
                    <a:pt x="266" y="96"/>
                    <a:pt x="268" y="97"/>
                    <a:pt x="265" y="95"/>
                  </a:cubicBezTo>
                  <a:cubicBezTo>
                    <a:pt x="262" y="92"/>
                    <a:pt x="262" y="92"/>
                    <a:pt x="262" y="92"/>
                  </a:cubicBezTo>
                  <a:cubicBezTo>
                    <a:pt x="262" y="92"/>
                    <a:pt x="256" y="90"/>
                    <a:pt x="258" y="94"/>
                  </a:cubicBezTo>
                  <a:cubicBezTo>
                    <a:pt x="260" y="97"/>
                    <a:pt x="257" y="101"/>
                    <a:pt x="259" y="101"/>
                  </a:cubicBezTo>
                  <a:cubicBezTo>
                    <a:pt x="261" y="102"/>
                    <a:pt x="262" y="100"/>
                    <a:pt x="263" y="104"/>
                  </a:cubicBezTo>
                  <a:cubicBezTo>
                    <a:pt x="265" y="107"/>
                    <a:pt x="265" y="108"/>
                    <a:pt x="266" y="109"/>
                  </a:cubicBezTo>
                  <a:cubicBezTo>
                    <a:pt x="267" y="110"/>
                    <a:pt x="268" y="115"/>
                    <a:pt x="269" y="115"/>
                  </a:cubicBezTo>
                  <a:cubicBezTo>
                    <a:pt x="271" y="116"/>
                    <a:pt x="275" y="115"/>
                    <a:pt x="274" y="117"/>
                  </a:cubicBezTo>
                  <a:cubicBezTo>
                    <a:pt x="274" y="119"/>
                    <a:pt x="272" y="122"/>
                    <a:pt x="274" y="122"/>
                  </a:cubicBezTo>
                  <a:cubicBezTo>
                    <a:pt x="277" y="123"/>
                    <a:pt x="277" y="124"/>
                    <a:pt x="278" y="124"/>
                  </a:cubicBezTo>
                  <a:cubicBezTo>
                    <a:pt x="280" y="123"/>
                    <a:pt x="279" y="124"/>
                    <a:pt x="282" y="123"/>
                  </a:cubicBezTo>
                  <a:cubicBezTo>
                    <a:pt x="284" y="122"/>
                    <a:pt x="287" y="122"/>
                    <a:pt x="287" y="122"/>
                  </a:cubicBezTo>
                  <a:cubicBezTo>
                    <a:pt x="287" y="122"/>
                    <a:pt x="290" y="124"/>
                    <a:pt x="290" y="125"/>
                  </a:cubicBezTo>
                  <a:cubicBezTo>
                    <a:pt x="290" y="127"/>
                    <a:pt x="289" y="133"/>
                    <a:pt x="289" y="133"/>
                  </a:cubicBezTo>
                  <a:cubicBezTo>
                    <a:pt x="286" y="139"/>
                    <a:pt x="286" y="139"/>
                    <a:pt x="286" y="139"/>
                  </a:cubicBezTo>
                  <a:cubicBezTo>
                    <a:pt x="286" y="139"/>
                    <a:pt x="286" y="149"/>
                    <a:pt x="285" y="149"/>
                  </a:cubicBezTo>
                  <a:cubicBezTo>
                    <a:pt x="283" y="149"/>
                    <a:pt x="281" y="154"/>
                    <a:pt x="280" y="155"/>
                  </a:cubicBezTo>
                  <a:cubicBezTo>
                    <a:pt x="278" y="156"/>
                    <a:pt x="278" y="163"/>
                    <a:pt x="278" y="163"/>
                  </a:cubicBezTo>
                  <a:cubicBezTo>
                    <a:pt x="275" y="167"/>
                    <a:pt x="275" y="167"/>
                    <a:pt x="275" y="167"/>
                  </a:cubicBezTo>
                  <a:cubicBezTo>
                    <a:pt x="275" y="167"/>
                    <a:pt x="275" y="172"/>
                    <a:pt x="275" y="173"/>
                  </a:cubicBezTo>
                  <a:cubicBezTo>
                    <a:pt x="275" y="175"/>
                    <a:pt x="276" y="181"/>
                    <a:pt x="275" y="183"/>
                  </a:cubicBezTo>
                  <a:cubicBezTo>
                    <a:pt x="275" y="186"/>
                    <a:pt x="271" y="189"/>
                    <a:pt x="271" y="189"/>
                  </a:cubicBezTo>
                  <a:cubicBezTo>
                    <a:pt x="271" y="189"/>
                    <a:pt x="276" y="194"/>
                    <a:pt x="273" y="195"/>
                  </a:cubicBezTo>
                  <a:cubicBezTo>
                    <a:pt x="270" y="196"/>
                    <a:pt x="267" y="200"/>
                    <a:pt x="267" y="201"/>
                  </a:cubicBezTo>
                  <a:cubicBezTo>
                    <a:pt x="266" y="202"/>
                    <a:pt x="266" y="204"/>
                    <a:pt x="265" y="205"/>
                  </a:cubicBezTo>
                  <a:cubicBezTo>
                    <a:pt x="263" y="205"/>
                    <a:pt x="260" y="205"/>
                    <a:pt x="260" y="206"/>
                  </a:cubicBezTo>
                  <a:cubicBezTo>
                    <a:pt x="260" y="207"/>
                    <a:pt x="260" y="212"/>
                    <a:pt x="260" y="212"/>
                  </a:cubicBezTo>
                  <a:cubicBezTo>
                    <a:pt x="254" y="220"/>
                    <a:pt x="254" y="220"/>
                    <a:pt x="254" y="220"/>
                  </a:cubicBezTo>
                  <a:cubicBezTo>
                    <a:pt x="247" y="226"/>
                    <a:pt x="247" y="226"/>
                    <a:pt x="247" y="226"/>
                  </a:cubicBezTo>
                  <a:cubicBezTo>
                    <a:pt x="247" y="226"/>
                    <a:pt x="248" y="230"/>
                    <a:pt x="246" y="230"/>
                  </a:cubicBezTo>
                  <a:cubicBezTo>
                    <a:pt x="243" y="230"/>
                    <a:pt x="236" y="233"/>
                    <a:pt x="235" y="234"/>
                  </a:cubicBezTo>
                  <a:cubicBezTo>
                    <a:pt x="234" y="235"/>
                    <a:pt x="229" y="238"/>
                    <a:pt x="227" y="238"/>
                  </a:cubicBezTo>
                  <a:cubicBezTo>
                    <a:pt x="225" y="238"/>
                    <a:pt x="228" y="243"/>
                    <a:pt x="225" y="238"/>
                  </a:cubicBezTo>
                  <a:cubicBezTo>
                    <a:pt x="222" y="233"/>
                    <a:pt x="224" y="236"/>
                    <a:pt x="222" y="230"/>
                  </a:cubicBezTo>
                  <a:cubicBezTo>
                    <a:pt x="219" y="225"/>
                    <a:pt x="219" y="229"/>
                    <a:pt x="219" y="225"/>
                  </a:cubicBezTo>
                  <a:cubicBezTo>
                    <a:pt x="219" y="220"/>
                    <a:pt x="220" y="224"/>
                    <a:pt x="219" y="220"/>
                  </a:cubicBezTo>
                  <a:cubicBezTo>
                    <a:pt x="219" y="216"/>
                    <a:pt x="220" y="219"/>
                    <a:pt x="218" y="215"/>
                  </a:cubicBezTo>
                  <a:cubicBezTo>
                    <a:pt x="216" y="210"/>
                    <a:pt x="217" y="211"/>
                    <a:pt x="214" y="208"/>
                  </a:cubicBezTo>
                  <a:cubicBezTo>
                    <a:pt x="211" y="206"/>
                    <a:pt x="209" y="208"/>
                    <a:pt x="210" y="204"/>
                  </a:cubicBezTo>
                  <a:cubicBezTo>
                    <a:pt x="212" y="199"/>
                    <a:pt x="211" y="204"/>
                    <a:pt x="212" y="199"/>
                  </a:cubicBezTo>
                  <a:cubicBezTo>
                    <a:pt x="213" y="195"/>
                    <a:pt x="212" y="194"/>
                    <a:pt x="215" y="192"/>
                  </a:cubicBezTo>
                  <a:cubicBezTo>
                    <a:pt x="218" y="190"/>
                    <a:pt x="220" y="189"/>
                    <a:pt x="220" y="186"/>
                  </a:cubicBezTo>
                  <a:cubicBezTo>
                    <a:pt x="219" y="183"/>
                    <a:pt x="219" y="182"/>
                    <a:pt x="219" y="181"/>
                  </a:cubicBezTo>
                  <a:cubicBezTo>
                    <a:pt x="218" y="179"/>
                    <a:pt x="215" y="176"/>
                    <a:pt x="215" y="175"/>
                  </a:cubicBezTo>
                  <a:cubicBezTo>
                    <a:pt x="214" y="174"/>
                    <a:pt x="214" y="174"/>
                    <a:pt x="212" y="171"/>
                  </a:cubicBezTo>
                  <a:cubicBezTo>
                    <a:pt x="210" y="168"/>
                    <a:pt x="209" y="166"/>
                    <a:pt x="209" y="166"/>
                  </a:cubicBezTo>
                  <a:cubicBezTo>
                    <a:pt x="209" y="166"/>
                    <a:pt x="208" y="159"/>
                    <a:pt x="208" y="156"/>
                  </a:cubicBezTo>
                  <a:cubicBezTo>
                    <a:pt x="208" y="153"/>
                    <a:pt x="207" y="158"/>
                    <a:pt x="208" y="153"/>
                  </a:cubicBezTo>
                  <a:cubicBezTo>
                    <a:pt x="209" y="148"/>
                    <a:pt x="209" y="145"/>
                    <a:pt x="209" y="145"/>
                  </a:cubicBezTo>
                  <a:cubicBezTo>
                    <a:pt x="209" y="145"/>
                    <a:pt x="204" y="142"/>
                    <a:pt x="202" y="142"/>
                  </a:cubicBezTo>
                  <a:cubicBezTo>
                    <a:pt x="200" y="143"/>
                    <a:pt x="200" y="146"/>
                    <a:pt x="197" y="143"/>
                  </a:cubicBezTo>
                  <a:cubicBezTo>
                    <a:pt x="194" y="141"/>
                    <a:pt x="194" y="139"/>
                    <a:pt x="193" y="138"/>
                  </a:cubicBezTo>
                  <a:cubicBezTo>
                    <a:pt x="192" y="138"/>
                    <a:pt x="190" y="137"/>
                    <a:pt x="188" y="139"/>
                  </a:cubicBezTo>
                  <a:cubicBezTo>
                    <a:pt x="186" y="140"/>
                    <a:pt x="183" y="140"/>
                    <a:pt x="179" y="142"/>
                  </a:cubicBezTo>
                  <a:cubicBezTo>
                    <a:pt x="176" y="143"/>
                    <a:pt x="175" y="143"/>
                    <a:pt x="171" y="143"/>
                  </a:cubicBezTo>
                  <a:cubicBezTo>
                    <a:pt x="166" y="143"/>
                    <a:pt x="161" y="144"/>
                    <a:pt x="158" y="142"/>
                  </a:cubicBezTo>
                  <a:cubicBezTo>
                    <a:pt x="155" y="140"/>
                    <a:pt x="155" y="143"/>
                    <a:pt x="153" y="139"/>
                  </a:cubicBezTo>
                  <a:cubicBezTo>
                    <a:pt x="152" y="136"/>
                    <a:pt x="153" y="136"/>
                    <a:pt x="150" y="134"/>
                  </a:cubicBezTo>
                  <a:cubicBezTo>
                    <a:pt x="147" y="133"/>
                    <a:pt x="146" y="134"/>
                    <a:pt x="146" y="131"/>
                  </a:cubicBezTo>
                  <a:cubicBezTo>
                    <a:pt x="145" y="128"/>
                    <a:pt x="147" y="128"/>
                    <a:pt x="145" y="125"/>
                  </a:cubicBezTo>
                  <a:cubicBezTo>
                    <a:pt x="142" y="123"/>
                    <a:pt x="146" y="127"/>
                    <a:pt x="142" y="123"/>
                  </a:cubicBezTo>
                  <a:cubicBezTo>
                    <a:pt x="138" y="118"/>
                    <a:pt x="137" y="122"/>
                    <a:pt x="138" y="118"/>
                  </a:cubicBezTo>
                  <a:cubicBezTo>
                    <a:pt x="140" y="115"/>
                    <a:pt x="141" y="117"/>
                    <a:pt x="141" y="113"/>
                  </a:cubicBezTo>
                  <a:cubicBezTo>
                    <a:pt x="141" y="108"/>
                    <a:pt x="147" y="114"/>
                    <a:pt x="143" y="106"/>
                  </a:cubicBezTo>
                  <a:cubicBezTo>
                    <a:pt x="139" y="97"/>
                    <a:pt x="139" y="99"/>
                    <a:pt x="142" y="93"/>
                  </a:cubicBezTo>
                  <a:cubicBezTo>
                    <a:pt x="146" y="86"/>
                    <a:pt x="150" y="84"/>
                    <a:pt x="151" y="83"/>
                  </a:cubicBezTo>
                  <a:cubicBezTo>
                    <a:pt x="152" y="81"/>
                    <a:pt x="153" y="77"/>
                    <a:pt x="155" y="76"/>
                  </a:cubicBezTo>
                  <a:cubicBezTo>
                    <a:pt x="156" y="75"/>
                    <a:pt x="155" y="74"/>
                    <a:pt x="158" y="75"/>
                  </a:cubicBezTo>
                  <a:cubicBezTo>
                    <a:pt x="161" y="75"/>
                    <a:pt x="165" y="74"/>
                    <a:pt x="167" y="71"/>
                  </a:cubicBezTo>
                  <a:cubicBezTo>
                    <a:pt x="169" y="69"/>
                    <a:pt x="172" y="66"/>
                    <a:pt x="174" y="66"/>
                  </a:cubicBezTo>
                  <a:cubicBezTo>
                    <a:pt x="175" y="65"/>
                    <a:pt x="174" y="66"/>
                    <a:pt x="178" y="65"/>
                  </a:cubicBezTo>
                  <a:cubicBezTo>
                    <a:pt x="181" y="65"/>
                    <a:pt x="181" y="64"/>
                    <a:pt x="184" y="64"/>
                  </a:cubicBezTo>
                  <a:cubicBezTo>
                    <a:pt x="186" y="64"/>
                    <a:pt x="181" y="65"/>
                    <a:pt x="188" y="64"/>
                  </a:cubicBezTo>
                  <a:cubicBezTo>
                    <a:pt x="194" y="63"/>
                    <a:pt x="192" y="63"/>
                    <a:pt x="194" y="63"/>
                  </a:cubicBezTo>
                  <a:cubicBezTo>
                    <a:pt x="195" y="63"/>
                    <a:pt x="194" y="63"/>
                    <a:pt x="197" y="64"/>
                  </a:cubicBezTo>
                  <a:cubicBezTo>
                    <a:pt x="199" y="64"/>
                    <a:pt x="199" y="59"/>
                    <a:pt x="199" y="64"/>
                  </a:cubicBezTo>
                  <a:cubicBezTo>
                    <a:pt x="200" y="69"/>
                    <a:pt x="197" y="72"/>
                    <a:pt x="202" y="72"/>
                  </a:cubicBezTo>
                  <a:cubicBezTo>
                    <a:pt x="206" y="72"/>
                    <a:pt x="202" y="72"/>
                    <a:pt x="206" y="72"/>
                  </a:cubicBezTo>
                  <a:cubicBezTo>
                    <a:pt x="210" y="72"/>
                    <a:pt x="209" y="73"/>
                    <a:pt x="211" y="74"/>
                  </a:cubicBezTo>
                  <a:cubicBezTo>
                    <a:pt x="213" y="75"/>
                    <a:pt x="214" y="77"/>
                    <a:pt x="218" y="77"/>
                  </a:cubicBezTo>
                  <a:cubicBezTo>
                    <a:pt x="221" y="77"/>
                    <a:pt x="216" y="81"/>
                    <a:pt x="221" y="77"/>
                  </a:cubicBezTo>
                  <a:cubicBezTo>
                    <a:pt x="226" y="72"/>
                    <a:pt x="217" y="71"/>
                    <a:pt x="226" y="72"/>
                  </a:cubicBezTo>
                  <a:cubicBezTo>
                    <a:pt x="234" y="73"/>
                    <a:pt x="235" y="75"/>
                    <a:pt x="236" y="74"/>
                  </a:cubicBezTo>
                  <a:cubicBezTo>
                    <a:pt x="238" y="73"/>
                    <a:pt x="238" y="75"/>
                    <a:pt x="242" y="73"/>
                  </a:cubicBezTo>
                  <a:cubicBezTo>
                    <a:pt x="245" y="71"/>
                    <a:pt x="246" y="71"/>
                    <a:pt x="247" y="72"/>
                  </a:cubicBezTo>
                  <a:cubicBezTo>
                    <a:pt x="248" y="72"/>
                    <a:pt x="248" y="76"/>
                    <a:pt x="250" y="72"/>
                  </a:cubicBezTo>
                  <a:cubicBezTo>
                    <a:pt x="251" y="69"/>
                    <a:pt x="254" y="70"/>
                    <a:pt x="250" y="68"/>
                  </a:cubicBezTo>
                  <a:cubicBezTo>
                    <a:pt x="246" y="66"/>
                    <a:pt x="244" y="69"/>
                    <a:pt x="243" y="66"/>
                  </a:cubicBezTo>
                  <a:cubicBezTo>
                    <a:pt x="243" y="63"/>
                    <a:pt x="247" y="64"/>
                    <a:pt x="243" y="63"/>
                  </a:cubicBezTo>
                  <a:cubicBezTo>
                    <a:pt x="238" y="62"/>
                    <a:pt x="239" y="62"/>
                    <a:pt x="236" y="61"/>
                  </a:cubicBezTo>
                  <a:cubicBezTo>
                    <a:pt x="233" y="60"/>
                    <a:pt x="229" y="64"/>
                    <a:pt x="228" y="61"/>
                  </a:cubicBezTo>
                  <a:cubicBezTo>
                    <a:pt x="227" y="58"/>
                    <a:pt x="221" y="63"/>
                    <a:pt x="227" y="58"/>
                  </a:cubicBezTo>
                  <a:cubicBezTo>
                    <a:pt x="233" y="52"/>
                    <a:pt x="231" y="50"/>
                    <a:pt x="235" y="51"/>
                  </a:cubicBezTo>
                  <a:cubicBezTo>
                    <a:pt x="239" y="52"/>
                    <a:pt x="238" y="56"/>
                    <a:pt x="240" y="54"/>
                  </a:cubicBezTo>
                  <a:cubicBezTo>
                    <a:pt x="243" y="52"/>
                    <a:pt x="247" y="50"/>
                    <a:pt x="243" y="47"/>
                  </a:cubicBezTo>
                  <a:cubicBezTo>
                    <a:pt x="238" y="44"/>
                    <a:pt x="241" y="45"/>
                    <a:pt x="237" y="43"/>
                  </a:cubicBezTo>
                  <a:cubicBezTo>
                    <a:pt x="232" y="41"/>
                    <a:pt x="228" y="51"/>
                    <a:pt x="226" y="50"/>
                  </a:cubicBezTo>
                  <a:cubicBezTo>
                    <a:pt x="223" y="49"/>
                    <a:pt x="222" y="47"/>
                    <a:pt x="221" y="48"/>
                  </a:cubicBezTo>
                  <a:cubicBezTo>
                    <a:pt x="219" y="49"/>
                    <a:pt x="219" y="53"/>
                    <a:pt x="219" y="56"/>
                  </a:cubicBezTo>
                  <a:cubicBezTo>
                    <a:pt x="219" y="59"/>
                    <a:pt x="222" y="59"/>
                    <a:pt x="217" y="57"/>
                  </a:cubicBezTo>
                  <a:cubicBezTo>
                    <a:pt x="212" y="55"/>
                    <a:pt x="222" y="56"/>
                    <a:pt x="212" y="52"/>
                  </a:cubicBezTo>
                  <a:cubicBezTo>
                    <a:pt x="201" y="48"/>
                    <a:pt x="198" y="49"/>
                    <a:pt x="196" y="51"/>
                  </a:cubicBezTo>
                  <a:cubicBezTo>
                    <a:pt x="195" y="52"/>
                    <a:pt x="193" y="52"/>
                    <a:pt x="192" y="53"/>
                  </a:cubicBezTo>
                  <a:cubicBezTo>
                    <a:pt x="190" y="54"/>
                    <a:pt x="195" y="56"/>
                    <a:pt x="190" y="54"/>
                  </a:cubicBezTo>
                  <a:cubicBezTo>
                    <a:pt x="186" y="51"/>
                    <a:pt x="182" y="55"/>
                    <a:pt x="182" y="55"/>
                  </a:cubicBezTo>
                  <a:cubicBezTo>
                    <a:pt x="182" y="55"/>
                    <a:pt x="180" y="55"/>
                    <a:pt x="179" y="56"/>
                  </a:cubicBezTo>
                  <a:cubicBezTo>
                    <a:pt x="177" y="57"/>
                    <a:pt x="173" y="59"/>
                    <a:pt x="171" y="58"/>
                  </a:cubicBezTo>
                  <a:cubicBezTo>
                    <a:pt x="169" y="57"/>
                    <a:pt x="164" y="59"/>
                    <a:pt x="168" y="54"/>
                  </a:cubicBezTo>
                  <a:cubicBezTo>
                    <a:pt x="172" y="49"/>
                    <a:pt x="169" y="51"/>
                    <a:pt x="175" y="49"/>
                  </a:cubicBezTo>
                  <a:cubicBezTo>
                    <a:pt x="181" y="46"/>
                    <a:pt x="190" y="46"/>
                    <a:pt x="183" y="44"/>
                  </a:cubicBezTo>
                  <a:cubicBezTo>
                    <a:pt x="175" y="42"/>
                    <a:pt x="187" y="42"/>
                    <a:pt x="176" y="37"/>
                  </a:cubicBezTo>
                  <a:cubicBezTo>
                    <a:pt x="166" y="32"/>
                    <a:pt x="166" y="39"/>
                    <a:pt x="166" y="32"/>
                  </a:cubicBezTo>
                  <a:cubicBezTo>
                    <a:pt x="166" y="26"/>
                    <a:pt x="165" y="25"/>
                    <a:pt x="163" y="26"/>
                  </a:cubicBezTo>
                  <a:cubicBezTo>
                    <a:pt x="161" y="26"/>
                    <a:pt x="155" y="27"/>
                    <a:pt x="152" y="28"/>
                  </a:cubicBezTo>
                  <a:cubicBezTo>
                    <a:pt x="150" y="28"/>
                    <a:pt x="153" y="30"/>
                    <a:pt x="148" y="27"/>
                  </a:cubicBezTo>
                  <a:cubicBezTo>
                    <a:pt x="143" y="25"/>
                    <a:pt x="141" y="29"/>
                    <a:pt x="143" y="25"/>
                  </a:cubicBezTo>
                  <a:cubicBezTo>
                    <a:pt x="145" y="20"/>
                    <a:pt x="145" y="20"/>
                    <a:pt x="148" y="17"/>
                  </a:cubicBezTo>
                  <a:cubicBezTo>
                    <a:pt x="151" y="15"/>
                    <a:pt x="150" y="5"/>
                    <a:pt x="158" y="9"/>
                  </a:cubicBezTo>
                  <a:cubicBezTo>
                    <a:pt x="165" y="12"/>
                    <a:pt x="162" y="11"/>
                    <a:pt x="168" y="12"/>
                  </a:cubicBezTo>
                  <a:cubicBezTo>
                    <a:pt x="173" y="12"/>
                    <a:pt x="176" y="11"/>
                    <a:pt x="176" y="10"/>
                  </a:cubicBezTo>
                  <a:cubicBezTo>
                    <a:pt x="176" y="9"/>
                    <a:pt x="169" y="6"/>
                    <a:pt x="169" y="6"/>
                  </a:cubicBezTo>
                  <a:cubicBezTo>
                    <a:pt x="169" y="6"/>
                    <a:pt x="167" y="6"/>
                    <a:pt x="168" y="5"/>
                  </a:cubicBezTo>
                  <a:cubicBezTo>
                    <a:pt x="169" y="4"/>
                    <a:pt x="170" y="2"/>
                    <a:pt x="170" y="2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68" y="0"/>
                    <a:pt x="148" y="0"/>
                    <a:pt x="14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38"/>
            <p:cNvSpPr/>
            <p:nvPr/>
          </p:nvSpPr>
          <p:spPr bwMode="auto">
            <a:xfrm>
              <a:off x="3568" y="2463"/>
              <a:ext cx="272" cy="317"/>
            </a:xfrm>
            <a:custGeom>
              <a:avLst/>
              <a:gdLst>
                <a:gd name="T0" fmla="*/ 70 w 101"/>
                <a:gd name="T1" fmla="*/ 7 h 118"/>
                <a:gd name="T2" fmla="*/ 70 w 101"/>
                <a:gd name="T3" fmla="*/ 43 h 118"/>
                <a:gd name="T4" fmla="*/ 40 w 101"/>
                <a:gd name="T5" fmla="*/ 68 h 118"/>
                <a:gd name="T6" fmla="*/ 2 w 101"/>
                <a:gd name="T7" fmla="*/ 97 h 118"/>
                <a:gd name="T8" fmla="*/ 101 w 101"/>
                <a:gd name="T9" fmla="*/ 118 h 118"/>
                <a:gd name="T10" fmla="*/ 101 w 101"/>
                <a:gd name="T11" fmla="*/ 0 h 118"/>
                <a:gd name="T12" fmla="*/ 70 w 101"/>
                <a:gd name="T13" fmla="*/ 7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" h="118">
                  <a:moveTo>
                    <a:pt x="70" y="7"/>
                  </a:moveTo>
                  <a:cubicBezTo>
                    <a:pt x="70" y="43"/>
                    <a:pt x="70" y="43"/>
                    <a:pt x="70" y="43"/>
                  </a:cubicBezTo>
                  <a:cubicBezTo>
                    <a:pt x="70" y="43"/>
                    <a:pt x="61" y="61"/>
                    <a:pt x="40" y="68"/>
                  </a:cubicBezTo>
                  <a:cubicBezTo>
                    <a:pt x="19" y="75"/>
                    <a:pt x="0" y="87"/>
                    <a:pt x="2" y="97"/>
                  </a:cubicBezTo>
                  <a:cubicBezTo>
                    <a:pt x="4" y="108"/>
                    <a:pt x="28" y="118"/>
                    <a:pt x="101" y="118"/>
                  </a:cubicBezTo>
                  <a:cubicBezTo>
                    <a:pt x="101" y="0"/>
                    <a:pt x="101" y="0"/>
                    <a:pt x="101" y="0"/>
                  </a:cubicBezTo>
                  <a:lnTo>
                    <a:pt x="70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39"/>
            <p:cNvSpPr/>
            <p:nvPr/>
          </p:nvSpPr>
          <p:spPr bwMode="auto">
            <a:xfrm>
              <a:off x="3813" y="2463"/>
              <a:ext cx="253" cy="317"/>
            </a:xfrm>
            <a:custGeom>
              <a:avLst/>
              <a:gdLst>
                <a:gd name="T0" fmla="*/ 20 w 94"/>
                <a:gd name="T1" fmla="*/ 7 h 118"/>
                <a:gd name="T2" fmla="*/ 20 w 94"/>
                <a:gd name="T3" fmla="*/ 43 h 118"/>
                <a:gd name="T4" fmla="*/ 49 w 94"/>
                <a:gd name="T5" fmla="*/ 68 h 118"/>
                <a:gd name="T6" fmla="*/ 93 w 94"/>
                <a:gd name="T7" fmla="*/ 97 h 118"/>
                <a:gd name="T8" fmla="*/ 0 w 94"/>
                <a:gd name="T9" fmla="*/ 118 h 118"/>
                <a:gd name="T10" fmla="*/ 0 w 94"/>
                <a:gd name="T11" fmla="*/ 0 h 118"/>
                <a:gd name="T12" fmla="*/ 20 w 94"/>
                <a:gd name="T13" fmla="*/ 7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" h="118">
                  <a:moveTo>
                    <a:pt x="20" y="7"/>
                  </a:move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8" y="61"/>
                    <a:pt x="49" y="68"/>
                  </a:cubicBezTo>
                  <a:cubicBezTo>
                    <a:pt x="69" y="75"/>
                    <a:pt x="94" y="87"/>
                    <a:pt x="93" y="97"/>
                  </a:cubicBezTo>
                  <a:cubicBezTo>
                    <a:pt x="91" y="108"/>
                    <a:pt x="52" y="118"/>
                    <a:pt x="0" y="118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40"/>
            <p:cNvSpPr/>
            <p:nvPr/>
          </p:nvSpPr>
          <p:spPr bwMode="auto">
            <a:xfrm>
              <a:off x="3361" y="1540"/>
              <a:ext cx="952" cy="956"/>
            </a:xfrm>
            <a:custGeom>
              <a:avLst/>
              <a:gdLst>
                <a:gd name="T0" fmla="*/ 260 w 354"/>
                <a:gd name="T1" fmla="*/ 18 h 356"/>
                <a:gd name="T2" fmla="*/ 331 w 354"/>
                <a:gd name="T3" fmla="*/ 159 h 356"/>
                <a:gd name="T4" fmla="*/ 157 w 354"/>
                <a:gd name="T5" fmla="*/ 333 h 356"/>
                <a:gd name="T6" fmla="*/ 18 w 354"/>
                <a:gd name="T7" fmla="*/ 264 h 356"/>
                <a:gd name="T8" fmla="*/ 0 w 354"/>
                <a:gd name="T9" fmla="*/ 278 h 356"/>
                <a:gd name="T10" fmla="*/ 157 w 354"/>
                <a:gd name="T11" fmla="*/ 356 h 356"/>
                <a:gd name="T12" fmla="*/ 354 w 354"/>
                <a:gd name="T13" fmla="*/ 159 h 356"/>
                <a:gd name="T14" fmla="*/ 273 w 354"/>
                <a:gd name="T15" fmla="*/ 0 h 356"/>
                <a:gd name="T16" fmla="*/ 260 w 354"/>
                <a:gd name="T17" fmla="*/ 1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4" h="356">
                  <a:moveTo>
                    <a:pt x="260" y="18"/>
                  </a:moveTo>
                  <a:cubicBezTo>
                    <a:pt x="303" y="50"/>
                    <a:pt x="331" y="101"/>
                    <a:pt x="331" y="159"/>
                  </a:cubicBezTo>
                  <a:cubicBezTo>
                    <a:pt x="331" y="255"/>
                    <a:pt x="253" y="333"/>
                    <a:pt x="157" y="333"/>
                  </a:cubicBezTo>
                  <a:cubicBezTo>
                    <a:pt x="100" y="333"/>
                    <a:pt x="50" y="306"/>
                    <a:pt x="18" y="264"/>
                  </a:cubicBezTo>
                  <a:cubicBezTo>
                    <a:pt x="0" y="278"/>
                    <a:pt x="0" y="278"/>
                    <a:pt x="0" y="278"/>
                  </a:cubicBezTo>
                  <a:cubicBezTo>
                    <a:pt x="36" y="325"/>
                    <a:pt x="93" y="356"/>
                    <a:pt x="157" y="356"/>
                  </a:cubicBezTo>
                  <a:cubicBezTo>
                    <a:pt x="265" y="356"/>
                    <a:pt x="354" y="268"/>
                    <a:pt x="354" y="159"/>
                  </a:cubicBezTo>
                  <a:cubicBezTo>
                    <a:pt x="354" y="94"/>
                    <a:pt x="322" y="36"/>
                    <a:pt x="273" y="0"/>
                  </a:cubicBezTo>
                  <a:lnTo>
                    <a:pt x="260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41"/>
            <p:cNvSpPr>
              <a:spLocks noEditPoints="1"/>
            </p:cNvSpPr>
            <p:nvPr/>
          </p:nvSpPr>
          <p:spPr bwMode="auto">
            <a:xfrm>
              <a:off x="3369" y="1556"/>
              <a:ext cx="839" cy="840"/>
            </a:xfrm>
            <a:custGeom>
              <a:avLst/>
              <a:gdLst>
                <a:gd name="T0" fmla="*/ 156 w 312"/>
                <a:gd name="T1" fmla="*/ 0 h 313"/>
                <a:gd name="T2" fmla="*/ 0 w 312"/>
                <a:gd name="T3" fmla="*/ 156 h 313"/>
                <a:gd name="T4" fmla="*/ 156 w 312"/>
                <a:gd name="T5" fmla="*/ 313 h 313"/>
                <a:gd name="T6" fmla="*/ 312 w 312"/>
                <a:gd name="T7" fmla="*/ 156 h 313"/>
                <a:gd name="T8" fmla="*/ 156 w 312"/>
                <a:gd name="T9" fmla="*/ 0 h 313"/>
                <a:gd name="T10" fmla="*/ 156 w 312"/>
                <a:gd name="T11" fmla="*/ 305 h 313"/>
                <a:gd name="T12" fmla="*/ 7 w 312"/>
                <a:gd name="T13" fmla="*/ 156 h 313"/>
                <a:gd name="T14" fmla="*/ 156 w 312"/>
                <a:gd name="T15" fmla="*/ 8 h 313"/>
                <a:gd name="T16" fmla="*/ 305 w 312"/>
                <a:gd name="T17" fmla="*/ 156 h 313"/>
                <a:gd name="T18" fmla="*/ 156 w 312"/>
                <a:gd name="T19" fmla="*/ 305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2" h="313">
                  <a:moveTo>
                    <a:pt x="156" y="0"/>
                  </a:moveTo>
                  <a:cubicBezTo>
                    <a:pt x="70" y="0"/>
                    <a:pt x="0" y="70"/>
                    <a:pt x="0" y="156"/>
                  </a:cubicBezTo>
                  <a:cubicBezTo>
                    <a:pt x="0" y="243"/>
                    <a:pt x="70" y="313"/>
                    <a:pt x="156" y="313"/>
                  </a:cubicBezTo>
                  <a:cubicBezTo>
                    <a:pt x="242" y="313"/>
                    <a:pt x="312" y="243"/>
                    <a:pt x="312" y="156"/>
                  </a:cubicBezTo>
                  <a:cubicBezTo>
                    <a:pt x="312" y="70"/>
                    <a:pt x="242" y="0"/>
                    <a:pt x="156" y="0"/>
                  </a:cubicBezTo>
                  <a:close/>
                  <a:moveTo>
                    <a:pt x="156" y="305"/>
                  </a:moveTo>
                  <a:cubicBezTo>
                    <a:pt x="74" y="305"/>
                    <a:pt x="7" y="239"/>
                    <a:pt x="7" y="156"/>
                  </a:cubicBezTo>
                  <a:cubicBezTo>
                    <a:pt x="7" y="74"/>
                    <a:pt x="74" y="8"/>
                    <a:pt x="156" y="8"/>
                  </a:cubicBezTo>
                  <a:cubicBezTo>
                    <a:pt x="238" y="8"/>
                    <a:pt x="305" y="74"/>
                    <a:pt x="305" y="156"/>
                  </a:cubicBezTo>
                  <a:cubicBezTo>
                    <a:pt x="305" y="239"/>
                    <a:pt x="238" y="305"/>
                    <a:pt x="156" y="3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42"/>
            <p:cNvSpPr/>
            <p:nvPr/>
          </p:nvSpPr>
          <p:spPr bwMode="auto">
            <a:xfrm>
              <a:off x="3345" y="1572"/>
              <a:ext cx="944" cy="824"/>
            </a:xfrm>
            <a:custGeom>
              <a:avLst/>
              <a:gdLst>
                <a:gd name="T0" fmla="*/ 102 w 351"/>
                <a:gd name="T1" fmla="*/ 24 h 307"/>
                <a:gd name="T2" fmla="*/ 95 w 351"/>
                <a:gd name="T3" fmla="*/ 36 h 307"/>
                <a:gd name="T4" fmla="*/ 89 w 351"/>
                <a:gd name="T5" fmla="*/ 45 h 307"/>
                <a:gd name="T6" fmla="*/ 83 w 351"/>
                <a:gd name="T7" fmla="*/ 40 h 307"/>
                <a:gd name="T8" fmla="*/ 81 w 351"/>
                <a:gd name="T9" fmla="*/ 50 h 307"/>
                <a:gd name="T10" fmla="*/ 66 w 351"/>
                <a:gd name="T11" fmla="*/ 53 h 307"/>
                <a:gd name="T12" fmla="*/ 56 w 351"/>
                <a:gd name="T13" fmla="*/ 64 h 307"/>
                <a:gd name="T14" fmla="*/ 42 w 351"/>
                <a:gd name="T15" fmla="*/ 83 h 307"/>
                <a:gd name="T16" fmla="*/ 34 w 351"/>
                <a:gd name="T17" fmla="*/ 95 h 307"/>
                <a:gd name="T18" fmla="*/ 42 w 351"/>
                <a:gd name="T19" fmla="*/ 103 h 307"/>
                <a:gd name="T20" fmla="*/ 42 w 351"/>
                <a:gd name="T21" fmla="*/ 108 h 307"/>
                <a:gd name="T22" fmla="*/ 35 w 351"/>
                <a:gd name="T23" fmla="*/ 101 h 307"/>
                <a:gd name="T24" fmla="*/ 29 w 351"/>
                <a:gd name="T25" fmla="*/ 93 h 307"/>
                <a:gd name="T26" fmla="*/ 26 w 351"/>
                <a:gd name="T27" fmla="*/ 106 h 307"/>
                <a:gd name="T28" fmla="*/ 28 w 351"/>
                <a:gd name="T29" fmla="*/ 129 h 307"/>
                <a:gd name="T30" fmla="*/ 38 w 351"/>
                <a:gd name="T31" fmla="*/ 123 h 307"/>
                <a:gd name="T32" fmla="*/ 50 w 351"/>
                <a:gd name="T33" fmla="*/ 137 h 307"/>
                <a:gd name="T34" fmla="*/ 64 w 351"/>
                <a:gd name="T35" fmla="*/ 151 h 307"/>
                <a:gd name="T36" fmla="*/ 77 w 351"/>
                <a:gd name="T37" fmla="*/ 163 h 307"/>
                <a:gd name="T38" fmla="*/ 95 w 351"/>
                <a:gd name="T39" fmla="*/ 181 h 307"/>
                <a:gd name="T40" fmla="*/ 89 w 351"/>
                <a:gd name="T41" fmla="*/ 208 h 307"/>
                <a:gd name="T42" fmla="*/ 76 w 351"/>
                <a:gd name="T43" fmla="*/ 239 h 307"/>
                <a:gd name="T44" fmla="*/ 80 w 351"/>
                <a:gd name="T45" fmla="*/ 262 h 307"/>
                <a:gd name="T46" fmla="*/ 72 w 351"/>
                <a:gd name="T47" fmla="*/ 263 h 307"/>
                <a:gd name="T48" fmla="*/ 50 w 351"/>
                <a:gd name="T49" fmla="*/ 228 h 307"/>
                <a:gd name="T50" fmla="*/ 26 w 351"/>
                <a:gd name="T51" fmla="*/ 174 h 307"/>
                <a:gd name="T52" fmla="*/ 18 w 351"/>
                <a:gd name="T53" fmla="*/ 134 h 307"/>
                <a:gd name="T54" fmla="*/ 114 w 351"/>
                <a:gd name="T55" fmla="*/ 283 h 307"/>
                <a:gd name="T56" fmla="*/ 139 w 351"/>
                <a:gd name="T57" fmla="*/ 279 h 307"/>
                <a:gd name="T58" fmla="*/ 170 w 351"/>
                <a:gd name="T59" fmla="*/ 275 h 307"/>
                <a:gd name="T60" fmla="*/ 168 w 351"/>
                <a:gd name="T61" fmla="*/ 288 h 307"/>
                <a:gd name="T62" fmla="*/ 186 w 351"/>
                <a:gd name="T63" fmla="*/ 287 h 307"/>
                <a:gd name="T64" fmla="*/ 214 w 351"/>
                <a:gd name="T65" fmla="*/ 284 h 307"/>
                <a:gd name="T66" fmla="*/ 212 w 351"/>
                <a:gd name="T67" fmla="*/ 5 h 307"/>
                <a:gd name="T68" fmla="*/ 304 w 351"/>
                <a:gd name="T69" fmla="*/ 99 h 307"/>
                <a:gd name="T70" fmla="*/ 291 w 351"/>
                <a:gd name="T71" fmla="*/ 90 h 307"/>
                <a:gd name="T72" fmla="*/ 280 w 351"/>
                <a:gd name="T73" fmla="*/ 115 h 307"/>
                <a:gd name="T74" fmla="*/ 262 w 351"/>
                <a:gd name="T75" fmla="*/ 92 h 307"/>
                <a:gd name="T76" fmla="*/ 269 w 351"/>
                <a:gd name="T77" fmla="*/ 115 h 307"/>
                <a:gd name="T78" fmla="*/ 287 w 351"/>
                <a:gd name="T79" fmla="*/ 122 h 307"/>
                <a:gd name="T80" fmla="*/ 280 w 351"/>
                <a:gd name="T81" fmla="*/ 155 h 307"/>
                <a:gd name="T82" fmla="*/ 271 w 351"/>
                <a:gd name="T83" fmla="*/ 189 h 307"/>
                <a:gd name="T84" fmla="*/ 260 w 351"/>
                <a:gd name="T85" fmla="*/ 212 h 307"/>
                <a:gd name="T86" fmla="*/ 227 w 351"/>
                <a:gd name="T87" fmla="*/ 238 h 307"/>
                <a:gd name="T88" fmla="*/ 218 w 351"/>
                <a:gd name="T89" fmla="*/ 215 h 307"/>
                <a:gd name="T90" fmla="*/ 220 w 351"/>
                <a:gd name="T91" fmla="*/ 186 h 307"/>
                <a:gd name="T92" fmla="*/ 208 w 351"/>
                <a:gd name="T93" fmla="*/ 156 h 307"/>
                <a:gd name="T94" fmla="*/ 193 w 351"/>
                <a:gd name="T95" fmla="*/ 138 h 307"/>
                <a:gd name="T96" fmla="*/ 153 w 351"/>
                <a:gd name="T97" fmla="*/ 139 h 307"/>
                <a:gd name="T98" fmla="*/ 138 w 351"/>
                <a:gd name="T99" fmla="*/ 118 h 307"/>
                <a:gd name="T100" fmla="*/ 155 w 351"/>
                <a:gd name="T101" fmla="*/ 76 h 307"/>
                <a:gd name="T102" fmla="*/ 184 w 351"/>
                <a:gd name="T103" fmla="*/ 64 h 307"/>
                <a:gd name="T104" fmla="*/ 202 w 351"/>
                <a:gd name="T105" fmla="*/ 72 h 307"/>
                <a:gd name="T106" fmla="*/ 226 w 351"/>
                <a:gd name="T107" fmla="*/ 72 h 307"/>
                <a:gd name="T108" fmla="*/ 250 w 351"/>
                <a:gd name="T109" fmla="*/ 68 h 307"/>
                <a:gd name="T110" fmla="*/ 227 w 351"/>
                <a:gd name="T111" fmla="*/ 58 h 307"/>
                <a:gd name="T112" fmla="*/ 226 w 351"/>
                <a:gd name="T113" fmla="*/ 50 h 307"/>
                <a:gd name="T114" fmla="*/ 196 w 351"/>
                <a:gd name="T115" fmla="*/ 51 h 307"/>
                <a:gd name="T116" fmla="*/ 171 w 351"/>
                <a:gd name="T117" fmla="*/ 58 h 307"/>
                <a:gd name="T118" fmla="*/ 166 w 351"/>
                <a:gd name="T119" fmla="*/ 32 h 307"/>
                <a:gd name="T120" fmla="*/ 148 w 351"/>
                <a:gd name="T121" fmla="*/ 17 h 307"/>
                <a:gd name="T122" fmla="*/ 168 w 351"/>
                <a:gd name="T123" fmla="*/ 5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51" h="307">
                  <a:moveTo>
                    <a:pt x="143" y="1"/>
                  </a:moveTo>
                  <a:cubicBezTo>
                    <a:pt x="143" y="1"/>
                    <a:pt x="90" y="8"/>
                    <a:pt x="54" y="49"/>
                  </a:cubicBezTo>
                  <a:cubicBezTo>
                    <a:pt x="54" y="49"/>
                    <a:pt x="82" y="21"/>
                    <a:pt x="99" y="21"/>
                  </a:cubicBezTo>
                  <a:cubicBezTo>
                    <a:pt x="103" y="22"/>
                    <a:pt x="103" y="22"/>
                    <a:pt x="103" y="22"/>
                  </a:cubicBezTo>
                  <a:cubicBezTo>
                    <a:pt x="103" y="22"/>
                    <a:pt x="102" y="24"/>
                    <a:pt x="102" y="24"/>
                  </a:cubicBezTo>
                  <a:cubicBezTo>
                    <a:pt x="101" y="25"/>
                    <a:pt x="99" y="28"/>
                    <a:pt x="99" y="28"/>
                  </a:cubicBezTo>
                  <a:cubicBezTo>
                    <a:pt x="99" y="29"/>
                    <a:pt x="99" y="31"/>
                    <a:pt x="99" y="31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8" y="33"/>
                    <a:pt x="96" y="34"/>
                    <a:pt x="96" y="34"/>
                  </a:cubicBezTo>
                  <a:cubicBezTo>
                    <a:pt x="96" y="35"/>
                    <a:pt x="95" y="35"/>
                    <a:pt x="95" y="36"/>
                  </a:cubicBezTo>
                  <a:cubicBezTo>
                    <a:pt x="95" y="37"/>
                    <a:pt x="95" y="39"/>
                    <a:pt x="95" y="39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45"/>
                    <a:pt x="90" y="46"/>
                    <a:pt x="89" y="45"/>
                  </a:cubicBezTo>
                  <a:cubicBezTo>
                    <a:pt x="88" y="45"/>
                    <a:pt x="87" y="43"/>
                    <a:pt x="87" y="43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1" y="40"/>
                    <a:pt x="90" y="40"/>
                  </a:cubicBezTo>
                  <a:cubicBezTo>
                    <a:pt x="89" y="39"/>
                    <a:pt x="89" y="37"/>
                    <a:pt x="87" y="38"/>
                  </a:cubicBezTo>
                  <a:cubicBezTo>
                    <a:pt x="86" y="38"/>
                    <a:pt x="83" y="40"/>
                    <a:pt x="83" y="40"/>
                  </a:cubicBezTo>
                  <a:cubicBezTo>
                    <a:pt x="81" y="42"/>
                    <a:pt x="81" y="42"/>
                    <a:pt x="81" y="42"/>
                  </a:cubicBezTo>
                  <a:cubicBezTo>
                    <a:pt x="81" y="42"/>
                    <a:pt x="79" y="45"/>
                    <a:pt x="80" y="45"/>
                  </a:cubicBezTo>
                  <a:cubicBezTo>
                    <a:pt x="80" y="45"/>
                    <a:pt x="82" y="46"/>
                    <a:pt x="82" y="46"/>
                  </a:cubicBezTo>
                  <a:cubicBezTo>
                    <a:pt x="82" y="46"/>
                    <a:pt x="82" y="47"/>
                    <a:pt x="82" y="48"/>
                  </a:cubicBezTo>
                  <a:cubicBezTo>
                    <a:pt x="82" y="49"/>
                    <a:pt x="81" y="50"/>
                    <a:pt x="81" y="50"/>
                  </a:cubicBezTo>
                  <a:cubicBezTo>
                    <a:pt x="81" y="50"/>
                    <a:pt x="81" y="51"/>
                    <a:pt x="79" y="51"/>
                  </a:cubicBezTo>
                  <a:cubicBezTo>
                    <a:pt x="77" y="51"/>
                    <a:pt x="76" y="50"/>
                    <a:pt x="74" y="50"/>
                  </a:cubicBezTo>
                  <a:cubicBezTo>
                    <a:pt x="73" y="50"/>
                    <a:pt x="72" y="49"/>
                    <a:pt x="71" y="49"/>
                  </a:cubicBezTo>
                  <a:cubicBezTo>
                    <a:pt x="70" y="50"/>
                    <a:pt x="70" y="50"/>
                    <a:pt x="70" y="51"/>
                  </a:cubicBezTo>
                  <a:cubicBezTo>
                    <a:pt x="69" y="51"/>
                    <a:pt x="66" y="53"/>
                    <a:pt x="66" y="53"/>
                  </a:cubicBezTo>
                  <a:cubicBezTo>
                    <a:pt x="66" y="53"/>
                    <a:pt x="64" y="54"/>
                    <a:pt x="64" y="55"/>
                  </a:cubicBezTo>
                  <a:cubicBezTo>
                    <a:pt x="64" y="55"/>
                    <a:pt x="63" y="58"/>
                    <a:pt x="63" y="58"/>
                  </a:cubicBezTo>
                  <a:cubicBezTo>
                    <a:pt x="63" y="58"/>
                    <a:pt x="62" y="59"/>
                    <a:pt x="60" y="60"/>
                  </a:cubicBezTo>
                  <a:cubicBezTo>
                    <a:pt x="57" y="60"/>
                    <a:pt x="57" y="61"/>
                    <a:pt x="57" y="61"/>
                  </a:cubicBezTo>
                  <a:cubicBezTo>
                    <a:pt x="56" y="64"/>
                    <a:pt x="56" y="64"/>
                    <a:pt x="56" y="64"/>
                  </a:cubicBezTo>
                  <a:cubicBezTo>
                    <a:pt x="56" y="64"/>
                    <a:pt x="54" y="65"/>
                    <a:pt x="53" y="67"/>
                  </a:cubicBezTo>
                  <a:cubicBezTo>
                    <a:pt x="51" y="68"/>
                    <a:pt x="48" y="71"/>
                    <a:pt x="47" y="71"/>
                  </a:cubicBezTo>
                  <a:cubicBezTo>
                    <a:pt x="47" y="71"/>
                    <a:pt x="45" y="73"/>
                    <a:pt x="45" y="74"/>
                  </a:cubicBezTo>
                  <a:cubicBezTo>
                    <a:pt x="44" y="76"/>
                    <a:pt x="44" y="78"/>
                    <a:pt x="44" y="79"/>
                  </a:cubicBezTo>
                  <a:cubicBezTo>
                    <a:pt x="43" y="79"/>
                    <a:pt x="42" y="81"/>
                    <a:pt x="42" y="83"/>
                  </a:cubicBezTo>
                  <a:cubicBezTo>
                    <a:pt x="42" y="84"/>
                    <a:pt x="41" y="86"/>
                    <a:pt x="40" y="86"/>
                  </a:cubicBezTo>
                  <a:cubicBezTo>
                    <a:pt x="40" y="87"/>
                    <a:pt x="39" y="88"/>
                    <a:pt x="38" y="88"/>
                  </a:cubicBezTo>
                  <a:cubicBezTo>
                    <a:pt x="38" y="88"/>
                    <a:pt x="34" y="89"/>
                    <a:pt x="33" y="90"/>
                  </a:cubicBezTo>
                  <a:cubicBezTo>
                    <a:pt x="32" y="91"/>
                    <a:pt x="32" y="93"/>
                    <a:pt x="32" y="93"/>
                  </a:cubicBezTo>
                  <a:cubicBezTo>
                    <a:pt x="32" y="94"/>
                    <a:pt x="33" y="95"/>
                    <a:pt x="34" y="95"/>
                  </a:cubicBezTo>
                  <a:cubicBezTo>
                    <a:pt x="34" y="95"/>
                    <a:pt x="36" y="96"/>
                    <a:pt x="36" y="96"/>
                  </a:cubicBezTo>
                  <a:cubicBezTo>
                    <a:pt x="36" y="96"/>
                    <a:pt x="36" y="98"/>
                    <a:pt x="36" y="99"/>
                  </a:cubicBezTo>
                  <a:cubicBezTo>
                    <a:pt x="36" y="99"/>
                    <a:pt x="35" y="102"/>
                    <a:pt x="36" y="102"/>
                  </a:cubicBezTo>
                  <a:cubicBezTo>
                    <a:pt x="37" y="102"/>
                    <a:pt x="39" y="103"/>
                    <a:pt x="39" y="103"/>
                  </a:cubicBezTo>
                  <a:cubicBezTo>
                    <a:pt x="42" y="103"/>
                    <a:pt x="42" y="103"/>
                    <a:pt x="42" y="103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5" y="108"/>
                    <a:pt x="45" y="108"/>
                  </a:cubicBezTo>
                  <a:cubicBezTo>
                    <a:pt x="45" y="109"/>
                    <a:pt x="44" y="110"/>
                    <a:pt x="43" y="110"/>
                  </a:cubicBezTo>
                  <a:cubicBezTo>
                    <a:pt x="43" y="110"/>
                    <a:pt x="43" y="110"/>
                    <a:pt x="42" y="108"/>
                  </a:cubicBezTo>
                  <a:cubicBezTo>
                    <a:pt x="42" y="107"/>
                    <a:pt x="42" y="106"/>
                    <a:pt x="41" y="106"/>
                  </a:cubicBezTo>
                  <a:cubicBezTo>
                    <a:pt x="40" y="106"/>
                    <a:pt x="38" y="107"/>
                    <a:pt x="38" y="107"/>
                  </a:cubicBezTo>
                  <a:cubicBezTo>
                    <a:pt x="37" y="106"/>
                    <a:pt x="36" y="106"/>
                    <a:pt x="35" y="105"/>
                  </a:cubicBezTo>
                  <a:cubicBezTo>
                    <a:pt x="35" y="105"/>
                    <a:pt x="34" y="106"/>
                    <a:pt x="35" y="105"/>
                  </a:cubicBezTo>
                  <a:cubicBezTo>
                    <a:pt x="35" y="103"/>
                    <a:pt x="35" y="102"/>
                    <a:pt x="35" y="101"/>
                  </a:cubicBezTo>
                  <a:cubicBezTo>
                    <a:pt x="35" y="101"/>
                    <a:pt x="34" y="99"/>
                    <a:pt x="33" y="99"/>
                  </a:cubicBezTo>
                  <a:cubicBezTo>
                    <a:pt x="32" y="99"/>
                    <a:pt x="33" y="101"/>
                    <a:pt x="32" y="99"/>
                  </a:cubicBezTo>
                  <a:cubicBezTo>
                    <a:pt x="31" y="98"/>
                    <a:pt x="30" y="97"/>
                    <a:pt x="30" y="97"/>
                  </a:cubicBezTo>
                  <a:cubicBezTo>
                    <a:pt x="29" y="98"/>
                    <a:pt x="29" y="98"/>
                    <a:pt x="29" y="97"/>
                  </a:cubicBezTo>
                  <a:cubicBezTo>
                    <a:pt x="29" y="96"/>
                    <a:pt x="29" y="94"/>
                    <a:pt x="29" y="93"/>
                  </a:cubicBezTo>
                  <a:cubicBezTo>
                    <a:pt x="29" y="92"/>
                    <a:pt x="30" y="91"/>
                    <a:pt x="30" y="90"/>
                  </a:cubicBezTo>
                  <a:cubicBezTo>
                    <a:pt x="30" y="89"/>
                    <a:pt x="30" y="85"/>
                    <a:pt x="30" y="85"/>
                  </a:cubicBezTo>
                  <a:cubicBezTo>
                    <a:pt x="30" y="85"/>
                    <a:pt x="26" y="95"/>
                    <a:pt x="24" y="102"/>
                  </a:cubicBezTo>
                  <a:cubicBezTo>
                    <a:pt x="24" y="102"/>
                    <a:pt x="26" y="101"/>
                    <a:pt x="26" y="103"/>
                  </a:cubicBezTo>
                  <a:cubicBezTo>
                    <a:pt x="26" y="104"/>
                    <a:pt x="26" y="105"/>
                    <a:pt x="26" y="106"/>
                  </a:cubicBezTo>
                  <a:cubicBezTo>
                    <a:pt x="26" y="107"/>
                    <a:pt x="26" y="107"/>
                    <a:pt x="26" y="111"/>
                  </a:cubicBezTo>
                  <a:cubicBezTo>
                    <a:pt x="26" y="115"/>
                    <a:pt x="27" y="116"/>
                    <a:pt x="26" y="117"/>
                  </a:cubicBezTo>
                  <a:cubicBezTo>
                    <a:pt x="26" y="118"/>
                    <a:pt x="25" y="120"/>
                    <a:pt x="25" y="121"/>
                  </a:cubicBezTo>
                  <a:cubicBezTo>
                    <a:pt x="25" y="123"/>
                    <a:pt x="26" y="126"/>
                    <a:pt x="26" y="127"/>
                  </a:cubicBezTo>
                  <a:cubicBezTo>
                    <a:pt x="27" y="128"/>
                    <a:pt x="27" y="128"/>
                    <a:pt x="28" y="129"/>
                  </a:cubicBezTo>
                  <a:cubicBezTo>
                    <a:pt x="28" y="129"/>
                    <a:pt x="26" y="132"/>
                    <a:pt x="28" y="129"/>
                  </a:cubicBezTo>
                  <a:cubicBezTo>
                    <a:pt x="30" y="127"/>
                    <a:pt x="31" y="125"/>
                    <a:pt x="31" y="125"/>
                  </a:cubicBezTo>
                  <a:cubicBezTo>
                    <a:pt x="32" y="124"/>
                    <a:pt x="32" y="124"/>
                    <a:pt x="32" y="124"/>
                  </a:cubicBezTo>
                  <a:cubicBezTo>
                    <a:pt x="32" y="124"/>
                    <a:pt x="32" y="122"/>
                    <a:pt x="35" y="122"/>
                  </a:cubicBezTo>
                  <a:cubicBezTo>
                    <a:pt x="37" y="123"/>
                    <a:pt x="37" y="122"/>
                    <a:pt x="38" y="123"/>
                  </a:cubicBezTo>
                  <a:cubicBezTo>
                    <a:pt x="39" y="124"/>
                    <a:pt x="37" y="127"/>
                    <a:pt x="38" y="127"/>
                  </a:cubicBezTo>
                  <a:cubicBezTo>
                    <a:pt x="39" y="127"/>
                    <a:pt x="43" y="126"/>
                    <a:pt x="44" y="126"/>
                  </a:cubicBezTo>
                  <a:cubicBezTo>
                    <a:pt x="45" y="126"/>
                    <a:pt x="46" y="126"/>
                    <a:pt x="46" y="128"/>
                  </a:cubicBezTo>
                  <a:cubicBezTo>
                    <a:pt x="47" y="130"/>
                    <a:pt x="48" y="132"/>
                    <a:pt x="49" y="132"/>
                  </a:cubicBezTo>
                  <a:cubicBezTo>
                    <a:pt x="50" y="133"/>
                    <a:pt x="49" y="135"/>
                    <a:pt x="50" y="137"/>
                  </a:cubicBezTo>
                  <a:cubicBezTo>
                    <a:pt x="50" y="138"/>
                    <a:pt x="54" y="139"/>
                    <a:pt x="54" y="139"/>
                  </a:cubicBezTo>
                  <a:cubicBezTo>
                    <a:pt x="55" y="139"/>
                    <a:pt x="58" y="139"/>
                    <a:pt x="59" y="140"/>
                  </a:cubicBezTo>
                  <a:cubicBezTo>
                    <a:pt x="60" y="140"/>
                    <a:pt x="59" y="142"/>
                    <a:pt x="61" y="143"/>
                  </a:cubicBezTo>
                  <a:cubicBezTo>
                    <a:pt x="63" y="143"/>
                    <a:pt x="64" y="147"/>
                    <a:pt x="64" y="147"/>
                  </a:cubicBezTo>
                  <a:cubicBezTo>
                    <a:pt x="64" y="147"/>
                    <a:pt x="64" y="150"/>
                    <a:pt x="64" y="151"/>
                  </a:cubicBezTo>
                  <a:cubicBezTo>
                    <a:pt x="63" y="152"/>
                    <a:pt x="64" y="154"/>
                    <a:pt x="65" y="154"/>
                  </a:cubicBezTo>
                  <a:cubicBezTo>
                    <a:pt x="66" y="154"/>
                    <a:pt x="69" y="155"/>
                    <a:pt x="69" y="155"/>
                  </a:cubicBezTo>
                  <a:cubicBezTo>
                    <a:pt x="69" y="155"/>
                    <a:pt x="67" y="157"/>
                    <a:pt x="70" y="158"/>
                  </a:cubicBezTo>
                  <a:cubicBezTo>
                    <a:pt x="73" y="159"/>
                    <a:pt x="75" y="160"/>
                    <a:pt x="76" y="160"/>
                  </a:cubicBezTo>
                  <a:cubicBezTo>
                    <a:pt x="77" y="161"/>
                    <a:pt x="74" y="163"/>
                    <a:pt x="77" y="163"/>
                  </a:cubicBezTo>
                  <a:cubicBezTo>
                    <a:pt x="81" y="163"/>
                    <a:pt x="83" y="162"/>
                    <a:pt x="85" y="163"/>
                  </a:cubicBezTo>
                  <a:cubicBezTo>
                    <a:pt x="86" y="164"/>
                    <a:pt x="85" y="166"/>
                    <a:pt x="89" y="168"/>
                  </a:cubicBezTo>
                  <a:cubicBezTo>
                    <a:pt x="93" y="170"/>
                    <a:pt x="94" y="171"/>
                    <a:pt x="95" y="172"/>
                  </a:cubicBezTo>
                  <a:cubicBezTo>
                    <a:pt x="96" y="172"/>
                    <a:pt x="98" y="172"/>
                    <a:pt x="97" y="175"/>
                  </a:cubicBezTo>
                  <a:cubicBezTo>
                    <a:pt x="97" y="178"/>
                    <a:pt x="96" y="179"/>
                    <a:pt x="95" y="181"/>
                  </a:cubicBezTo>
                  <a:cubicBezTo>
                    <a:pt x="93" y="182"/>
                    <a:pt x="92" y="186"/>
                    <a:pt x="91" y="187"/>
                  </a:cubicBezTo>
                  <a:cubicBezTo>
                    <a:pt x="90" y="188"/>
                    <a:pt x="89" y="190"/>
                    <a:pt x="90" y="192"/>
                  </a:cubicBezTo>
                  <a:cubicBezTo>
                    <a:pt x="91" y="194"/>
                    <a:pt x="92" y="196"/>
                    <a:pt x="92" y="197"/>
                  </a:cubicBezTo>
                  <a:cubicBezTo>
                    <a:pt x="92" y="199"/>
                    <a:pt x="92" y="202"/>
                    <a:pt x="92" y="204"/>
                  </a:cubicBezTo>
                  <a:cubicBezTo>
                    <a:pt x="91" y="205"/>
                    <a:pt x="89" y="208"/>
                    <a:pt x="89" y="208"/>
                  </a:cubicBezTo>
                  <a:cubicBezTo>
                    <a:pt x="89" y="208"/>
                    <a:pt x="92" y="210"/>
                    <a:pt x="90" y="212"/>
                  </a:cubicBezTo>
                  <a:cubicBezTo>
                    <a:pt x="88" y="214"/>
                    <a:pt x="85" y="216"/>
                    <a:pt x="84" y="216"/>
                  </a:cubicBezTo>
                  <a:cubicBezTo>
                    <a:pt x="82" y="217"/>
                    <a:pt x="80" y="219"/>
                    <a:pt x="80" y="219"/>
                  </a:cubicBezTo>
                  <a:cubicBezTo>
                    <a:pt x="80" y="219"/>
                    <a:pt x="80" y="225"/>
                    <a:pt x="80" y="226"/>
                  </a:cubicBezTo>
                  <a:cubicBezTo>
                    <a:pt x="79" y="228"/>
                    <a:pt x="74" y="237"/>
                    <a:pt x="76" y="239"/>
                  </a:cubicBezTo>
                  <a:cubicBezTo>
                    <a:pt x="78" y="242"/>
                    <a:pt x="78" y="244"/>
                    <a:pt x="77" y="245"/>
                  </a:cubicBezTo>
                  <a:cubicBezTo>
                    <a:pt x="77" y="247"/>
                    <a:pt x="76" y="247"/>
                    <a:pt x="76" y="248"/>
                  </a:cubicBezTo>
                  <a:cubicBezTo>
                    <a:pt x="75" y="249"/>
                    <a:pt x="72" y="248"/>
                    <a:pt x="74" y="251"/>
                  </a:cubicBezTo>
                  <a:cubicBezTo>
                    <a:pt x="76" y="255"/>
                    <a:pt x="77" y="255"/>
                    <a:pt x="78" y="257"/>
                  </a:cubicBezTo>
                  <a:cubicBezTo>
                    <a:pt x="79" y="259"/>
                    <a:pt x="79" y="260"/>
                    <a:pt x="80" y="262"/>
                  </a:cubicBezTo>
                  <a:cubicBezTo>
                    <a:pt x="82" y="264"/>
                    <a:pt x="82" y="266"/>
                    <a:pt x="84" y="267"/>
                  </a:cubicBezTo>
                  <a:cubicBezTo>
                    <a:pt x="86" y="268"/>
                    <a:pt x="88" y="269"/>
                    <a:pt x="88" y="271"/>
                  </a:cubicBezTo>
                  <a:cubicBezTo>
                    <a:pt x="88" y="273"/>
                    <a:pt x="91" y="277"/>
                    <a:pt x="87" y="274"/>
                  </a:cubicBezTo>
                  <a:cubicBezTo>
                    <a:pt x="83" y="271"/>
                    <a:pt x="87" y="273"/>
                    <a:pt x="81" y="269"/>
                  </a:cubicBezTo>
                  <a:cubicBezTo>
                    <a:pt x="76" y="264"/>
                    <a:pt x="74" y="266"/>
                    <a:pt x="72" y="263"/>
                  </a:cubicBezTo>
                  <a:cubicBezTo>
                    <a:pt x="69" y="261"/>
                    <a:pt x="73" y="271"/>
                    <a:pt x="68" y="259"/>
                  </a:cubicBezTo>
                  <a:cubicBezTo>
                    <a:pt x="64" y="247"/>
                    <a:pt x="63" y="248"/>
                    <a:pt x="61" y="246"/>
                  </a:cubicBezTo>
                  <a:cubicBezTo>
                    <a:pt x="60" y="243"/>
                    <a:pt x="61" y="246"/>
                    <a:pt x="58" y="240"/>
                  </a:cubicBezTo>
                  <a:cubicBezTo>
                    <a:pt x="55" y="234"/>
                    <a:pt x="57" y="238"/>
                    <a:pt x="55" y="234"/>
                  </a:cubicBezTo>
                  <a:cubicBezTo>
                    <a:pt x="52" y="230"/>
                    <a:pt x="51" y="235"/>
                    <a:pt x="50" y="228"/>
                  </a:cubicBezTo>
                  <a:cubicBezTo>
                    <a:pt x="49" y="221"/>
                    <a:pt x="48" y="226"/>
                    <a:pt x="46" y="218"/>
                  </a:cubicBezTo>
                  <a:cubicBezTo>
                    <a:pt x="45" y="210"/>
                    <a:pt x="48" y="210"/>
                    <a:pt x="44" y="206"/>
                  </a:cubicBezTo>
                  <a:cubicBezTo>
                    <a:pt x="39" y="202"/>
                    <a:pt x="40" y="204"/>
                    <a:pt x="38" y="202"/>
                  </a:cubicBezTo>
                  <a:cubicBezTo>
                    <a:pt x="37" y="199"/>
                    <a:pt x="39" y="201"/>
                    <a:pt x="35" y="195"/>
                  </a:cubicBezTo>
                  <a:cubicBezTo>
                    <a:pt x="31" y="188"/>
                    <a:pt x="26" y="185"/>
                    <a:pt x="26" y="174"/>
                  </a:cubicBezTo>
                  <a:cubicBezTo>
                    <a:pt x="26" y="163"/>
                    <a:pt x="26" y="161"/>
                    <a:pt x="26" y="161"/>
                  </a:cubicBezTo>
                  <a:cubicBezTo>
                    <a:pt x="26" y="161"/>
                    <a:pt x="20" y="156"/>
                    <a:pt x="22" y="149"/>
                  </a:cubicBezTo>
                  <a:cubicBezTo>
                    <a:pt x="24" y="143"/>
                    <a:pt x="25" y="145"/>
                    <a:pt x="24" y="143"/>
                  </a:cubicBezTo>
                  <a:cubicBezTo>
                    <a:pt x="24" y="141"/>
                    <a:pt x="23" y="141"/>
                    <a:pt x="21" y="138"/>
                  </a:cubicBezTo>
                  <a:cubicBezTo>
                    <a:pt x="19" y="136"/>
                    <a:pt x="19" y="136"/>
                    <a:pt x="18" y="134"/>
                  </a:cubicBezTo>
                  <a:cubicBezTo>
                    <a:pt x="18" y="133"/>
                    <a:pt x="17" y="129"/>
                    <a:pt x="17" y="129"/>
                  </a:cubicBezTo>
                  <a:cubicBezTo>
                    <a:pt x="16" y="130"/>
                    <a:pt x="16" y="130"/>
                    <a:pt x="16" y="130"/>
                  </a:cubicBezTo>
                  <a:cubicBezTo>
                    <a:pt x="16" y="130"/>
                    <a:pt x="0" y="281"/>
                    <a:pt x="151" y="303"/>
                  </a:cubicBezTo>
                  <a:cubicBezTo>
                    <a:pt x="151" y="303"/>
                    <a:pt x="116" y="296"/>
                    <a:pt x="113" y="289"/>
                  </a:cubicBezTo>
                  <a:cubicBezTo>
                    <a:pt x="113" y="289"/>
                    <a:pt x="112" y="283"/>
                    <a:pt x="114" y="283"/>
                  </a:cubicBezTo>
                  <a:cubicBezTo>
                    <a:pt x="115" y="283"/>
                    <a:pt x="117" y="284"/>
                    <a:pt x="120" y="282"/>
                  </a:cubicBezTo>
                  <a:cubicBezTo>
                    <a:pt x="122" y="280"/>
                    <a:pt x="124" y="278"/>
                    <a:pt x="124" y="278"/>
                  </a:cubicBezTo>
                  <a:cubicBezTo>
                    <a:pt x="125" y="281"/>
                    <a:pt x="125" y="281"/>
                    <a:pt x="125" y="281"/>
                  </a:cubicBezTo>
                  <a:cubicBezTo>
                    <a:pt x="125" y="281"/>
                    <a:pt x="122" y="281"/>
                    <a:pt x="129" y="280"/>
                  </a:cubicBezTo>
                  <a:cubicBezTo>
                    <a:pt x="136" y="279"/>
                    <a:pt x="136" y="280"/>
                    <a:pt x="139" y="279"/>
                  </a:cubicBezTo>
                  <a:cubicBezTo>
                    <a:pt x="141" y="278"/>
                    <a:pt x="144" y="272"/>
                    <a:pt x="145" y="275"/>
                  </a:cubicBezTo>
                  <a:cubicBezTo>
                    <a:pt x="147" y="279"/>
                    <a:pt x="144" y="277"/>
                    <a:pt x="147" y="279"/>
                  </a:cubicBezTo>
                  <a:cubicBezTo>
                    <a:pt x="150" y="280"/>
                    <a:pt x="156" y="278"/>
                    <a:pt x="156" y="278"/>
                  </a:cubicBezTo>
                  <a:cubicBezTo>
                    <a:pt x="156" y="278"/>
                    <a:pt x="166" y="279"/>
                    <a:pt x="168" y="278"/>
                  </a:cubicBezTo>
                  <a:cubicBezTo>
                    <a:pt x="169" y="276"/>
                    <a:pt x="169" y="275"/>
                    <a:pt x="170" y="275"/>
                  </a:cubicBezTo>
                  <a:cubicBezTo>
                    <a:pt x="172" y="275"/>
                    <a:pt x="173" y="278"/>
                    <a:pt x="173" y="278"/>
                  </a:cubicBezTo>
                  <a:cubicBezTo>
                    <a:pt x="168" y="281"/>
                    <a:pt x="168" y="281"/>
                    <a:pt x="168" y="281"/>
                  </a:cubicBezTo>
                  <a:cubicBezTo>
                    <a:pt x="162" y="285"/>
                    <a:pt x="162" y="285"/>
                    <a:pt x="162" y="285"/>
                  </a:cubicBezTo>
                  <a:cubicBezTo>
                    <a:pt x="162" y="285"/>
                    <a:pt x="160" y="286"/>
                    <a:pt x="162" y="287"/>
                  </a:cubicBezTo>
                  <a:cubicBezTo>
                    <a:pt x="164" y="288"/>
                    <a:pt x="165" y="288"/>
                    <a:pt x="168" y="288"/>
                  </a:cubicBezTo>
                  <a:cubicBezTo>
                    <a:pt x="170" y="289"/>
                    <a:pt x="176" y="293"/>
                    <a:pt x="178" y="290"/>
                  </a:cubicBezTo>
                  <a:cubicBezTo>
                    <a:pt x="179" y="288"/>
                    <a:pt x="179" y="287"/>
                    <a:pt x="180" y="285"/>
                  </a:cubicBezTo>
                  <a:cubicBezTo>
                    <a:pt x="181" y="284"/>
                    <a:pt x="181" y="281"/>
                    <a:pt x="184" y="281"/>
                  </a:cubicBezTo>
                  <a:cubicBezTo>
                    <a:pt x="186" y="281"/>
                    <a:pt x="189" y="282"/>
                    <a:pt x="189" y="282"/>
                  </a:cubicBezTo>
                  <a:cubicBezTo>
                    <a:pt x="186" y="287"/>
                    <a:pt x="186" y="287"/>
                    <a:pt x="186" y="287"/>
                  </a:cubicBezTo>
                  <a:cubicBezTo>
                    <a:pt x="186" y="287"/>
                    <a:pt x="191" y="286"/>
                    <a:pt x="193" y="286"/>
                  </a:cubicBezTo>
                  <a:cubicBezTo>
                    <a:pt x="194" y="286"/>
                    <a:pt x="195" y="289"/>
                    <a:pt x="197" y="287"/>
                  </a:cubicBezTo>
                  <a:cubicBezTo>
                    <a:pt x="200" y="284"/>
                    <a:pt x="200" y="284"/>
                    <a:pt x="203" y="284"/>
                  </a:cubicBezTo>
                  <a:cubicBezTo>
                    <a:pt x="205" y="284"/>
                    <a:pt x="209" y="283"/>
                    <a:pt x="210" y="283"/>
                  </a:cubicBezTo>
                  <a:cubicBezTo>
                    <a:pt x="211" y="283"/>
                    <a:pt x="213" y="284"/>
                    <a:pt x="214" y="284"/>
                  </a:cubicBezTo>
                  <a:cubicBezTo>
                    <a:pt x="215" y="284"/>
                    <a:pt x="220" y="288"/>
                    <a:pt x="222" y="287"/>
                  </a:cubicBezTo>
                  <a:cubicBezTo>
                    <a:pt x="223" y="286"/>
                    <a:pt x="229" y="286"/>
                    <a:pt x="229" y="286"/>
                  </a:cubicBezTo>
                  <a:cubicBezTo>
                    <a:pt x="229" y="286"/>
                    <a:pt x="212" y="303"/>
                    <a:pt x="174" y="303"/>
                  </a:cubicBezTo>
                  <a:cubicBezTo>
                    <a:pt x="174" y="303"/>
                    <a:pt x="258" y="307"/>
                    <a:pt x="304" y="226"/>
                  </a:cubicBezTo>
                  <a:cubicBezTo>
                    <a:pt x="351" y="145"/>
                    <a:pt x="319" y="41"/>
                    <a:pt x="212" y="5"/>
                  </a:cubicBezTo>
                  <a:cubicBezTo>
                    <a:pt x="212" y="5"/>
                    <a:pt x="292" y="34"/>
                    <a:pt x="313" y="111"/>
                  </a:cubicBezTo>
                  <a:cubicBezTo>
                    <a:pt x="312" y="112"/>
                    <a:pt x="312" y="112"/>
                    <a:pt x="312" y="112"/>
                  </a:cubicBezTo>
                  <a:cubicBezTo>
                    <a:pt x="310" y="110"/>
                    <a:pt x="310" y="111"/>
                    <a:pt x="308" y="108"/>
                  </a:cubicBezTo>
                  <a:cubicBezTo>
                    <a:pt x="306" y="104"/>
                    <a:pt x="308" y="105"/>
                    <a:pt x="306" y="102"/>
                  </a:cubicBezTo>
                  <a:cubicBezTo>
                    <a:pt x="305" y="100"/>
                    <a:pt x="305" y="101"/>
                    <a:pt x="304" y="99"/>
                  </a:cubicBezTo>
                  <a:cubicBezTo>
                    <a:pt x="302" y="96"/>
                    <a:pt x="301" y="97"/>
                    <a:pt x="300" y="95"/>
                  </a:cubicBezTo>
                  <a:cubicBezTo>
                    <a:pt x="299" y="94"/>
                    <a:pt x="297" y="89"/>
                    <a:pt x="296" y="88"/>
                  </a:cubicBezTo>
                  <a:cubicBezTo>
                    <a:pt x="295" y="86"/>
                    <a:pt x="292" y="86"/>
                    <a:pt x="290" y="86"/>
                  </a:cubicBezTo>
                  <a:cubicBezTo>
                    <a:pt x="289" y="85"/>
                    <a:pt x="290" y="84"/>
                    <a:pt x="289" y="85"/>
                  </a:cubicBezTo>
                  <a:cubicBezTo>
                    <a:pt x="288" y="87"/>
                    <a:pt x="291" y="90"/>
                    <a:pt x="291" y="90"/>
                  </a:cubicBezTo>
                  <a:cubicBezTo>
                    <a:pt x="291" y="96"/>
                    <a:pt x="291" y="96"/>
                    <a:pt x="291" y="96"/>
                  </a:cubicBezTo>
                  <a:cubicBezTo>
                    <a:pt x="291" y="96"/>
                    <a:pt x="293" y="101"/>
                    <a:pt x="293" y="103"/>
                  </a:cubicBezTo>
                  <a:cubicBezTo>
                    <a:pt x="293" y="104"/>
                    <a:pt x="291" y="108"/>
                    <a:pt x="291" y="108"/>
                  </a:cubicBezTo>
                  <a:cubicBezTo>
                    <a:pt x="291" y="108"/>
                    <a:pt x="291" y="112"/>
                    <a:pt x="289" y="113"/>
                  </a:cubicBezTo>
                  <a:cubicBezTo>
                    <a:pt x="288" y="114"/>
                    <a:pt x="280" y="115"/>
                    <a:pt x="280" y="115"/>
                  </a:cubicBezTo>
                  <a:cubicBezTo>
                    <a:pt x="280" y="115"/>
                    <a:pt x="277" y="112"/>
                    <a:pt x="276" y="110"/>
                  </a:cubicBezTo>
                  <a:cubicBezTo>
                    <a:pt x="274" y="107"/>
                    <a:pt x="270" y="106"/>
                    <a:pt x="269" y="105"/>
                  </a:cubicBezTo>
                  <a:cubicBezTo>
                    <a:pt x="268" y="104"/>
                    <a:pt x="270" y="102"/>
                    <a:pt x="268" y="99"/>
                  </a:cubicBezTo>
                  <a:cubicBezTo>
                    <a:pt x="266" y="96"/>
                    <a:pt x="268" y="97"/>
                    <a:pt x="265" y="95"/>
                  </a:cubicBezTo>
                  <a:cubicBezTo>
                    <a:pt x="262" y="92"/>
                    <a:pt x="262" y="92"/>
                    <a:pt x="262" y="92"/>
                  </a:cubicBezTo>
                  <a:cubicBezTo>
                    <a:pt x="262" y="92"/>
                    <a:pt x="256" y="90"/>
                    <a:pt x="258" y="94"/>
                  </a:cubicBezTo>
                  <a:cubicBezTo>
                    <a:pt x="260" y="97"/>
                    <a:pt x="257" y="101"/>
                    <a:pt x="259" y="101"/>
                  </a:cubicBezTo>
                  <a:cubicBezTo>
                    <a:pt x="261" y="102"/>
                    <a:pt x="262" y="100"/>
                    <a:pt x="263" y="104"/>
                  </a:cubicBezTo>
                  <a:cubicBezTo>
                    <a:pt x="265" y="107"/>
                    <a:pt x="265" y="108"/>
                    <a:pt x="266" y="109"/>
                  </a:cubicBezTo>
                  <a:cubicBezTo>
                    <a:pt x="267" y="110"/>
                    <a:pt x="268" y="115"/>
                    <a:pt x="269" y="115"/>
                  </a:cubicBezTo>
                  <a:cubicBezTo>
                    <a:pt x="271" y="116"/>
                    <a:pt x="275" y="115"/>
                    <a:pt x="274" y="117"/>
                  </a:cubicBezTo>
                  <a:cubicBezTo>
                    <a:pt x="274" y="119"/>
                    <a:pt x="272" y="122"/>
                    <a:pt x="274" y="122"/>
                  </a:cubicBezTo>
                  <a:cubicBezTo>
                    <a:pt x="277" y="123"/>
                    <a:pt x="277" y="124"/>
                    <a:pt x="278" y="124"/>
                  </a:cubicBezTo>
                  <a:cubicBezTo>
                    <a:pt x="280" y="123"/>
                    <a:pt x="279" y="124"/>
                    <a:pt x="282" y="123"/>
                  </a:cubicBezTo>
                  <a:cubicBezTo>
                    <a:pt x="284" y="122"/>
                    <a:pt x="287" y="122"/>
                    <a:pt x="287" y="122"/>
                  </a:cubicBezTo>
                  <a:cubicBezTo>
                    <a:pt x="287" y="122"/>
                    <a:pt x="290" y="124"/>
                    <a:pt x="290" y="125"/>
                  </a:cubicBezTo>
                  <a:cubicBezTo>
                    <a:pt x="290" y="127"/>
                    <a:pt x="289" y="133"/>
                    <a:pt x="289" y="133"/>
                  </a:cubicBezTo>
                  <a:cubicBezTo>
                    <a:pt x="286" y="139"/>
                    <a:pt x="286" y="139"/>
                    <a:pt x="286" y="139"/>
                  </a:cubicBezTo>
                  <a:cubicBezTo>
                    <a:pt x="286" y="139"/>
                    <a:pt x="286" y="149"/>
                    <a:pt x="285" y="149"/>
                  </a:cubicBezTo>
                  <a:cubicBezTo>
                    <a:pt x="283" y="149"/>
                    <a:pt x="281" y="154"/>
                    <a:pt x="280" y="155"/>
                  </a:cubicBezTo>
                  <a:cubicBezTo>
                    <a:pt x="278" y="156"/>
                    <a:pt x="278" y="163"/>
                    <a:pt x="278" y="163"/>
                  </a:cubicBezTo>
                  <a:cubicBezTo>
                    <a:pt x="275" y="167"/>
                    <a:pt x="275" y="167"/>
                    <a:pt x="275" y="167"/>
                  </a:cubicBezTo>
                  <a:cubicBezTo>
                    <a:pt x="275" y="167"/>
                    <a:pt x="275" y="172"/>
                    <a:pt x="275" y="173"/>
                  </a:cubicBezTo>
                  <a:cubicBezTo>
                    <a:pt x="275" y="175"/>
                    <a:pt x="276" y="181"/>
                    <a:pt x="275" y="183"/>
                  </a:cubicBezTo>
                  <a:cubicBezTo>
                    <a:pt x="275" y="186"/>
                    <a:pt x="271" y="189"/>
                    <a:pt x="271" y="189"/>
                  </a:cubicBezTo>
                  <a:cubicBezTo>
                    <a:pt x="271" y="189"/>
                    <a:pt x="276" y="194"/>
                    <a:pt x="273" y="195"/>
                  </a:cubicBezTo>
                  <a:cubicBezTo>
                    <a:pt x="270" y="196"/>
                    <a:pt x="267" y="200"/>
                    <a:pt x="267" y="201"/>
                  </a:cubicBezTo>
                  <a:cubicBezTo>
                    <a:pt x="266" y="202"/>
                    <a:pt x="266" y="204"/>
                    <a:pt x="265" y="205"/>
                  </a:cubicBezTo>
                  <a:cubicBezTo>
                    <a:pt x="263" y="205"/>
                    <a:pt x="260" y="205"/>
                    <a:pt x="260" y="206"/>
                  </a:cubicBezTo>
                  <a:cubicBezTo>
                    <a:pt x="260" y="207"/>
                    <a:pt x="260" y="212"/>
                    <a:pt x="260" y="212"/>
                  </a:cubicBezTo>
                  <a:cubicBezTo>
                    <a:pt x="254" y="220"/>
                    <a:pt x="254" y="220"/>
                    <a:pt x="254" y="220"/>
                  </a:cubicBezTo>
                  <a:cubicBezTo>
                    <a:pt x="247" y="226"/>
                    <a:pt x="247" y="226"/>
                    <a:pt x="247" y="226"/>
                  </a:cubicBezTo>
                  <a:cubicBezTo>
                    <a:pt x="247" y="226"/>
                    <a:pt x="248" y="230"/>
                    <a:pt x="246" y="230"/>
                  </a:cubicBezTo>
                  <a:cubicBezTo>
                    <a:pt x="243" y="230"/>
                    <a:pt x="236" y="233"/>
                    <a:pt x="235" y="234"/>
                  </a:cubicBezTo>
                  <a:cubicBezTo>
                    <a:pt x="234" y="235"/>
                    <a:pt x="229" y="238"/>
                    <a:pt x="227" y="238"/>
                  </a:cubicBezTo>
                  <a:cubicBezTo>
                    <a:pt x="225" y="238"/>
                    <a:pt x="228" y="243"/>
                    <a:pt x="225" y="238"/>
                  </a:cubicBezTo>
                  <a:cubicBezTo>
                    <a:pt x="222" y="233"/>
                    <a:pt x="224" y="236"/>
                    <a:pt x="222" y="230"/>
                  </a:cubicBezTo>
                  <a:cubicBezTo>
                    <a:pt x="219" y="225"/>
                    <a:pt x="219" y="229"/>
                    <a:pt x="219" y="225"/>
                  </a:cubicBezTo>
                  <a:cubicBezTo>
                    <a:pt x="219" y="220"/>
                    <a:pt x="220" y="224"/>
                    <a:pt x="219" y="220"/>
                  </a:cubicBezTo>
                  <a:cubicBezTo>
                    <a:pt x="219" y="216"/>
                    <a:pt x="220" y="219"/>
                    <a:pt x="218" y="215"/>
                  </a:cubicBezTo>
                  <a:cubicBezTo>
                    <a:pt x="216" y="210"/>
                    <a:pt x="217" y="211"/>
                    <a:pt x="214" y="208"/>
                  </a:cubicBezTo>
                  <a:cubicBezTo>
                    <a:pt x="211" y="206"/>
                    <a:pt x="209" y="208"/>
                    <a:pt x="210" y="204"/>
                  </a:cubicBezTo>
                  <a:cubicBezTo>
                    <a:pt x="212" y="199"/>
                    <a:pt x="211" y="204"/>
                    <a:pt x="212" y="199"/>
                  </a:cubicBezTo>
                  <a:cubicBezTo>
                    <a:pt x="213" y="195"/>
                    <a:pt x="212" y="194"/>
                    <a:pt x="215" y="192"/>
                  </a:cubicBezTo>
                  <a:cubicBezTo>
                    <a:pt x="218" y="190"/>
                    <a:pt x="220" y="189"/>
                    <a:pt x="220" y="186"/>
                  </a:cubicBezTo>
                  <a:cubicBezTo>
                    <a:pt x="219" y="183"/>
                    <a:pt x="219" y="182"/>
                    <a:pt x="219" y="181"/>
                  </a:cubicBezTo>
                  <a:cubicBezTo>
                    <a:pt x="218" y="179"/>
                    <a:pt x="215" y="176"/>
                    <a:pt x="215" y="175"/>
                  </a:cubicBezTo>
                  <a:cubicBezTo>
                    <a:pt x="214" y="174"/>
                    <a:pt x="214" y="174"/>
                    <a:pt x="212" y="171"/>
                  </a:cubicBezTo>
                  <a:cubicBezTo>
                    <a:pt x="210" y="168"/>
                    <a:pt x="209" y="166"/>
                    <a:pt x="209" y="166"/>
                  </a:cubicBezTo>
                  <a:cubicBezTo>
                    <a:pt x="209" y="166"/>
                    <a:pt x="208" y="159"/>
                    <a:pt x="208" y="156"/>
                  </a:cubicBezTo>
                  <a:cubicBezTo>
                    <a:pt x="208" y="153"/>
                    <a:pt x="207" y="158"/>
                    <a:pt x="208" y="153"/>
                  </a:cubicBezTo>
                  <a:cubicBezTo>
                    <a:pt x="209" y="148"/>
                    <a:pt x="209" y="145"/>
                    <a:pt x="209" y="145"/>
                  </a:cubicBezTo>
                  <a:cubicBezTo>
                    <a:pt x="209" y="145"/>
                    <a:pt x="204" y="142"/>
                    <a:pt x="202" y="142"/>
                  </a:cubicBezTo>
                  <a:cubicBezTo>
                    <a:pt x="200" y="143"/>
                    <a:pt x="200" y="146"/>
                    <a:pt x="197" y="143"/>
                  </a:cubicBezTo>
                  <a:cubicBezTo>
                    <a:pt x="194" y="141"/>
                    <a:pt x="194" y="139"/>
                    <a:pt x="193" y="138"/>
                  </a:cubicBezTo>
                  <a:cubicBezTo>
                    <a:pt x="192" y="138"/>
                    <a:pt x="190" y="137"/>
                    <a:pt x="188" y="139"/>
                  </a:cubicBezTo>
                  <a:cubicBezTo>
                    <a:pt x="186" y="140"/>
                    <a:pt x="183" y="140"/>
                    <a:pt x="179" y="142"/>
                  </a:cubicBezTo>
                  <a:cubicBezTo>
                    <a:pt x="176" y="143"/>
                    <a:pt x="175" y="143"/>
                    <a:pt x="171" y="143"/>
                  </a:cubicBezTo>
                  <a:cubicBezTo>
                    <a:pt x="166" y="143"/>
                    <a:pt x="161" y="144"/>
                    <a:pt x="158" y="142"/>
                  </a:cubicBezTo>
                  <a:cubicBezTo>
                    <a:pt x="155" y="140"/>
                    <a:pt x="155" y="143"/>
                    <a:pt x="153" y="139"/>
                  </a:cubicBezTo>
                  <a:cubicBezTo>
                    <a:pt x="152" y="136"/>
                    <a:pt x="153" y="136"/>
                    <a:pt x="150" y="134"/>
                  </a:cubicBezTo>
                  <a:cubicBezTo>
                    <a:pt x="147" y="133"/>
                    <a:pt x="146" y="134"/>
                    <a:pt x="146" y="131"/>
                  </a:cubicBezTo>
                  <a:cubicBezTo>
                    <a:pt x="145" y="128"/>
                    <a:pt x="147" y="128"/>
                    <a:pt x="145" y="125"/>
                  </a:cubicBezTo>
                  <a:cubicBezTo>
                    <a:pt x="142" y="123"/>
                    <a:pt x="146" y="127"/>
                    <a:pt x="142" y="123"/>
                  </a:cubicBezTo>
                  <a:cubicBezTo>
                    <a:pt x="138" y="118"/>
                    <a:pt x="137" y="122"/>
                    <a:pt x="138" y="118"/>
                  </a:cubicBezTo>
                  <a:cubicBezTo>
                    <a:pt x="140" y="115"/>
                    <a:pt x="141" y="117"/>
                    <a:pt x="141" y="113"/>
                  </a:cubicBezTo>
                  <a:cubicBezTo>
                    <a:pt x="141" y="108"/>
                    <a:pt x="147" y="114"/>
                    <a:pt x="143" y="106"/>
                  </a:cubicBezTo>
                  <a:cubicBezTo>
                    <a:pt x="139" y="97"/>
                    <a:pt x="139" y="99"/>
                    <a:pt x="142" y="93"/>
                  </a:cubicBezTo>
                  <a:cubicBezTo>
                    <a:pt x="146" y="86"/>
                    <a:pt x="150" y="84"/>
                    <a:pt x="151" y="83"/>
                  </a:cubicBezTo>
                  <a:cubicBezTo>
                    <a:pt x="152" y="81"/>
                    <a:pt x="153" y="77"/>
                    <a:pt x="155" y="76"/>
                  </a:cubicBezTo>
                  <a:cubicBezTo>
                    <a:pt x="156" y="75"/>
                    <a:pt x="155" y="74"/>
                    <a:pt x="158" y="75"/>
                  </a:cubicBezTo>
                  <a:cubicBezTo>
                    <a:pt x="161" y="75"/>
                    <a:pt x="165" y="74"/>
                    <a:pt x="167" y="71"/>
                  </a:cubicBezTo>
                  <a:cubicBezTo>
                    <a:pt x="169" y="69"/>
                    <a:pt x="172" y="66"/>
                    <a:pt x="174" y="66"/>
                  </a:cubicBezTo>
                  <a:cubicBezTo>
                    <a:pt x="175" y="65"/>
                    <a:pt x="174" y="66"/>
                    <a:pt x="178" y="65"/>
                  </a:cubicBezTo>
                  <a:cubicBezTo>
                    <a:pt x="181" y="65"/>
                    <a:pt x="181" y="64"/>
                    <a:pt x="184" y="64"/>
                  </a:cubicBezTo>
                  <a:cubicBezTo>
                    <a:pt x="186" y="64"/>
                    <a:pt x="181" y="65"/>
                    <a:pt x="188" y="64"/>
                  </a:cubicBezTo>
                  <a:cubicBezTo>
                    <a:pt x="194" y="63"/>
                    <a:pt x="192" y="63"/>
                    <a:pt x="194" y="63"/>
                  </a:cubicBezTo>
                  <a:cubicBezTo>
                    <a:pt x="195" y="63"/>
                    <a:pt x="194" y="63"/>
                    <a:pt x="197" y="64"/>
                  </a:cubicBezTo>
                  <a:cubicBezTo>
                    <a:pt x="199" y="64"/>
                    <a:pt x="199" y="59"/>
                    <a:pt x="199" y="64"/>
                  </a:cubicBezTo>
                  <a:cubicBezTo>
                    <a:pt x="200" y="69"/>
                    <a:pt x="197" y="72"/>
                    <a:pt x="202" y="72"/>
                  </a:cubicBezTo>
                  <a:cubicBezTo>
                    <a:pt x="206" y="72"/>
                    <a:pt x="202" y="72"/>
                    <a:pt x="206" y="72"/>
                  </a:cubicBezTo>
                  <a:cubicBezTo>
                    <a:pt x="210" y="72"/>
                    <a:pt x="209" y="73"/>
                    <a:pt x="211" y="74"/>
                  </a:cubicBezTo>
                  <a:cubicBezTo>
                    <a:pt x="213" y="75"/>
                    <a:pt x="214" y="77"/>
                    <a:pt x="218" y="77"/>
                  </a:cubicBezTo>
                  <a:cubicBezTo>
                    <a:pt x="221" y="77"/>
                    <a:pt x="216" y="81"/>
                    <a:pt x="221" y="77"/>
                  </a:cubicBezTo>
                  <a:cubicBezTo>
                    <a:pt x="226" y="72"/>
                    <a:pt x="217" y="71"/>
                    <a:pt x="226" y="72"/>
                  </a:cubicBezTo>
                  <a:cubicBezTo>
                    <a:pt x="234" y="73"/>
                    <a:pt x="235" y="75"/>
                    <a:pt x="236" y="74"/>
                  </a:cubicBezTo>
                  <a:cubicBezTo>
                    <a:pt x="238" y="73"/>
                    <a:pt x="238" y="75"/>
                    <a:pt x="242" y="73"/>
                  </a:cubicBezTo>
                  <a:cubicBezTo>
                    <a:pt x="245" y="71"/>
                    <a:pt x="246" y="71"/>
                    <a:pt x="247" y="72"/>
                  </a:cubicBezTo>
                  <a:cubicBezTo>
                    <a:pt x="248" y="72"/>
                    <a:pt x="248" y="76"/>
                    <a:pt x="250" y="72"/>
                  </a:cubicBezTo>
                  <a:cubicBezTo>
                    <a:pt x="251" y="69"/>
                    <a:pt x="254" y="70"/>
                    <a:pt x="250" y="68"/>
                  </a:cubicBezTo>
                  <a:cubicBezTo>
                    <a:pt x="246" y="66"/>
                    <a:pt x="244" y="69"/>
                    <a:pt x="243" y="66"/>
                  </a:cubicBezTo>
                  <a:cubicBezTo>
                    <a:pt x="243" y="63"/>
                    <a:pt x="247" y="64"/>
                    <a:pt x="243" y="63"/>
                  </a:cubicBezTo>
                  <a:cubicBezTo>
                    <a:pt x="238" y="62"/>
                    <a:pt x="239" y="62"/>
                    <a:pt x="236" y="61"/>
                  </a:cubicBezTo>
                  <a:cubicBezTo>
                    <a:pt x="233" y="60"/>
                    <a:pt x="229" y="64"/>
                    <a:pt x="228" y="61"/>
                  </a:cubicBezTo>
                  <a:cubicBezTo>
                    <a:pt x="227" y="58"/>
                    <a:pt x="221" y="63"/>
                    <a:pt x="227" y="58"/>
                  </a:cubicBezTo>
                  <a:cubicBezTo>
                    <a:pt x="233" y="52"/>
                    <a:pt x="231" y="50"/>
                    <a:pt x="235" y="51"/>
                  </a:cubicBezTo>
                  <a:cubicBezTo>
                    <a:pt x="239" y="52"/>
                    <a:pt x="238" y="56"/>
                    <a:pt x="240" y="54"/>
                  </a:cubicBezTo>
                  <a:cubicBezTo>
                    <a:pt x="243" y="52"/>
                    <a:pt x="247" y="50"/>
                    <a:pt x="243" y="47"/>
                  </a:cubicBezTo>
                  <a:cubicBezTo>
                    <a:pt x="238" y="44"/>
                    <a:pt x="241" y="45"/>
                    <a:pt x="237" y="43"/>
                  </a:cubicBezTo>
                  <a:cubicBezTo>
                    <a:pt x="232" y="41"/>
                    <a:pt x="228" y="51"/>
                    <a:pt x="226" y="50"/>
                  </a:cubicBezTo>
                  <a:cubicBezTo>
                    <a:pt x="223" y="49"/>
                    <a:pt x="222" y="47"/>
                    <a:pt x="221" y="48"/>
                  </a:cubicBezTo>
                  <a:cubicBezTo>
                    <a:pt x="219" y="49"/>
                    <a:pt x="219" y="53"/>
                    <a:pt x="219" y="56"/>
                  </a:cubicBezTo>
                  <a:cubicBezTo>
                    <a:pt x="219" y="59"/>
                    <a:pt x="222" y="59"/>
                    <a:pt x="217" y="57"/>
                  </a:cubicBezTo>
                  <a:cubicBezTo>
                    <a:pt x="212" y="55"/>
                    <a:pt x="222" y="56"/>
                    <a:pt x="212" y="52"/>
                  </a:cubicBezTo>
                  <a:cubicBezTo>
                    <a:pt x="201" y="48"/>
                    <a:pt x="198" y="49"/>
                    <a:pt x="196" y="51"/>
                  </a:cubicBezTo>
                  <a:cubicBezTo>
                    <a:pt x="195" y="52"/>
                    <a:pt x="193" y="52"/>
                    <a:pt x="192" y="53"/>
                  </a:cubicBezTo>
                  <a:cubicBezTo>
                    <a:pt x="190" y="54"/>
                    <a:pt x="195" y="56"/>
                    <a:pt x="190" y="54"/>
                  </a:cubicBezTo>
                  <a:cubicBezTo>
                    <a:pt x="186" y="51"/>
                    <a:pt x="182" y="55"/>
                    <a:pt x="182" y="55"/>
                  </a:cubicBezTo>
                  <a:cubicBezTo>
                    <a:pt x="182" y="55"/>
                    <a:pt x="180" y="55"/>
                    <a:pt x="179" y="56"/>
                  </a:cubicBezTo>
                  <a:cubicBezTo>
                    <a:pt x="177" y="57"/>
                    <a:pt x="173" y="59"/>
                    <a:pt x="171" y="58"/>
                  </a:cubicBezTo>
                  <a:cubicBezTo>
                    <a:pt x="169" y="57"/>
                    <a:pt x="164" y="59"/>
                    <a:pt x="168" y="54"/>
                  </a:cubicBezTo>
                  <a:cubicBezTo>
                    <a:pt x="172" y="49"/>
                    <a:pt x="169" y="51"/>
                    <a:pt x="175" y="49"/>
                  </a:cubicBezTo>
                  <a:cubicBezTo>
                    <a:pt x="181" y="46"/>
                    <a:pt x="190" y="46"/>
                    <a:pt x="183" y="44"/>
                  </a:cubicBezTo>
                  <a:cubicBezTo>
                    <a:pt x="175" y="42"/>
                    <a:pt x="187" y="42"/>
                    <a:pt x="176" y="37"/>
                  </a:cubicBezTo>
                  <a:cubicBezTo>
                    <a:pt x="166" y="32"/>
                    <a:pt x="166" y="39"/>
                    <a:pt x="166" y="32"/>
                  </a:cubicBezTo>
                  <a:cubicBezTo>
                    <a:pt x="166" y="26"/>
                    <a:pt x="165" y="25"/>
                    <a:pt x="163" y="26"/>
                  </a:cubicBezTo>
                  <a:cubicBezTo>
                    <a:pt x="161" y="26"/>
                    <a:pt x="155" y="27"/>
                    <a:pt x="152" y="28"/>
                  </a:cubicBezTo>
                  <a:cubicBezTo>
                    <a:pt x="150" y="28"/>
                    <a:pt x="153" y="30"/>
                    <a:pt x="148" y="27"/>
                  </a:cubicBezTo>
                  <a:cubicBezTo>
                    <a:pt x="143" y="25"/>
                    <a:pt x="141" y="29"/>
                    <a:pt x="143" y="25"/>
                  </a:cubicBezTo>
                  <a:cubicBezTo>
                    <a:pt x="145" y="20"/>
                    <a:pt x="145" y="20"/>
                    <a:pt x="148" y="17"/>
                  </a:cubicBezTo>
                  <a:cubicBezTo>
                    <a:pt x="151" y="15"/>
                    <a:pt x="150" y="5"/>
                    <a:pt x="158" y="9"/>
                  </a:cubicBezTo>
                  <a:cubicBezTo>
                    <a:pt x="165" y="12"/>
                    <a:pt x="162" y="11"/>
                    <a:pt x="168" y="12"/>
                  </a:cubicBezTo>
                  <a:cubicBezTo>
                    <a:pt x="173" y="12"/>
                    <a:pt x="176" y="11"/>
                    <a:pt x="176" y="10"/>
                  </a:cubicBezTo>
                  <a:cubicBezTo>
                    <a:pt x="176" y="9"/>
                    <a:pt x="169" y="6"/>
                    <a:pt x="169" y="6"/>
                  </a:cubicBezTo>
                  <a:cubicBezTo>
                    <a:pt x="169" y="6"/>
                    <a:pt x="167" y="6"/>
                    <a:pt x="168" y="5"/>
                  </a:cubicBezTo>
                  <a:cubicBezTo>
                    <a:pt x="169" y="4"/>
                    <a:pt x="170" y="2"/>
                    <a:pt x="170" y="2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68" y="0"/>
                    <a:pt x="148" y="0"/>
                    <a:pt x="14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1" name="矩形 20"/>
          <p:cNvSpPr/>
          <p:nvPr/>
        </p:nvSpPr>
        <p:spPr>
          <a:xfrm>
            <a:off x="7678558" y="3762840"/>
            <a:ext cx="2851972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400" dirty="0">
                <a:solidFill>
                  <a:prstClr val="black"/>
                </a:solidFill>
              </a:rPr>
              <a:t>.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775075" y="2447290"/>
            <a:ext cx="6755130" cy="24301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本系统采用了</a:t>
            </a:r>
            <a:r>
              <a:rPr lang="en-US" altLang="zh-CN" sz="2000" b="1" kern="0" noProof="0" dirty="0" err="1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JSP+Servlet+EasyUI</a:t>
            </a: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技术构建的网上商城，</a:t>
            </a:r>
            <a:r>
              <a:rPr lang="en-US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MVC</a:t>
            </a: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的开发模式。</a:t>
            </a:r>
            <a:endParaRPr lang="zh-CN" altLang="zh-CN" sz="2000" b="1" kern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ea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该系统的主要功能：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前台主要有两大功能，分别是</a:t>
            </a:r>
            <a:r>
              <a:rPr lang="zh-CN" altLang="en-US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商品展示</a:t>
            </a: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信息的各种浏览操作和会员用户购买商品的操作；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后台主要功能是当管理员成功登录后台后，对</a:t>
            </a:r>
            <a:r>
              <a:rPr lang="zh-CN" altLang="en-US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系统</a:t>
            </a: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的基本信息进行维护，如对</a:t>
            </a:r>
            <a:r>
              <a:rPr lang="zh-CN" altLang="en-US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用户信息</a:t>
            </a:r>
            <a:r>
              <a:rPr lang="zh-CN" altLang="zh-CN" sz="2000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ea"/>
                <a:sym typeface="+mn-ea"/>
              </a:rPr>
              <a:t>，商品和订单的管理。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dissolve/>
      </p:transition>
    </mc:Choice>
    <mc:Fallback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功能结构图</a:t>
            </a:r>
            <a:endParaRPr lang="zh-CN" altLang="en-US" dirty="0"/>
          </a:p>
        </p:txBody>
      </p:sp>
      <p:grpSp>
        <p:nvGrpSpPr>
          <p:cNvPr id="10245" name="Group 5"/>
          <p:cNvGrpSpPr>
            <a:grpSpLocks noChangeAspect="1"/>
          </p:cNvGrpSpPr>
          <p:nvPr/>
        </p:nvGrpSpPr>
        <p:grpSpPr>
          <a:xfrm>
            <a:off x="1430020" y="1449070"/>
            <a:ext cx="9187017" cy="4922148"/>
            <a:chOff x="1943" y="7672"/>
            <a:chExt cx="8296" cy="5582"/>
          </a:xfrm>
        </p:grpSpPr>
        <p:sp>
          <p:nvSpPr>
            <p:cNvPr id="10246" name="AutoShape 31"/>
            <p:cNvSpPr>
              <a:spLocks noChangeAspect="1" noTextEdit="1"/>
            </p:cNvSpPr>
            <p:nvPr/>
          </p:nvSpPr>
          <p:spPr>
            <a:xfrm>
              <a:off x="1943" y="7672"/>
              <a:ext cx="8295" cy="546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47" name="Rectangle 30"/>
            <p:cNvSpPr/>
            <p:nvPr/>
          </p:nvSpPr>
          <p:spPr>
            <a:xfrm>
              <a:off x="4673" y="7672"/>
              <a:ext cx="3465" cy="46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en-US" altLang="zh-CN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Flyme</a:t>
              </a: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网上商城</a:t>
              </a:r>
              <a:endParaRPr lang="zh-CN" altLang="en-US" dirty="0">
                <a:solidFill>
                  <a:schemeClr val="tx1"/>
                </a:solidFill>
                <a:cs typeface="Times New Roman" panose="02020603050405020304" pitchFamily="18" charset="0"/>
              </a:endParaRPr>
            </a:p>
            <a:p>
              <a:pPr marL="0" lvl="0" indent="0" algn="ctr">
                <a:spcBef>
                  <a:spcPct val="0"/>
                </a:spcBef>
                <a:buClrTx/>
                <a:buNone/>
              </a:pPr>
              <a:endParaRPr lang="zh-CN" altLang="en-US" sz="1000" b="0" dirty="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248" name="Rectangle 29"/>
            <p:cNvSpPr/>
            <p:nvPr/>
          </p:nvSpPr>
          <p:spPr>
            <a:xfrm>
              <a:off x="7298" y="9231"/>
              <a:ext cx="2310" cy="46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后台功</a:t>
              </a:r>
              <a:r>
                <a:rPr lang="zh-CN" altLang="en-US" b="0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能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249" name="Rectangle 28"/>
            <p:cNvSpPr/>
            <p:nvPr/>
          </p:nvSpPr>
          <p:spPr>
            <a:xfrm>
              <a:off x="3081" y="10793"/>
              <a:ext cx="525" cy="233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用</a:t>
              </a:r>
              <a:endParaRPr lang="zh-CN" altLang="en-US" dirty="0">
                <a:solidFill>
                  <a:schemeClr val="tx1"/>
                </a:solidFill>
                <a:cs typeface="Times New Roman" panose="02020603050405020304" pitchFamily="18" charset="0"/>
              </a:endParaRPr>
            </a:p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户</a:t>
              </a:r>
              <a:endParaRPr lang="zh-CN" altLang="en-US" dirty="0">
                <a:solidFill>
                  <a:schemeClr val="tx1"/>
                </a:solidFill>
                <a:cs typeface="Times New Roman" panose="02020603050405020304" pitchFamily="18" charset="0"/>
              </a:endParaRPr>
            </a:p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管</a:t>
              </a:r>
              <a:endParaRPr lang="zh-CN" altLang="en-US" dirty="0">
                <a:solidFill>
                  <a:schemeClr val="tx1"/>
                </a:solidFill>
                <a:cs typeface="Times New Roman" panose="02020603050405020304" pitchFamily="18" charset="0"/>
              </a:endParaRPr>
            </a:p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理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250" name="Rectangle 27"/>
            <p:cNvSpPr/>
            <p:nvPr/>
          </p:nvSpPr>
          <p:spPr>
            <a:xfrm>
              <a:off x="4018" y="10792"/>
              <a:ext cx="525" cy="234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订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单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管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理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  <a:p>
              <a:pPr marL="0" lvl="0" indent="0">
                <a:spcBef>
                  <a:spcPct val="0"/>
                </a:spcBef>
                <a:buClrTx/>
                <a:buNone/>
              </a:pP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251" name="Rectangle 26"/>
            <p:cNvSpPr/>
            <p:nvPr/>
          </p:nvSpPr>
          <p:spPr>
            <a:xfrm>
              <a:off x="4988" y="10794"/>
              <a:ext cx="525" cy="233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sz="2400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购物车管理</a:t>
              </a:r>
              <a:endPara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252" name="Rectangle 25"/>
            <p:cNvSpPr/>
            <p:nvPr/>
          </p:nvSpPr>
          <p:spPr>
            <a:xfrm>
              <a:off x="7718" y="10793"/>
              <a:ext cx="525" cy="233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商品管理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253" name="Rectangle 24"/>
            <p:cNvSpPr/>
            <p:nvPr/>
          </p:nvSpPr>
          <p:spPr>
            <a:xfrm>
              <a:off x="9713" y="10793"/>
              <a:ext cx="526" cy="246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户信息管理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254" name="Rectangle 23"/>
            <p:cNvSpPr/>
            <p:nvPr/>
          </p:nvSpPr>
          <p:spPr>
            <a:xfrm>
              <a:off x="6616" y="10794"/>
              <a:ext cx="557" cy="246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000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管理员身份验证</a:t>
              </a:r>
              <a:endPara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  <a:p>
              <a:pPr marL="0" lvl="0" indent="0">
                <a:spcBef>
                  <a:spcPct val="0"/>
                </a:spcBef>
                <a:buClrTx/>
                <a:buNone/>
              </a:pPr>
              <a:endPara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255" name="Rectangle 22"/>
            <p:cNvSpPr/>
            <p:nvPr/>
          </p:nvSpPr>
          <p:spPr>
            <a:xfrm>
              <a:off x="8768" y="10794"/>
              <a:ext cx="525" cy="233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处理订单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256" name="Line 21"/>
            <p:cNvSpPr/>
            <p:nvPr/>
          </p:nvSpPr>
          <p:spPr>
            <a:xfrm>
              <a:off x="4358" y="8764"/>
              <a:ext cx="409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7" name="Line 20"/>
            <p:cNvSpPr/>
            <p:nvPr/>
          </p:nvSpPr>
          <p:spPr>
            <a:xfrm>
              <a:off x="6461" y="8140"/>
              <a:ext cx="1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8" name="Line 19"/>
            <p:cNvSpPr/>
            <p:nvPr/>
          </p:nvSpPr>
          <p:spPr>
            <a:xfrm>
              <a:off x="4357" y="876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9" name="Line 18"/>
            <p:cNvSpPr/>
            <p:nvPr/>
          </p:nvSpPr>
          <p:spPr>
            <a:xfrm>
              <a:off x="8452" y="876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0" name="Line 17"/>
            <p:cNvSpPr/>
            <p:nvPr/>
          </p:nvSpPr>
          <p:spPr>
            <a:xfrm>
              <a:off x="3430" y="10324"/>
              <a:ext cx="189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1" name="Line 16"/>
            <p:cNvSpPr/>
            <p:nvPr/>
          </p:nvSpPr>
          <p:spPr>
            <a:xfrm>
              <a:off x="4284" y="9700"/>
              <a:ext cx="1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2" name="Line 15"/>
            <p:cNvSpPr/>
            <p:nvPr/>
          </p:nvSpPr>
          <p:spPr>
            <a:xfrm>
              <a:off x="3430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3" name="Line 14"/>
            <p:cNvSpPr/>
            <p:nvPr/>
          </p:nvSpPr>
          <p:spPr>
            <a:xfrm>
              <a:off x="4284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4" name="Line 13"/>
            <p:cNvSpPr/>
            <p:nvPr/>
          </p:nvSpPr>
          <p:spPr>
            <a:xfrm>
              <a:off x="5337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5" name="Line 12"/>
            <p:cNvSpPr/>
            <p:nvPr/>
          </p:nvSpPr>
          <p:spPr>
            <a:xfrm>
              <a:off x="6878" y="10324"/>
              <a:ext cx="315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6" name="Line 11"/>
            <p:cNvSpPr/>
            <p:nvPr/>
          </p:nvSpPr>
          <p:spPr>
            <a:xfrm>
              <a:off x="6878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7" name="Line 10"/>
            <p:cNvSpPr/>
            <p:nvPr/>
          </p:nvSpPr>
          <p:spPr>
            <a:xfrm>
              <a:off x="8033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8" name="Line 9"/>
            <p:cNvSpPr/>
            <p:nvPr/>
          </p:nvSpPr>
          <p:spPr>
            <a:xfrm>
              <a:off x="9083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9" name="Line 8"/>
            <p:cNvSpPr/>
            <p:nvPr/>
          </p:nvSpPr>
          <p:spPr>
            <a:xfrm>
              <a:off x="10028" y="10324"/>
              <a:ext cx="1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70" name="Line 7"/>
            <p:cNvSpPr/>
            <p:nvPr/>
          </p:nvSpPr>
          <p:spPr>
            <a:xfrm>
              <a:off x="8452" y="9700"/>
              <a:ext cx="1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71" name="Rectangle 6"/>
            <p:cNvSpPr/>
            <p:nvPr/>
          </p:nvSpPr>
          <p:spPr>
            <a:xfrm>
              <a:off x="3126" y="9232"/>
              <a:ext cx="2310" cy="46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u"/>
                <a:defRPr sz="2800" b="1">
                  <a:solidFill>
                    <a:schemeClr val="hlink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前台功能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wipe dir="d"/>
      </p:transition>
    </mc:Choice>
    <mc:Fallback>
      <p:transition spd="med">
        <p:wipe dir="d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实施步骤 </a:t>
            </a:r>
            <a:r>
              <a:rPr lang="en-US" altLang="zh-CN" dirty="0" smtClean="0"/>
              <a:t>- Procedure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922337" y="4561293"/>
            <a:ext cx="2425253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</a:rPr>
              <a:t> 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3860503" y="1897023"/>
            <a:ext cx="272538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7868352" y="1897023"/>
            <a:ext cx="2494606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/>
          </a:p>
        </p:txBody>
      </p:sp>
      <p:graphicFrame>
        <p:nvGraphicFramePr>
          <p:cNvPr id="8" name="对象 5"/>
          <p:cNvGraphicFramePr>
            <a:graphicFrameLocks noChangeAspect="1"/>
          </p:cNvGraphicFramePr>
          <p:nvPr/>
        </p:nvGraphicFramePr>
        <p:xfrm>
          <a:off x="508635" y="1235075"/>
          <a:ext cx="10750550" cy="537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5492750" imgH="3782060" progId="Visio.Drawing.6">
                  <p:embed/>
                </p:oleObj>
              </mc:Choice>
              <mc:Fallback>
                <p:oleObj name="" r:id="rId1" imgW="5492750" imgH="378206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8635" y="1235075"/>
                        <a:ext cx="10750550" cy="53759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hlinkClick r:id="rId1" tooltip="" action="ppaction://hlinksldjump"/>
              </a:rPr>
              <a:t>购物车流程</a:t>
            </a:r>
            <a:endParaRPr lang="zh-CN" altLang="en-US" dirty="0"/>
          </a:p>
        </p:txBody>
      </p:sp>
      <p:pic>
        <p:nvPicPr>
          <p:cNvPr id="3" name="图片 2" descr="购物车流程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545" y="1318260"/>
            <a:ext cx="10381615" cy="51142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>
            <a:spLocks noChangeAspect="1"/>
          </p:cNvSpPr>
          <p:nvPr/>
        </p:nvSpPr>
        <p:spPr>
          <a:xfrm>
            <a:off x="1861239" y="2024439"/>
            <a:ext cx="2955046" cy="3240000"/>
          </a:xfrm>
          <a:custGeom>
            <a:avLst/>
            <a:gdLst/>
            <a:ahLst/>
            <a:cxnLst/>
            <a:rect l="l" t="t" r="r" b="b"/>
            <a:pathLst>
              <a:path w="2724560" h="2987288">
                <a:moveTo>
                  <a:pt x="1920116" y="2701334"/>
                </a:moveTo>
                <a:lnTo>
                  <a:pt x="1530191" y="2963652"/>
                </a:lnTo>
                <a:lnTo>
                  <a:pt x="1806445" y="2976768"/>
                </a:lnTo>
                <a:close/>
                <a:moveTo>
                  <a:pt x="1933233" y="2696962"/>
                </a:moveTo>
                <a:lnTo>
                  <a:pt x="1819561" y="2976768"/>
                </a:lnTo>
                <a:lnTo>
                  <a:pt x="2352942" y="2950536"/>
                </a:lnTo>
                <a:close/>
                <a:moveTo>
                  <a:pt x="2125599" y="2452131"/>
                </a:moveTo>
                <a:lnTo>
                  <a:pt x="2366058" y="2938455"/>
                </a:lnTo>
                <a:lnTo>
                  <a:pt x="2405406" y="2720111"/>
                </a:lnTo>
                <a:close/>
                <a:moveTo>
                  <a:pt x="2103740" y="2436375"/>
                </a:moveTo>
                <a:lnTo>
                  <a:pt x="1937604" y="2689555"/>
                </a:lnTo>
                <a:lnTo>
                  <a:pt x="2348570" y="2934005"/>
                </a:lnTo>
                <a:close/>
                <a:moveTo>
                  <a:pt x="1723350" y="2436375"/>
                </a:moveTo>
                <a:lnTo>
                  <a:pt x="1552157" y="2885988"/>
                </a:lnTo>
                <a:lnTo>
                  <a:pt x="1525819" y="2956255"/>
                </a:lnTo>
                <a:lnTo>
                  <a:pt x="1920116" y="2689555"/>
                </a:lnTo>
                <a:lnTo>
                  <a:pt x="1854537" y="2606617"/>
                </a:lnTo>
                <a:close/>
                <a:moveTo>
                  <a:pt x="2348570" y="2401280"/>
                </a:moveTo>
                <a:lnTo>
                  <a:pt x="2116855" y="2432010"/>
                </a:lnTo>
                <a:lnTo>
                  <a:pt x="2138715" y="2453836"/>
                </a:lnTo>
                <a:lnTo>
                  <a:pt x="2405406" y="2702651"/>
                </a:lnTo>
                <a:close/>
                <a:moveTo>
                  <a:pt x="1552157" y="2374392"/>
                </a:moveTo>
                <a:lnTo>
                  <a:pt x="1521447" y="2934005"/>
                </a:lnTo>
                <a:lnTo>
                  <a:pt x="1639948" y="2619712"/>
                </a:lnTo>
                <a:lnTo>
                  <a:pt x="1710182" y="2427645"/>
                </a:lnTo>
                <a:lnTo>
                  <a:pt x="1604832" y="2392317"/>
                </a:lnTo>
                <a:close/>
                <a:moveTo>
                  <a:pt x="244830" y="2245419"/>
                </a:moveTo>
                <a:lnTo>
                  <a:pt x="227343" y="2254163"/>
                </a:lnTo>
                <a:lnTo>
                  <a:pt x="100555" y="2328486"/>
                </a:lnTo>
                <a:lnTo>
                  <a:pt x="139903" y="2385322"/>
                </a:lnTo>
                <a:lnTo>
                  <a:pt x="161763" y="2359090"/>
                </a:lnTo>
                <a:close/>
                <a:moveTo>
                  <a:pt x="262318" y="2241047"/>
                </a:moveTo>
                <a:lnTo>
                  <a:pt x="205483" y="2315370"/>
                </a:lnTo>
                <a:lnTo>
                  <a:pt x="148647" y="2389694"/>
                </a:lnTo>
                <a:lnTo>
                  <a:pt x="332270" y="2429092"/>
                </a:lnTo>
                <a:lnTo>
                  <a:pt x="301666" y="2332858"/>
                </a:lnTo>
                <a:close/>
                <a:moveTo>
                  <a:pt x="2514705" y="2227931"/>
                </a:moveTo>
                <a:lnTo>
                  <a:pt x="2366058" y="2389694"/>
                </a:lnTo>
                <a:lnTo>
                  <a:pt x="2693956" y="2402823"/>
                </a:lnTo>
                <a:close/>
                <a:moveTo>
                  <a:pt x="1758353" y="2184211"/>
                </a:moveTo>
                <a:lnTo>
                  <a:pt x="1732122" y="2380950"/>
                </a:lnTo>
                <a:lnTo>
                  <a:pt x="1727740" y="2420336"/>
                </a:lnTo>
                <a:lnTo>
                  <a:pt x="1915745" y="2661135"/>
                </a:lnTo>
                <a:close/>
                <a:moveTo>
                  <a:pt x="1766357" y="2173558"/>
                </a:moveTo>
                <a:lnTo>
                  <a:pt x="1932870" y="2672506"/>
                </a:lnTo>
                <a:lnTo>
                  <a:pt x="2042418" y="2510743"/>
                </a:lnTo>
                <a:lnTo>
                  <a:pt x="2094996" y="2427675"/>
                </a:lnTo>
                <a:close/>
                <a:moveTo>
                  <a:pt x="2715816" y="2099071"/>
                </a:moveTo>
                <a:lnTo>
                  <a:pt x="2584657" y="2182321"/>
                </a:lnTo>
                <a:lnTo>
                  <a:pt x="2523449" y="2221755"/>
                </a:lnTo>
                <a:lnTo>
                  <a:pt x="2702700" y="2401400"/>
                </a:lnTo>
                <a:close/>
                <a:moveTo>
                  <a:pt x="961834" y="2085926"/>
                </a:moveTo>
                <a:lnTo>
                  <a:pt x="769467" y="2379492"/>
                </a:lnTo>
                <a:lnTo>
                  <a:pt x="931231" y="2414545"/>
                </a:lnTo>
                <a:lnTo>
                  <a:pt x="935603" y="2357585"/>
                </a:lnTo>
                <a:close/>
                <a:moveTo>
                  <a:pt x="1455867" y="2077163"/>
                </a:moveTo>
                <a:lnTo>
                  <a:pt x="1547679" y="2361966"/>
                </a:lnTo>
                <a:lnTo>
                  <a:pt x="1700698" y="2414545"/>
                </a:lnTo>
                <a:lnTo>
                  <a:pt x="1622002" y="2300624"/>
                </a:lnTo>
                <a:close/>
                <a:moveTo>
                  <a:pt x="970578" y="2072782"/>
                </a:moveTo>
                <a:lnTo>
                  <a:pt x="948718" y="2326913"/>
                </a:lnTo>
                <a:lnTo>
                  <a:pt x="939974" y="2414545"/>
                </a:lnTo>
                <a:lnTo>
                  <a:pt x="1237269" y="2405782"/>
                </a:lnTo>
                <a:close/>
                <a:moveTo>
                  <a:pt x="48092" y="2059637"/>
                </a:moveTo>
                <a:lnTo>
                  <a:pt x="96183" y="2322532"/>
                </a:lnTo>
                <a:lnTo>
                  <a:pt x="174879" y="2274334"/>
                </a:lnTo>
                <a:lnTo>
                  <a:pt x="253574" y="2230518"/>
                </a:lnTo>
                <a:close/>
                <a:moveTo>
                  <a:pt x="1455867" y="2055255"/>
                </a:moveTo>
                <a:lnTo>
                  <a:pt x="1525819" y="2156032"/>
                </a:lnTo>
                <a:lnTo>
                  <a:pt x="1713814" y="2410163"/>
                </a:lnTo>
                <a:lnTo>
                  <a:pt x="1748830" y="2164795"/>
                </a:lnTo>
                <a:close/>
                <a:moveTo>
                  <a:pt x="1442751" y="2055255"/>
                </a:moveTo>
                <a:lnTo>
                  <a:pt x="1259128" y="2405782"/>
                </a:lnTo>
                <a:lnTo>
                  <a:pt x="1534563" y="2361966"/>
                </a:lnTo>
                <a:close/>
                <a:moveTo>
                  <a:pt x="1434007" y="2047738"/>
                </a:moveTo>
                <a:lnTo>
                  <a:pt x="979322" y="2060892"/>
                </a:lnTo>
                <a:lnTo>
                  <a:pt x="1250385" y="2400180"/>
                </a:lnTo>
                <a:close/>
                <a:moveTo>
                  <a:pt x="2074559" y="2030289"/>
                </a:moveTo>
                <a:lnTo>
                  <a:pt x="2105178" y="2417553"/>
                </a:lnTo>
                <a:lnTo>
                  <a:pt x="2341974" y="2391367"/>
                </a:lnTo>
                <a:close/>
                <a:moveTo>
                  <a:pt x="2061386" y="2024634"/>
                </a:moveTo>
                <a:lnTo>
                  <a:pt x="1912739" y="2090213"/>
                </a:lnTo>
                <a:lnTo>
                  <a:pt x="1764092" y="2164537"/>
                </a:lnTo>
                <a:lnTo>
                  <a:pt x="1930227" y="2286952"/>
                </a:lnTo>
                <a:lnTo>
                  <a:pt x="2092023" y="2414559"/>
                </a:lnTo>
                <a:lnTo>
                  <a:pt x="2070130" y="2116445"/>
                </a:lnTo>
                <a:close/>
                <a:moveTo>
                  <a:pt x="2560611" y="2007146"/>
                </a:moveTo>
                <a:lnTo>
                  <a:pt x="2521263" y="2208257"/>
                </a:lnTo>
                <a:lnTo>
                  <a:pt x="2556239" y="2186397"/>
                </a:lnTo>
                <a:lnTo>
                  <a:pt x="2704886" y="2090213"/>
                </a:lnTo>
                <a:close/>
                <a:moveTo>
                  <a:pt x="2236731" y="1932822"/>
                </a:moveTo>
                <a:lnTo>
                  <a:pt x="2074502" y="2015890"/>
                </a:lnTo>
                <a:lnTo>
                  <a:pt x="2337589" y="2374392"/>
                </a:lnTo>
                <a:lnTo>
                  <a:pt x="2298123" y="2190769"/>
                </a:lnTo>
                <a:close/>
                <a:moveTo>
                  <a:pt x="1033972" y="1833048"/>
                </a:moveTo>
                <a:lnTo>
                  <a:pt x="972764" y="2055255"/>
                </a:lnTo>
                <a:lnTo>
                  <a:pt x="1418706" y="2037782"/>
                </a:lnTo>
                <a:close/>
                <a:moveTo>
                  <a:pt x="815373" y="1819963"/>
                </a:moveTo>
                <a:lnTo>
                  <a:pt x="500591" y="2055255"/>
                </a:lnTo>
                <a:lnTo>
                  <a:pt x="268876" y="2234900"/>
                </a:lnTo>
                <a:lnTo>
                  <a:pt x="290736" y="2300624"/>
                </a:lnTo>
                <a:lnTo>
                  <a:pt x="338828" y="2427675"/>
                </a:lnTo>
                <a:lnTo>
                  <a:pt x="675470" y="1994221"/>
                </a:lnTo>
                <a:close/>
                <a:moveTo>
                  <a:pt x="1532377" y="1815576"/>
                </a:moveTo>
                <a:lnTo>
                  <a:pt x="1051460" y="1828692"/>
                </a:lnTo>
                <a:lnTo>
                  <a:pt x="1440566" y="2033426"/>
                </a:lnTo>
                <a:lnTo>
                  <a:pt x="1471169" y="1963729"/>
                </a:lnTo>
                <a:close/>
                <a:moveTo>
                  <a:pt x="2683026" y="1811189"/>
                </a:moveTo>
                <a:lnTo>
                  <a:pt x="2661166" y="1846116"/>
                </a:lnTo>
                <a:lnTo>
                  <a:pt x="2564983" y="1998577"/>
                </a:lnTo>
                <a:lnTo>
                  <a:pt x="2713630" y="2077163"/>
                </a:lnTo>
                <a:close/>
                <a:moveTo>
                  <a:pt x="2355128" y="1811189"/>
                </a:moveTo>
                <a:lnTo>
                  <a:pt x="2355128" y="2383874"/>
                </a:lnTo>
                <a:lnTo>
                  <a:pt x="2508147" y="2217374"/>
                </a:lnTo>
                <a:lnTo>
                  <a:pt x="2446940" y="2055255"/>
                </a:lnTo>
                <a:close/>
                <a:moveTo>
                  <a:pt x="2680840" y="1801663"/>
                </a:moveTo>
                <a:lnTo>
                  <a:pt x="2580285" y="1814779"/>
                </a:lnTo>
                <a:lnTo>
                  <a:pt x="2567146" y="1976542"/>
                </a:lnTo>
                <a:close/>
                <a:moveTo>
                  <a:pt x="2365302" y="1801663"/>
                </a:moveTo>
                <a:lnTo>
                  <a:pt x="2514491" y="2199513"/>
                </a:lnTo>
                <a:lnTo>
                  <a:pt x="2553982" y="2002774"/>
                </a:lnTo>
                <a:close/>
                <a:moveTo>
                  <a:pt x="856907" y="1801663"/>
                </a:moveTo>
                <a:lnTo>
                  <a:pt x="778211" y="2295696"/>
                </a:lnTo>
                <a:lnTo>
                  <a:pt x="769467" y="2356904"/>
                </a:lnTo>
                <a:lnTo>
                  <a:pt x="961834" y="2059610"/>
                </a:lnTo>
                <a:lnTo>
                  <a:pt x="918115" y="1950310"/>
                </a:lnTo>
                <a:close/>
                <a:moveTo>
                  <a:pt x="843791" y="1801663"/>
                </a:moveTo>
                <a:lnTo>
                  <a:pt x="354130" y="2432047"/>
                </a:lnTo>
                <a:lnTo>
                  <a:pt x="756352" y="2378873"/>
                </a:lnTo>
                <a:close/>
                <a:moveTo>
                  <a:pt x="2348095" y="1798029"/>
                </a:moveTo>
                <a:lnTo>
                  <a:pt x="2247195" y="1928451"/>
                </a:lnTo>
                <a:lnTo>
                  <a:pt x="2317147" y="2221373"/>
                </a:lnTo>
                <a:lnTo>
                  <a:pt x="2347751" y="2352532"/>
                </a:lnTo>
                <a:close/>
                <a:moveTo>
                  <a:pt x="2369920" y="1789254"/>
                </a:moveTo>
                <a:lnTo>
                  <a:pt x="2553243" y="1990478"/>
                </a:lnTo>
                <a:lnTo>
                  <a:pt x="2562001" y="1872434"/>
                </a:lnTo>
                <a:lnTo>
                  <a:pt x="2566397" y="1815576"/>
                </a:lnTo>
                <a:close/>
                <a:moveTo>
                  <a:pt x="865651" y="1789254"/>
                </a:moveTo>
                <a:lnTo>
                  <a:pt x="966206" y="2047313"/>
                </a:lnTo>
                <a:lnTo>
                  <a:pt x="1027414" y="1828715"/>
                </a:lnTo>
                <a:close/>
                <a:moveTo>
                  <a:pt x="148647" y="1688354"/>
                </a:moveTo>
                <a:lnTo>
                  <a:pt x="43720" y="2042942"/>
                </a:lnTo>
                <a:lnTo>
                  <a:pt x="257946" y="2213449"/>
                </a:lnTo>
                <a:close/>
                <a:moveTo>
                  <a:pt x="135531" y="1688354"/>
                </a:moveTo>
                <a:lnTo>
                  <a:pt x="8744" y="1824343"/>
                </a:lnTo>
                <a:lnTo>
                  <a:pt x="39348" y="2021082"/>
                </a:lnTo>
                <a:lnTo>
                  <a:pt x="91811" y="1850574"/>
                </a:lnTo>
                <a:close/>
                <a:moveTo>
                  <a:pt x="2042507" y="1683967"/>
                </a:moveTo>
                <a:lnTo>
                  <a:pt x="2073111" y="2007966"/>
                </a:lnTo>
                <a:lnTo>
                  <a:pt x="2234609" y="1924898"/>
                </a:lnTo>
                <a:lnTo>
                  <a:pt x="2186596" y="1863691"/>
                </a:lnTo>
                <a:close/>
                <a:moveTo>
                  <a:pt x="1985584" y="1683967"/>
                </a:moveTo>
                <a:lnTo>
                  <a:pt x="1547712" y="1815576"/>
                </a:lnTo>
                <a:lnTo>
                  <a:pt x="1482099" y="1968618"/>
                </a:lnTo>
                <a:lnTo>
                  <a:pt x="1455867" y="2025454"/>
                </a:lnTo>
                <a:close/>
                <a:moveTo>
                  <a:pt x="2026410" y="1679580"/>
                </a:moveTo>
                <a:lnTo>
                  <a:pt x="1895251" y="1916154"/>
                </a:lnTo>
                <a:lnTo>
                  <a:pt x="1764092" y="2147869"/>
                </a:lnTo>
                <a:lnTo>
                  <a:pt x="1895251" y="2091033"/>
                </a:lnTo>
                <a:lnTo>
                  <a:pt x="2061386" y="2012338"/>
                </a:lnTo>
                <a:lnTo>
                  <a:pt x="2052642" y="1946758"/>
                </a:lnTo>
                <a:close/>
                <a:moveTo>
                  <a:pt x="2017666" y="1679580"/>
                </a:moveTo>
                <a:lnTo>
                  <a:pt x="1453682" y="2042942"/>
                </a:lnTo>
                <a:lnTo>
                  <a:pt x="1750976" y="2156613"/>
                </a:lnTo>
                <a:close/>
                <a:moveTo>
                  <a:pt x="640494" y="1610116"/>
                </a:moveTo>
                <a:lnTo>
                  <a:pt x="286364" y="2209076"/>
                </a:lnTo>
                <a:lnTo>
                  <a:pt x="845977" y="1780480"/>
                </a:lnTo>
                <a:close/>
                <a:moveTo>
                  <a:pt x="2320152" y="1597000"/>
                </a:moveTo>
                <a:lnTo>
                  <a:pt x="2250201" y="1907410"/>
                </a:lnTo>
                <a:lnTo>
                  <a:pt x="2346384" y="1776251"/>
                </a:lnTo>
                <a:close/>
                <a:moveTo>
                  <a:pt x="395664" y="1597000"/>
                </a:moveTo>
                <a:lnTo>
                  <a:pt x="233901" y="1640720"/>
                </a:lnTo>
                <a:lnTo>
                  <a:pt x="155205" y="1666952"/>
                </a:lnTo>
                <a:lnTo>
                  <a:pt x="264504" y="2209076"/>
                </a:lnTo>
                <a:lnTo>
                  <a:pt x="286364" y="2112893"/>
                </a:lnTo>
                <a:close/>
                <a:moveTo>
                  <a:pt x="413152" y="1592622"/>
                </a:moveTo>
                <a:lnTo>
                  <a:pt x="277620" y="2200332"/>
                </a:lnTo>
                <a:lnTo>
                  <a:pt x="631750" y="1610116"/>
                </a:lnTo>
                <a:close/>
                <a:moveTo>
                  <a:pt x="1017304" y="1579471"/>
                </a:moveTo>
                <a:lnTo>
                  <a:pt x="657982" y="1610116"/>
                </a:lnTo>
                <a:lnTo>
                  <a:pt x="855448" y="1771879"/>
                </a:lnTo>
                <a:close/>
                <a:moveTo>
                  <a:pt x="2311279" y="1569886"/>
                </a:moveTo>
                <a:lnTo>
                  <a:pt x="2039526" y="1666419"/>
                </a:lnTo>
                <a:lnTo>
                  <a:pt x="2236731" y="1916154"/>
                </a:lnTo>
                <a:lnTo>
                  <a:pt x="2267427" y="1776093"/>
                </a:lnTo>
                <a:close/>
                <a:moveTo>
                  <a:pt x="1764092" y="1477633"/>
                </a:moveTo>
                <a:lnTo>
                  <a:pt x="1694140" y="1587453"/>
                </a:lnTo>
                <a:lnTo>
                  <a:pt x="1554237" y="1802415"/>
                </a:lnTo>
                <a:lnTo>
                  <a:pt x="2022038" y="1662032"/>
                </a:lnTo>
                <a:close/>
                <a:moveTo>
                  <a:pt x="1519261" y="1363415"/>
                </a:moveTo>
                <a:lnTo>
                  <a:pt x="1545493" y="1793641"/>
                </a:lnTo>
                <a:lnTo>
                  <a:pt x="1755348" y="1473240"/>
                </a:lnTo>
                <a:close/>
                <a:moveTo>
                  <a:pt x="780397" y="1301913"/>
                </a:moveTo>
                <a:lnTo>
                  <a:pt x="666726" y="1556706"/>
                </a:lnTo>
                <a:lnTo>
                  <a:pt x="649238" y="1596227"/>
                </a:lnTo>
                <a:lnTo>
                  <a:pt x="1016484" y="1569886"/>
                </a:lnTo>
                <a:close/>
                <a:moveTo>
                  <a:pt x="448127" y="1297930"/>
                </a:moveTo>
                <a:lnTo>
                  <a:pt x="163949" y="1652060"/>
                </a:lnTo>
                <a:lnTo>
                  <a:pt x="400035" y="1582108"/>
                </a:lnTo>
                <a:close/>
                <a:moveTo>
                  <a:pt x="793513" y="1297520"/>
                </a:moveTo>
                <a:lnTo>
                  <a:pt x="1012112" y="1543527"/>
                </a:lnTo>
                <a:lnTo>
                  <a:pt x="1029600" y="1565492"/>
                </a:lnTo>
                <a:lnTo>
                  <a:pt x="1239455" y="1297520"/>
                </a:lnTo>
                <a:close/>
                <a:moveTo>
                  <a:pt x="461243" y="1297520"/>
                </a:moveTo>
                <a:lnTo>
                  <a:pt x="426267" y="1508383"/>
                </a:lnTo>
                <a:lnTo>
                  <a:pt x="413152" y="1583064"/>
                </a:lnTo>
                <a:lnTo>
                  <a:pt x="631750" y="1596227"/>
                </a:lnTo>
                <a:close/>
                <a:moveTo>
                  <a:pt x="465615" y="1284814"/>
                </a:moveTo>
                <a:lnTo>
                  <a:pt x="553055" y="1437833"/>
                </a:lnTo>
                <a:lnTo>
                  <a:pt x="640494" y="1590852"/>
                </a:lnTo>
                <a:lnTo>
                  <a:pt x="657982" y="1551504"/>
                </a:lnTo>
                <a:lnTo>
                  <a:pt x="771793" y="1297930"/>
                </a:lnTo>
                <a:close/>
                <a:moveTo>
                  <a:pt x="2385732" y="1184258"/>
                </a:moveTo>
                <a:lnTo>
                  <a:pt x="2044718" y="1652060"/>
                </a:lnTo>
                <a:lnTo>
                  <a:pt x="2315780" y="1555876"/>
                </a:lnTo>
                <a:close/>
                <a:moveTo>
                  <a:pt x="2376988" y="1179886"/>
                </a:moveTo>
                <a:lnTo>
                  <a:pt x="1773655" y="1468437"/>
                </a:lnTo>
                <a:lnTo>
                  <a:pt x="1869839" y="1538388"/>
                </a:lnTo>
                <a:lnTo>
                  <a:pt x="2031602" y="1652060"/>
                </a:lnTo>
                <a:close/>
                <a:moveTo>
                  <a:pt x="1887327" y="1175514"/>
                </a:moveTo>
                <a:lnTo>
                  <a:pt x="1524453" y="1354765"/>
                </a:lnTo>
                <a:lnTo>
                  <a:pt x="1760539" y="1464065"/>
                </a:lnTo>
                <a:lnTo>
                  <a:pt x="1834863" y="1289186"/>
                </a:lnTo>
                <a:close/>
                <a:moveTo>
                  <a:pt x="1904815" y="1166770"/>
                </a:moveTo>
                <a:lnTo>
                  <a:pt x="1778027" y="1455321"/>
                </a:lnTo>
                <a:lnTo>
                  <a:pt x="2372616" y="1166770"/>
                </a:lnTo>
                <a:close/>
                <a:moveTo>
                  <a:pt x="875098" y="1128379"/>
                </a:moveTo>
                <a:lnTo>
                  <a:pt x="792121" y="1290142"/>
                </a:lnTo>
                <a:lnTo>
                  <a:pt x="1228845" y="1290142"/>
                </a:lnTo>
                <a:close/>
                <a:moveTo>
                  <a:pt x="651424" y="1110891"/>
                </a:moveTo>
                <a:lnTo>
                  <a:pt x="472173" y="1277026"/>
                </a:lnTo>
                <a:lnTo>
                  <a:pt x="774652" y="1290142"/>
                </a:lnTo>
                <a:close/>
                <a:moveTo>
                  <a:pt x="1538955" y="975360"/>
                </a:moveTo>
                <a:lnTo>
                  <a:pt x="1259128" y="1290142"/>
                </a:lnTo>
                <a:lnTo>
                  <a:pt x="1259128" y="1298886"/>
                </a:lnTo>
                <a:lnTo>
                  <a:pt x="1254757" y="1298886"/>
                </a:lnTo>
                <a:lnTo>
                  <a:pt x="1036158" y="1578692"/>
                </a:lnTo>
                <a:lnTo>
                  <a:pt x="865651" y="1780480"/>
                </a:lnTo>
                <a:lnTo>
                  <a:pt x="1032606" y="1816539"/>
                </a:lnTo>
                <a:lnTo>
                  <a:pt x="1538955" y="1803542"/>
                </a:lnTo>
                <a:lnTo>
                  <a:pt x="1512703" y="1360094"/>
                </a:lnTo>
                <a:lnTo>
                  <a:pt x="1512703" y="1355722"/>
                </a:lnTo>
                <a:cubicBezTo>
                  <a:pt x="1512703" y="1356450"/>
                  <a:pt x="1512703" y="1354993"/>
                  <a:pt x="1512703" y="1351350"/>
                </a:cubicBezTo>
                <a:close/>
                <a:moveTo>
                  <a:pt x="745422" y="961288"/>
                </a:moveTo>
                <a:lnTo>
                  <a:pt x="787775" y="1274430"/>
                </a:lnTo>
                <a:lnTo>
                  <a:pt x="866471" y="1121411"/>
                </a:lnTo>
                <a:close/>
                <a:moveTo>
                  <a:pt x="732306" y="956916"/>
                </a:moveTo>
                <a:lnTo>
                  <a:pt x="653610" y="1101191"/>
                </a:lnTo>
                <a:lnTo>
                  <a:pt x="771793" y="1276070"/>
                </a:lnTo>
                <a:close/>
                <a:moveTo>
                  <a:pt x="1690998" y="939482"/>
                </a:moveTo>
                <a:lnTo>
                  <a:pt x="1524936" y="1341649"/>
                </a:lnTo>
                <a:lnTo>
                  <a:pt x="1708486" y="1254210"/>
                </a:lnTo>
                <a:lnTo>
                  <a:pt x="1887736" y="1162398"/>
                </a:lnTo>
                <a:close/>
                <a:moveTo>
                  <a:pt x="1682254" y="935165"/>
                </a:moveTo>
                <a:lnTo>
                  <a:pt x="1594814" y="952544"/>
                </a:lnTo>
                <a:lnTo>
                  <a:pt x="1551095" y="961288"/>
                </a:lnTo>
                <a:lnTo>
                  <a:pt x="1524936" y="1319789"/>
                </a:lnTo>
                <a:lnTo>
                  <a:pt x="1586070" y="1166770"/>
                </a:lnTo>
                <a:close/>
                <a:moveTo>
                  <a:pt x="2077508" y="934646"/>
                </a:moveTo>
                <a:lnTo>
                  <a:pt x="1911373" y="1157616"/>
                </a:lnTo>
                <a:lnTo>
                  <a:pt x="2379174" y="1157616"/>
                </a:lnTo>
                <a:lnTo>
                  <a:pt x="2178063" y="1008969"/>
                </a:lnTo>
                <a:close/>
                <a:moveTo>
                  <a:pt x="2322338" y="904015"/>
                </a:moveTo>
                <a:lnTo>
                  <a:pt x="2090624" y="930274"/>
                </a:lnTo>
                <a:lnTo>
                  <a:pt x="2387918" y="1148873"/>
                </a:lnTo>
                <a:close/>
                <a:moveTo>
                  <a:pt x="1372341" y="889206"/>
                </a:moveTo>
                <a:lnTo>
                  <a:pt x="1328617" y="1050913"/>
                </a:lnTo>
                <a:lnTo>
                  <a:pt x="1267289" y="1269512"/>
                </a:lnTo>
                <a:lnTo>
                  <a:pt x="1538015" y="959102"/>
                </a:lnTo>
                <a:close/>
                <a:moveTo>
                  <a:pt x="1359262" y="889206"/>
                </a:moveTo>
                <a:lnTo>
                  <a:pt x="881798" y="1116493"/>
                </a:lnTo>
                <a:lnTo>
                  <a:pt x="1245386" y="1282628"/>
                </a:lnTo>
                <a:lnTo>
                  <a:pt x="1319856" y="1037797"/>
                </a:lnTo>
                <a:close/>
                <a:moveTo>
                  <a:pt x="1337379" y="889206"/>
                </a:moveTo>
                <a:lnTo>
                  <a:pt x="745422" y="945986"/>
                </a:lnTo>
                <a:lnTo>
                  <a:pt x="868657" y="1112121"/>
                </a:lnTo>
                <a:close/>
                <a:moveTo>
                  <a:pt x="1727750" y="690772"/>
                </a:moveTo>
                <a:lnTo>
                  <a:pt x="1697073" y="926858"/>
                </a:lnTo>
                <a:lnTo>
                  <a:pt x="1885141" y="1136713"/>
                </a:lnTo>
                <a:close/>
                <a:moveTo>
                  <a:pt x="1736995" y="675880"/>
                </a:moveTo>
                <a:lnTo>
                  <a:pt x="1750019" y="719599"/>
                </a:lnTo>
                <a:lnTo>
                  <a:pt x="1903038" y="1152943"/>
                </a:lnTo>
                <a:lnTo>
                  <a:pt x="2064802" y="929506"/>
                </a:lnTo>
                <a:lnTo>
                  <a:pt x="1819971" y="741459"/>
                </a:lnTo>
                <a:close/>
                <a:moveTo>
                  <a:pt x="1031376" y="667136"/>
                </a:moveTo>
                <a:lnTo>
                  <a:pt x="751570" y="933887"/>
                </a:lnTo>
                <a:lnTo>
                  <a:pt x="1354902" y="876990"/>
                </a:lnTo>
                <a:close/>
                <a:moveTo>
                  <a:pt x="1249975" y="640904"/>
                </a:moveTo>
                <a:lnTo>
                  <a:pt x="1048864" y="667136"/>
                </a:lnTo>
                <a:lnTo>
                  <a:pt x="1354902" y="863875"/>
                </a:lnTo>
                <a:lnTo>
                  <a:pt x="1337414" y="828899"/>
                </a:lnTo>
                <a:close/>
                <a:moveTo>
                  <a:pt x="1551095" y="592812"/>
                </a:moveTo>
                <a:lnTo>
                  <a:pt x="1551095" y="951412"/>
                </a:lnTo>
                <a:lnTo>
                  <a:pt x="1684629" y="920744"/>
                </a:lnTo>
                <a:lnTo>
                  <a:pt x="1617862" y="754575"/>
                </a:lnTo>
                <a:close/>
                <a:moveTo>
                  <a:pt x="1538935" y="585298"/>
                </a:moveTo>
                <a:lnTo>
                  <a:pt x="1434007" y="773293"/>
                </a:lnTo>
                <a:lnTo>
                  <a:pt x="1377172" y="882592"/>
                </a:lnTo>
                <a:lnTo>
                  <a:pt x="1503959" y="935056"/>
                </a:lnTo>
                <a:lnTo>
                  <a:pt x="1538935" y="948172"/>
                </a:lnTo>
                <a:close/>
                <a:moveTo>
                  <a:pt x="1562571" y="577100"/>
                </a:moveTo>
                <a:lnTo>
                  <a:pt x="1689358" y="900626"/>
                </a:lnTo>
                <a:lnTo>
                  <a:pt x="1719750" y="668445"/>
                </a:lnTo>
                <a:lnTo>
                  <a:pt x="1650011" y="624706"/>
                </a:lnTo>
                <a:close/>
                <a:moveTo>
                  <a:pt x="1531967" y="572728"/>
                </a:moveTo>
                <a:lnTo>
                  <a:pt x="1330856" y="620395"/>
                </a:lnTo>
                <a:lnTo>
                  <a:pt x="1260905" y="637780"/>
                </a:lnTo>
                <a:lnTo>
                  <a:pt x="1361460" y="852438"/>
                </a:lnTo>
                <a:lnTo>
                  <a:pt x="1370204" y="874342"/>
                </a:lnTo>
                <a:close/>
                <a:moveTo>
                  <a:pt x="2373026" y="567836"/>
                </a:moveTo>
                <a:lnTo>
                  <a:pt x="2198147" y="777883"/>
                </a:lnTo>
                <a:lnTo>
                  <a:pt x="2084475" y="922290"/>
                </a:lnTo>
                <a:lnTo>
                  <a:pt x="2316190" y="896034"/>
                </a:lnTo>
                <a:close/>
                <a:moveTo>
                  <a:pt x="2032577" y="528561"/>
                </a:moveTo>
                <a:lnTo>
                  <a:pt x="1736403" y="664108"/>
                </a:lnTo>
                <a:lnTo>
                  <a:pt x="1901912" y="791011"/>
                </a:lnTo>
                <a:lnTo>
                  <a:pt x="2066987" y="913538"/>
                </a:lnTo>
                <a:lnTo>
                  <a:pt x="2041224" y="624724"/>
                </a:lnTo>
                <a:close/>
                <a:moveTo>
                  <a:pt x="2045518" y="524239"/>
                </a:moveTo>
                <a:lnTo>
                  <a:pt x="2058400" y="681611"/>
                </a:lnTo>
                <a:lnTo>
                  <a:pt x="2075731" y="913538"/>
                </a:lnTo>
                <a:lnTo>
                  <a:pt x="2193775" y="764755"/>
                </a:lnTo>
                <a:lnTo>
                  <a:pt x="2368654" y="550332"/>
                </a:lnTo>
                <a:close/>
                <a:moveTo>
                  <a:pt x="1313778" y="247016"/>
                </a:moveTo>
                <a:lnTo>
                  <a:pt x="1038344" y="657951"/>
                </a:lnTo>
                <a:lnTo>
                  <a:pt x="1243827" y="627378"/>
                </a:lnTo>
                <a:lnTo>
                  <a:pt x="1291918" y="369432"/>
                </a:lnTo>
                <a:close/>
                <a:moveTo>
                  <a:pt x="2348570" y="146871"/>
                </a:moveTo>
                <a:lnTo>
                  <a:pt x="2199923" y="330494"/>
                </a:lnTo>
                <a:lnTo>
                  <a:pt x="2051276" y="509745"/>
                </a:lnTo>
                <a:lnTo>
                  <a:pt x="2379174" y="540382"/>
                </a:lnTo>
                <a:close/>
                <a:moveTo>
                  <a:pt x="2144644" y="82558"/>
                </a:moveTo>
                <a:lnTo>
                  <a:pt x="1283174" y="620274"/>
                </a:lnTo>
                <a:lnTo>
                  <a:pt x="1541121" y="554694"/>
                </a:lnTo>
                <a:lnTo>
                  <a:pt x="1960831" y="227014"/>
                </a:lnTo>
                <a:close/>
                <a:moveTo>
                  <a:pt x="2214806" y="51917"/>
                </a:moveTo>
                <a:lnTo>
                  <a:pt x="1746604" y="646505"/>
                </a:lnTo>
                <a:lnTo>
                  <a:pt x="2035154" y="511272"/>
                </a:lnTo>
                <a:close/>
                <a:moveTo>
                  <a:pt x="2197266" y="51917"/>
                </a:moveTo>
                <a:lnTo>
                  <a:pt x="1554237" y="559066"/>
                </a:lnTo>
                <a:lnTo>
                  <a:pt x="1720372" y="655249"/>
                </a:lnTo>
                <a:close/>
                <a:moveTo>
                  <a:pt x="2236731" y="30447"/>
                </a:moveTo>
                <a:lnTo>
                  <a:pt x="2052642" y="489661"/>
                </a:lnTo>
                <a:lnTo>
                  <a:pt x="2341974" y="135088"/>
                </a:lnTo>
                <a:close/>
                <a:moveTo>
                  <a:pt x="1530209" y="30447"/>
                </a:moveTo>
                <a:lnTo>
                  <a:pt x="1326894" y="227342"/>
                </a:lnTo>
                <a:lnTo>
                  <a:pt x="1265687" y="590216"/>
                </a:lnTo>
                <a:close/>
                <a:moveTo>
                  <a:pt x="2207369" y="26153"/>
                </a:moveTo>
                <a:lnTo>
                  <a:pt x="1827913" y="39035"/>
                </a:lnTo>
                <a:lnTo>
                  <a:pt x="1285360" y="607434"/>
                </a:lnTo>
                <a:close/>
                <a:moveTo>
                  <a:pt x="1552157" y="8743"/>
                </a:moveTo>
                <a:lnTo>
                  <a:pt x="1272244" y="603059"/>
                </a:lnTo>
                <a:lnTo>
                  <a:pt x="1517075" y="349365"/>
                </a:lnTo>
                <a:lnTo>
                  <a:pt x="1814850" y="39035"/>
                </a:lnTo>
                <a:close/>
                <a:moveTo>
                  <a:pt x="1547767" y="0"/>
                </a:moveTo>
                <a:lnTo>
                  <a:pt x="1823559" y="30447"/>
                </a:lnTo>
                <a:lnTo>
                  <a:pt x="2233690" y="13116"/>
                </a:lnTo>
                <a:cubicBezTo>
                  <a:pt x="2233873" y="13116"/>
                  <a:pt x="2234604" y="13116"/>
                  <a:pt x="2235884" y="13116"/>
                </a:cubicBezTo>
                <a:cubicBezTo>
                  <a:pt x="2237163" y="13116"/>
                  <a:pt x="2237894" y="13116"/>
                  <a:pt x="2238077" y="13116"/>
                </a:cubicBezTo>
                <a:lnTo>
                  <a:pt x="2238077" y="17487"/>
                </a:lnTo>
                <a:lnTo>
                  <a:pt x="2356526" y="130663"/>
                </a:lnTo>
                <a:lnTo>
                  <a:pt x="2356526" y="135037"/>
                </a:lnTo>
                <a:lnTo>
                  <a:pt x="2387242" y="546197"/>
                </a:lnTo>
                <a:cubicBezTo>
                  <a:pt x="2387242" y="546106"/>
                  <a:pt x="2387242" y="546288"/>
                  <a:pt x="2387242" y="546744"/>
                </a:cubicBezTo>
                <a:cubicBezTo>
                  <a:pt x="2387242" y="547199"/>
                  <a:pt x="2387242" y="548475"/>
                  <a:pt x="2387242" y="550571"/>
                </a:cubicBezTo>
                <a:lnTo>
                  <a:pt x="2325816" y="900495"/>
                </a:lnTo>
                <a:lnTo>
                  <a:pt x="2400405" y="1162937"/>
                </a:lnTo>
                <a:cubicBezTo>
                  <a:pt x="2400405" y="1163119"/>
                  <a:pt x="2400405" y="1163848"/>
                  <a:pt x="2400405" y="1165124"/>
                </a:cubicBezTo>
                <a:cubicBezTo>
                  <a:pt x="2400405" y="1166400"/>
                  <a:pt x="2400405" y="1167129"/>
                  <a:pt x="2400405" y="1167311"/>
                </a:cubicBezTo>
                <a:lnTo>
                  <a:pt x="2330203" y="1560975"/>
                </a:lnTo>
                <a:lnTo>
                  <a:pt x="2356526" y="1775303"/>
                </a:lnTo>
                <a:lnTo>
                  <a:pt x="2571534" y="1805921"/>
                </a:lnTo>
                <a:lnTo>
                  <a:pt x="2689584" y="1788425"/>
                </a:lnTo>
                <a:cubicBezTo>
                  <a:pt x="2691679" y="1788334"/>
                  <a:pt x="2692954" y="1788516"/>
                  <a:pt x="2693410" y="1788972"/>
                </a:cubicBezTo>
                <a:cubicBezTo>
                  <a:pt x="2693865" y="1789428"/>
                  <a:pt x="2694047" y="1790703"/>
                  <a:pt x="2693956" y="1792799"/>
                </a:cubicBezTo>
                <a:lnTo>
                  <a:pt x="2724560" y="2081545"/>
                </a:lnTo>
                <a:lnTo>
                  <a:pt x="2724560" y="2085926"/>
                </a:lnTo>
                <a:cubicBezTo>
                  <a:pt x="2724560" y="2089593"/>
                  <a:pt x="2724560" y="2091023"/>
                  <a:pt x="2724560" y="2090213"/>
                </a:cubicBezTo>
                <a:lnTo>
                  <a:pt x="2711444" y="2410187"/>
                </a:lnTo>
                <a:cubicBezTo>
                  <a:pt x="2711262" y="2412282"/>
                  <a:pt x="2710533" y="2413558"/>
                  <a:pt x="2709258" y="2414013"/>
                </a:cubicBezTo>
                <a:cubicBezTo>
                  <a:pt x="2707983" y="2414468"/>
                  <a:pt x="2707254" y="2414651"/>
                  <a:pt x="2707072" y="2414559"/>
                </a:cubicBezTo>
                <a:lnTo>
                  <a:pt x="2702700" y="2414559"/>
                </a:lnTo>
                <a:lnTo>
                  <a:pt x="2356526" y="2401280"/>
                </a:lnTo>
                <a:lnTo>
                  <a:pt x="2417957" y="2720598"/>
                </a:lnTo>
                <a:lnTo>
                  <a:pt x="2374078" y="2956255"/>
                </a:lnTo>
                <a:cubicBezTo>
                  <a:pt x="2371975" y="2956162"/>
                  <a:pt x="2370696" y="2956348"/>
                  <a:pt x="2370238" y="2956811"/>
                </a:cubicBezTo>
                <a:cubicBezTo>
                  <a:pt x="2369781" y="2957275"/>
                  <a:pt x="2369599" y="2958573"/>
                  <a:pt x="2369690" y="2960705"/>
                </a:cubicBezTo>
                <a:cubicBezTo>
                  <a:pt x="2369507" y="2960705"/>
                  <a:pt x="2368776" y="2960705"/>
                  <a:pt x="2367496" y="2960705"/>
                </a:cubicBezTo>
                <a:cubicBezTo>
                  <a:pt x="2366216" y="2960705"/>
                  <a:pt x="2365485" y="2960705"/>
                  <a:pt x="2365302" y="2960705"/>
                </a:cubicBezTo>
                <a:lnTo>
                  <a:pt x="1814850" y="2987288"/>
                </a:lnTo>
                <a:lnTo>
                  <a:pt x="1810495" y="2987288"/>
                </a:lnTo>
                <a:cubicBezTo>
                  <a:pt x="1811221" y="2987288"/>
                  <a:pt x="1809769" y="2987288"/>
                  <a:pt x="1806141" y="2987288"/>
                </a:cubicBezTo>
                <a:lnTo>
                  <a:pt x="1512703" y="2974055"/>
                </a:lnTo>
                <a:cubicBezTo>
                  <a:pt x="1512703" y="2973870"/>
                  <a:pt x="1512703" y="2973128"/>
                  <a:pt x="1512703" y="2971830"/>
                </a:cubicBezTo>
                <a:cubicBezTo>
                  <a:pt x="1512703" y="2970532"/>
                  <a:pt x="1512703" y="2969791"/>
                  <a:pt x="1512703" y="2969605"/>
                </a:cubicBezTo>
                <a:lnTo>
                  <a:pt x="1512703" y="2965155"/>
                </a:lnTo>
                <a:lnTo>
                  <a:pt x="1538988" y="2370729"/>
                </a:lnTo>
                <a:lnTo>
                  <a:pt x="1254757" y="2414545"/>
                </a:lnTo>
                <a:lnTo>
                  <a:pt x="1250385" y="2414545"/>
                </a:lnTo>
                <a:lnTo>
                  <a:pt x="935603" y="2427668"/>
                </a:lnTo>
                <a:lnTo>
                  <a:pt x="931231" y="2423303"/>
                </a:lnTo>
                <a:lnTo>
                  <a:pt x="760724" y="2388255"/>
                </a:lnTo>
                <a:lnTo>
                  <a:pt x="345386" y="2445128"/>
                </a:lnTo>
                <a:lnTo>
                  <a:pt x="341014" y="2445128"/>
                </a:lnTo>
                <a:cubicBezTo>
                  <a:pt x="341743" y="2445128"/>
                  <a:pt x="340285" y="2445128"/>
                  <a:pt x="336642" y="2445128"/>
                </a:cubicBezTo>
                <a:lnTo>
                  <a:pt x="135531" y="2401400"/>
                </a:lnTo>
                <a:lnTo>
                  <a:pt x="131159" y="2397019"/>
                </a:lnTo>
                <a:lnTo>
                  <a:pt x="87439" y="2335677"/>
                </a:lnTo>
                <a:lnTo>
                  <a:pt x="87439" y="2331295"/>
                </a:lnTo>
                <a:lnTo>
                  <a:pt x="34976" y="2050874"/>
                </a:lnTo>
                <a:lnTo>
                  <a:pt x="34976" y="2046494"/>
                </a:lnTo>
                <a:lnTo>
                  <a:pt x="0" y="1823418"/>
                </a:lnTo>
                <a:lnTo>
                  <a:pt x="0" y="1819044"/>
                </a:lnTo>
                <a:lnTo>
                  <a:pt x="144275" y="1661578"/>
                </a:lnTo>
                <a:cubicBezTo>
                  <a:pt x="144184" y="1659482"/>
                  <a:pt x="144366" y="1658206"/>
                  <a:pt x="144821" y="1657750"/>
                </a:cubicBezTo>
                <a:cubicBezTo>
                  <a:pt x="145277" y="1657295"/>
                  <a:pt x="146552" y="1657113"/>
                  <a:pt x="148647" y="1657204"/>
                </a:cubicBezTo>
                <a:lnTo>
                  <a:pt x="454685" y="1276662"/>
                </a:lnTo>
                <a:lnTo>
                  <a:pt x="647052" y="1101700"/>
                </a:lnTo>
                <a:lnTo>
                  <a:pt x="734492" y="939861"/>
                </a:lnTo>
                <a:lnTo>
                  <a:pt x="1027414" y="659922"/>
                </a:lnTo>
                <a:lnTo>
                  <a:pt x="1320336" y="222518"/>
                </a:lnTo>
                <a:close/>
              </a:path>
            </a:pathLst>
          </a:custGeom>
          <a:solidFill>
            <a:srgbClr val="0070C0"/>
          </a:solidFill>
          <a:ln w="1270">
            <a:solidFill>
              <a:srgbClr val="0070C0"/>
            </a:solidFill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4400">
              <a:solidFill>
                <a:srgbClr val="0070C0"/>
              </a:solidFill>
              <a:latin typeface="POLYA Regular" panose="00000500000000000000" pitchFamily="50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51237" y="4163869"/>
            <a:ext cx="3009457" cy="4381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/>
              <a:t>Summary</a:t>
            </a:r>
            <a:endParaRPr lang="en-US" altLang="zh-CN" sz="2000" dirty="0"/>
          </a:p>
        </p:txBody>
      </p:sp>
      <p:sp>
        <p:nvSpPr>
          <p:cNvPr id="8" name="矩形 7"/>
          <p:cNvSpPr/>
          <p:nvPr/>
        </p:nvSpPr>
        <p:spPr>
          <a:xfrm>
            <a:off x="5092129" y="2656081"/>
            <a:ext cx="3887642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>
                <a:solidFill>
                  <a:srgbClr val="0070C0"/>
                </a:solidFill>
              </a:rPr>
              <a:t>总结</a:t>
            </a:r>
            <a:endParaRPr lang="en-US" altLang="zh-CN" sz="6000" dirty="0">
              <a:solidFill>
                <a:srgbClr val="0070C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63773" y="3826700"/>
            <a:ext cx="4332677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70C0"/>
                </a:solidFill>
              </a:rPr>
              <a:t>.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hlinkClick r:id="rId1" tooltip="" action="ppaction://hlinksldjump"/>
              </a:rPr>
              <a:t>主要问题 </a:t>
            </a:r>
            <a:r>
              <a:rPr lang="en-US" altLang="zh-CN" dirty="0" smtClean="0">
                <a:hlinkClick r:id="rId1" tooltip="" action="ppaction://hlinksldjump"/>
              </a:rPr>
              <a:t>- Problems</a:t>
            </a:r>
            <a:endParaRPr lang="zh-CN" altLang="en-US" dirty="0"/>
          </a:p>
        </p:txBody>
      </p:sp>
      <p:grpSp>
        <p:nvGrpSpPr>
          <p:cNvPr id="48" name="组合 47"/>
          <p:cNvGrpSpPr/>
          <p:nvPr/>
        </p:nvGrpSpPr>
        <p:grpSpPr>
          <a:xfrm>
            <a:off x="4129169" y="4463898"/>
            <a:ext cx="683223" cy="683223"/>
            <a:chOff x="3976302" y="4306582"/>
            <a:chExt cx="683223" cy="683223"/>
          </a:xfrm>
        </p:grpSpPr>
        <p:sp>
          <p:nvSpPr>
            <p:cNvPr id="29" name="椭圆 28"/>
            <p:cNvSpPr/>
            <p:nvPr/>
          </p:nvSpPr>
          <p:spPr>
            <a:xfrm>
              <a:off x="3976302" y="4306582"/>
              <a:ext cx="683223" cy="683223"/>
            </a:xfrm>
            <a:prstGeom prst="ellipse">
              <a:avLst/>
            </a:prstGeom>
            <a:noFill/>
            <a:ln w="6350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" name="Group 4"/>
            <p:cNvGrpSpPr>
              <a:grpSpLocks noChangeAspect="1"/>
            </p:cNvGrpSpPr>
            <p:nvPr/>
          </p:nvGrpSpPr>
          <p:grpSpPr bwMode="auto">
            <a:xfrm>
              <a:off x="4104000" y="4442507"/>
              <a:ext cx="427827" cy="411373"/>
              <a:chOff x="1823" y="1960"/>
              <a:chExt cx="416" cy="400"/>
            </a:xfrm>
            <a:solidFill>
              <a:srgbClr val="0070C0"/>
            </a:solidFill>
          </p:grpSpPr>
          <p:sp>
            <p:nvSpPr>
              <p:cNvPr id="33" name="Freeform 5"/>
              <p:cNvSpPr/>
              <p:nvPr/>
            </p:nvSpPr>
            <p:spPr bwMode="auto">
              <a:xfrm>
                <a:off x="2065" y="1965"/>
                <a:ext cx="174" cy="166"/>
              </a:xfrm>
              <a:custGeom>
                <a:avLst/>
                <a:gdLst>
                  <a:gd name="T0" fmla="*/ 21 w 64"/>
                  <a:gd name="T1" fmla="*/ 0 h 61"/>
                  <a:gd name="T2" fmla="*/ 0 w 64"/>
                  <a:gd name="T3" fmla="*/ 61 h 61"/>
                  <a:gd name="T4" fmla="*/ 64 w 64"/>
                  <a:gd name="T5" fmla="*/ 61 h 61"/>
                  <a:gd name="T6" fmla="*/ 21 w 64"/>
                  <a:gd name="T7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4" h="61">
                    <a:moveTo>
                      <a:pt x="21" y="0"/>
                    </a:moveTo>
                    <a:cubicBezTo>
                      <a:pt x="0" y="61"/>
                      <a:pt x="0" y="61"/>
                      <a:pt x="0" y="61"/>
                    </a:cubicBezTo>
                    <a:cubicBezTo>
                      <a:pt x="64" y="61"/>
                      <a:pt x="64" y="61"/>
                      <a:pt x="64" y="61"/>
                    </a:cubicBezTo>
                    <a:cubicBezTo>
                      <a:pt x="64" y="33"/>
                      <a:pt x="46" y="9"/>
                      <a:pt x="2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6"/>
              <p:cNvSpPr/>
              <p:nvPr/>
            </p:nvSpPr>
            <p:spPr bwMode="auto">
              <a:xfrm>
                <a:off x="1823" y="1960"/>
                <a:ext cx="403" cy="400"/>
              </a:xfrm>
              <a:custGeom>
                <a:avLst/>
                <a:gdLst>
                  <a:gd name="T0" fmla="*/ 98 w 148"/>
                  <a:gd name="T1" fmla="*/ 4 h 147"/>
                  <a:gd name="T2" fmla="*/ 74 w 148"/>
                  <a:gd name="T3" fmla="*/ 0 h 147"/>
                  <a:gd name="T4" fmla="*/ 0 w 148"/>
                  <a:gd name="T5" fmla="*/ 74 h 147"/>
                  <a:gd name="T6" fmla="*/ 74 w 148"/>
                  <a:gd name="T7" fmla="*/ 147 h 147"/>
                  <a:gd name="T8" fmla="*/ 148 w 148"/>
                  <a:gd name="T9" fmla="*/ 74 h 147"/>
                  <a:gd name="T10" fmla="*/ 74 w 148"/>
                  <a:gd name="T11" fmla="*/ 74 h 147"/>
                  <a:gd name="T12" fmla="*/ 98 w 148"/>
                  <a:gd name="T13" fmla="*/ 4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147">
                    <a:moveTo>
                      <a:pt x="98" y="4"/>
                    </a:moveTo>
                    <a:cubicBezTo>
                      <a:pt x="91" y="1"/>
                      <a:pt x="83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114"/>
                      <a:pt x="33" y="147"/>
                      <a:pt x="74" y="147"/>
                    </a:cubicBezTo>
                    <a:cubicBezTo>
                      <a:pt x="115" y="147"/>
                      <a:pt x="148" y="114"/>
                      <a:pt x="148" y="74"/>
                    </a:cubicBezTo>
                    <a:cubicBezTo>
                      <a:pt x="74" y="74"/>
                      <a:pt x="74" y="74"/>
                      <a:pt x="74" y="74"/>
                    </a:cubicBezTo>
                    <a:lnTo>
                      <a:pt x="98" y="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6" name="组合 45"/>
          <p:cNvGrpSpPr/>
          <p:nvPr/>
        </p:nvGrpSpPr>
        <p:grpSpPr>
          <a:xfrm>
            <a:off x="7456031" y="2391927"/>
            <a:ext cx="683223" cy="683223"/>
            <a:chOff x="7361799" y="2140809"/>
            <a:chExt cx="683223" cy="683223"/>
          </a:xfrm>
        </p:grpSpPr>
        <p:sp>
          <p:nvSpPr>
            <p:cNvPr id="27" name="椭圆 26"/>
            <p:cNvSpPr/>
            <p:nvPr/>
          </p:nvSpPr>
          <p:spPr>
            <a:xfrm>
              <a:off x="7361799" y="2140809"/>
              <a:ext cx="683223" cy="683223"/>
            </a:xfrm>
            <a:prstGeom prst="ellipse">
              <a:avLst/>
            </a:prstGeom>
            <a:noFill/>
            <a:ln w="6350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6" name="Group 9"/>
            <p:cNvGrpSpPr>
              <a:grpSpLocks noChangeAspect="1"/>
            </p:cNvGrpSpPr>
            <p:nvPr/>
          </p:nvGrpSpPr>
          <p:grpSpPr bwMode="auto">
            <a:xfrm>
              <a:off x="7550491" y="2332496"/>
              <a:ext cx="320103" cy="313913"/>
              <a:chOff x="5071" y="2691"/>
              <a:chExt cx="362" cy="355"/>
            </a:xfrm>
            <a:solidFill>
              <a:srgbClr val="0070C0"/>
            </a:solidFill>
          </p:grpSpPr>
          <p:sp>
            <p:nvSpPr>
              <p:cNvPr id="39" name="Freeform 11"/>
              <p:cNvSpPr/>
              <p:nvPr/>
            </p:nvSpPr>
            <p:spPr bwMode="auto">
              <a:xfrm>
                <a:off x="5335" y="2691"/>
                <a:ext cx="98" cy="347"/>
              </a:xfrm>
              <a:custGeom>
                <a:avLst/>
                <a:gdLst>
                  <a:gd name="T0" fmla="*/ 36 w 36"/>
                  <a:gd name="T1" fmla="*/ 116 h 128"/>
                  <a:gd name="T2" fmla="*/ 24 w 36"/>
                  <a:gd name="T3" fmla="*/ 128 h 128"/>
                  <a:gd name="T4" fmla="*/ 11 w 36"/>
                  <a:gd name="T5" fmla="*/ 128 h 128"/>
                  <a:gd name="T6" fmla="*/ 0 w 36"/>
                  <a:gd name="T7" fmla="*/ 116 h 128"/>
                  <a:gd name="T8" fmla="*/ 0 w 36"/>
                  <a:gd name="T9" fmla="*/ 12 h 128"/>
                  <a:gd name="T10" fmla="*/ 11 w 36"/>
                  <a:gd name="T11" fmla="*/ 0 h 128"/>
                  <a:gd name="T12" fmla="*/ 24 w 36"/>
                  <a:gd name="T13" fmla="*/ 0 h 128"/>
                  <a:gd name="T14" fmla="*/ 36 w 36"/>
                  <a:gd name="T15" fmla="*/ 12 h 128"/>
                  <a:gd name="T16" fmla="*/ 36 w 36"/>
                  <a:gd name="T17" fmla="*/ 116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128">
                    <a:moveTo>
                      <a:pt x="36" y="116"/>
                    </a:moveTo>
                    <a:cubicBezTo>
                      <a:pt x="36" y="123"/>
                      <a:pt x="30" y="128"/>
                      <a:pt x="24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5" y="128"/>
                      <a:pt x="0" y="123"/>
                      <a:pt x="0" y="116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5"/>
                      <a:pt x="5" y="0"/>
                      <a:pt x="11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30" y="0"/>
                      <a:pt x="36" y="5"/>
                      <a:pt x="36" y="12"/>
                    </a:cubicBezTo>
                    <a:lnTo>
                      <a:pt x="36" y="11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12"/>
              <p:cNvSpPr/>
              <p:nvPr/>
            </p:nvSpPr>
            <p:spPr bwMode="auto">
              <a:xfrm>
                <a:off x="5204" y="2764"/>
                <a:ext cx="98" cy="274"/>
              </a:xfrm>
              <a:custGeom>
                <a:avLst/>
                <a:gdLst>
                  <a:gd name="T0" fmla="*/ 36 w 36"/>
                  <a:gd name="T1" fmla="*/ 89 h 101"/>
                  <a:gd name="T2" fmla="*/ 24 w 36"/>
                  <a:gd name="T3" fmla="*/ 101 h 101"/>
                  <a:gd name="T4" fmla="*/ 11 w 36"/>
                  <a:gd name="T5" fmla="*/ 101 h 101"/>
                  <a:gd name="T6" fmla="*/ 0 w 36"/>
                  <a:gd name="T7" fmla="*/ 89 h 101"/>
                  <a:gd name="T8" fmla="*/ 0 w 36"/>
                  <a:gd name="T9" fmla="*/ 12 h 101"/>
                  <a:gd name="T10" fmla="*/ 11 w 36"/>
                  <a:gd name="T11" fmla="*/ 0 h 101"/>
                  <a:gd name="T12" fmla="*/ 24 w 36"/>
                  <a:gd name="T13" fmla="*/ 0 h 101"/>
                  <a:gd name="T14" fmla="*/ 36 w 36"/>
                  <a:gd name="T15" fmla="*/ 12 h 101"/>
                  <a:gd name="T16" fmla="*/ 36 w 36"/>
                  <a:gd name="T17" fmla="*/ 89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101">
                    <a:moveTo>
                      <a:pt x="36" y="89"/>
                    </a:moveTo>
                    <a:cubicBezTo>
                      <a:pt x="36" y="96"/>
                      <a:pt x="30" y="101"/>
                      <a:pt x="24" y="101"/>
                    </a:cubicBezTo>
                    <a:cubicBezTo>
                      <a:pt x="11" y="101"/>
                      <a:pt x="11" y="101"/>
                      <a:pt x="11" y="101"/>
                    </a:cubicBezTo>
                    <a:cubicBezTo>
                      <a:pt x="5" y="101"/>
                      <a:pt x="0" y="96"/>
                      <a:pt x="0" y="8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5"/>
                      <a:pt x="5" y="0"/>
                      <a:pt x="11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30" y="0"/>
                      <a:pt x="36" y="5"/>
                      <a:pt x="36" y="12"/>
                    </a:cubicBezTo>
                    <a:lnTo>
                      <a:pt x="36" y="8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3"/>
              <p:cNvSpPr/>
              <p:nvPr/>
            </p:nvSpPr>
            <p:spPr bwMode="auto">
              <a:xfrm>
                <a:off x="5071" y="2832"/>
                <a:ext cx="106" cy="214"/>
              </a:xfrm>
              <a:custGeom>
                <a:avLst/>
                <a:gdLst>
                  <a:gd name="T0" fmla="*/ 25 w 39"/>
                  <a:gd name="T1" fmla="*/ 79 h 79"/>
                  <a:gd name="T2" fmla="*/ 14 w 39"/>
                  <a:gd name="T3" fmla="*/ 79 h 79"/>
                  <a:gd name="T4" fmla="*/ 0 w 39"/>
                  <a:gd name="T5" fmla="*/ 64 h 79"/>
                  <a:gd name="T6" fmla="*/ 0 w 39"/>
                  <a:gd name="T7" fmla="*/ 15 h 79"/>
                  <a:gd name="T8" fmla="*/ 14 w 39"/>
                  <a:gd name="T9" fmla="*/ 0 h 79"/>
                  <a:gd name="T10" fmla="*/ 25 w 39"/>
                  <a:gd name="T11" fmla="*/ 0 h 79"/>
                  <a:gd name="T12" fmla="*/ 39 w 39"/>
                  <a:gd name="T13" fmla="*/ 15 h 79"/>
                  <a:gd name="T14" fmla="*/ 39 w 39"/>
                  <a:gd name="T15" fmla="*/ 64 h 79"/>
                  <a:gd name="T16" fmla="*/ 25 w 39"/>
                  <a:gd name="T17" fmla="*/ 79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9" h="79">
                    <a:moveTo>
                      <a:pt x="25" y="79"/>
                    </a:moveTo>
                    <a:cubicBezTo>
                      <a:pt x="14" y="79"/>
                      <a:pt x="14" y="79"/>
                      <a:pt x="14" y="79"/>
                    </a:cubicBezTo>
                    <a:cubicBezTo>
                      <a:pt x="6" y="79"/>
                      <a:pt x="0" y="73"/>
                      <a:pt x="0" y="6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33" y="0"/>
                      <a:pt x="39" y="7"/>
                      <a:pt x="39" y="15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9" y="73"/>
                      <a:pt x="33" y="79"/>
                      <a:pt x="25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4" name="组合 43"/>
          <p:cNvGrpSpPr/>
          <p:nvPr/>
        </p:nvGrpSpPr>
        <p:grpSpPr>
          <a:xfrm>
            <a:off x="4217506" y="2348683"/>
            <a:ext cx="683223" cy="683223"/>
            <a:chOff x="4259080" y="2348683"/>
            <a:chExt cx="683223" cy="683223"/>
          </a:xfrm>
        </p:grpSpPr>
        <p:sp>
          <p:nvSpPr>
            <p:cNvPr id="24" name="椭圆 23"/>
            <p:cNvSpPr/>
            <p:nvPr/>
          </p:nvSpPr>
          <p:spPr>
            <a:xfrm>
              <a:off x="4259080" y="2348683"/>
              <a:ext cx="683223" cy="683223"/>
            </a:xfrm>
            <a:prstGeom prst="ellipse">
              <a:avLst/>
            </a:prstGeom>
            <a:noFill/>
            <a:ln w="6350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KSO_Shape"/>
            <p:cNvSpPr/>
            <p:nvPr/>
          </p:nvSpPr>
          <p:spPr bwMode="auto">
            <a:xfrm>
              <a:off x="4455542" y="2491401"/>
              <a:ext cx="290299" cy="348359"/>
            </a:xfrm>
            <a:custGeom>
              <a:avLst/>
              <a:gdLst>
                <a:gd name="T0" fmla="*/ 2147483646 w 4570"/>
                <a:gd name="T1" fmla="*/ 2147483646 h 5483"/>
                <a:gd name="T2" fmla="*/ 2147483646 w 4570"/>
                <a:gd name="T3" fmla="*/ 2147483646 h 5483"/>
                <a:gd name="T4" fmla="*/ 2147483646 w 4570"/>
                <a:gd name="T5" fmla="*/ 2147483646 h 5483"/>
                <a:gd name="T6" fmla="*/ 2147483646 w 4570"/>
                <a:gd name="T7" fmla="*/ 2147483646 h 5483"/>
                <a:gd name="T8" fmla="*/ 2147483646 w 4570"/>
                <a:gd name="T9" fmla="*/ 2147483646 h 5483"/>
                <a:gd name="T10" fmla="*/ 2147483646 w 4570"/>
                <a:gd name="T11" fmla="*/ 2147483646 h 5483"/>
                <a:gd name="T12" fmla="*/ 2147483646 w 4570"/>
                <a:gd name="T13" fmla="*/ 2147483646 h 5483"/>
                <a:gd name="T14" fmla="*/ 2147483646 w 4570"/>
                <a:gd name="T15" fmla="*/ 2147483646 h 5483"/>
                <a:gd name="T16" fmla="*/ 2147483646 w 4570"/>
                <a:gd name="T17" fmla="*/ 2147483646 h 5483"/>
                <a:gd name="T18" fmla="*/ 2147483646 w 4570"/>
                <a:gd name="T19" fmla="*/ 377468992 h 5483"/>
                <a:gd name="T20" fmla="*/ 2147483646 w 4570"/>
                <a:gd name="T21" fmla="*/ 41887417 h 5483"/>
                <a:gd name="T22" fmla="*/ 2147483646 w 4570"/>
                <a:gd name="T23" fmla="*/ 1635659127 h 5483"/>
                <a:gd name="T24" fmla="*/ 2147483646 w 4570"/>
                <a:gd name="T25" fmla="*/ 2147483646 h 5483"/>
                <a:gd name="T26" fmla="*/ 2147483646 w 4570"/>
                <a:gd name="T27" fmla="*/ 2147483646 h 5483"/>
                <a:gd name="T28" fmla="*/ 2147483646 w 4570"/>
                <a:gd name="T29" fmla="*/ 2147483646 h 5483"/>
                <a:gd name="T30" fmla="*/ 2147483646 w 4570"/>
                <a:gd name="T31" fmla="*/ 2147483646 h 5483"/>
                <a:gd name="T32" fmla="*/ 2147483646 w 4570"/>
                <a:gd name="T33" fmla="*/ 2147483646 h 5483"/>
                <a:gd name="T34" fmla="*/ 2147483646 w 4570"/>
                <a:gd name="T35" fmla="*/ 2147483646 h 5483"/>
                <a:gd name="T36" fmla="*/ 2147483646 w 4570"/>
                <a:gd name="T37" fmla="*/ 2147483646 h 5483"/>
                <a:gd name="T38" fmla="*/ 2147483646 w 4570"/>
                <a:gd name="T39" fmla="*/ 2147483646 h 5483"/>
                <a:gd name="T40" fmla="*/ 2147483646 w 4570"/>
                <a:gd name="T41" fmla="*/ 2147483646 h 5483"/>
                <a:gd name="T42" fmla="*/ 2147483646 w 4570"/>
                <a:gd name="T43" fmla="*/ 2147483646 h 5483"/>
                <a:gd name="T44" fmla="*/ 2147483646 w 4570"/>
                <a:gd name="T45" fmla="*/ 2147483646 h 5483"/>
                <a:gd name="T46" fmla="*/ 2147483646 w 4570"/>
                <a:gd name="T47" fmla="*/ 2147483646 h 5483"/>
                <a:gd name="T48" fmla="*/ 2147483646 w 4570"/>
                <a:gd name="T49" fmla="*/ 2147483646 h 5483"/>
                <a:gd name="T50" fmla="*/ 2147483646 w 4570"/>
                <a:gd name="T51" fmla="*/ 2147483646 h 5483"/>
                <a:gd name="T52" fmla="*/ 2147483646 w 4570"/>
                <a:gd name="T53" fmla="*/ 2147483646 h 5483"/>
                <a:gd name="T54" fmla="*/ 2147483646 w 4570"/>
                <a:gd name="T55" fmla="*/ 2147483646 h 5483"/>
                <a:gd name="T56" fmla="*/ 2147483646 w 4570"/>
                <a:gd name="T57" fmla="*/ 2147483646 h 5483"/>
                <a:gd name="T58" fmla="*/ 2147483646 w 4570"/>
                <a:gd name="T59" fmla="*/ 2147483646 h 5483"/>
                <a:gd name="T60" fmla="*/ 2147483646 w 4570"/>
                <a:gd name="T61" fmla="*/ 2147483646 h 5483"/>
                <a:gd name="T62" fmla="*/ 2147483646 w 4570"/>
                <a:gd name="T63" fmla="*/ 2147483646 h 5483"/>
                <a:gd name="T64" fmla="*/ 2147483646 w 4570"/>
                <a:gd name="T65" fmla="*/ 2147483646 h 5483"/>
                <a:gd name="T66" fmla="*/ 2147483646 w 4570"/>
                <a:gd name="T67" fmla="*/ 2147483646 h 5483"/>
                <a:gd name="T68" fmla="*/ 2147483646 w 4570"/>
                <a:gd name="T69" fmla="*/ 2147483646 h 5483"/>
                <a:gd name="T70" fmla="*/ 2147483646 w 4570"/>
                <a:gd name="T71" fmla="*/ 2147483646 h 5483"/>
                <a:gd name="T72" fmla="*/ 2147483646 w 4570"/>
                <a:gd name="T73" fmla="*/ 2147483646 h 5483"/>
                <a:gd name="T74" fmla="*/ 2147483646 w 4570"/>
                <a:gd name="T75" fmla="*/ 2147483646 h 5483"/>
                <a:gd name="T76" fmla="*/ 2147483646 w 4570"/>
                <a:gd name="T77" fmla="*/ 2147483646 h 5483"/>
                <a:gd name="T78" fmla="*/ 2147483646 w 4570"/>
                <a:gd name="T79" fmla="*/ 2147483646 h 5483"/>
                <a:gd name="T80" fmla="*/ 2147483646 w 4570"/>
                <a:gd name="T81" fmla="*/ 2147483646 h 5483"/>
                <a:gd name="T82" fmla="*/ 2147483646 w 4570"/>
                <a:gd name="T83" fmla="*/ 2147483646 h 5483"/>
                <a:gd name="T84" fmla="*/ 2147483646 w 4570"/>
                <a:gd name="T85" fmla="*/ 2147483646 h 5483"/>
                <a:gd name="T86" fmla="*/ 2147483646 w 4570"/>
                <a:gd name="T87" fmla="*/ 2147483646 h 5483"/>
                <a:gd name="T88" fmla="*/ 2147483646 w 4570"/>
                <a:gd name="T89" fmla="*/ 2147483646 h 5483"/>
                <a:gd name="T90" fmla="*/ 2147483646 w 4570"/>
                <a:gd name="T91" fmla="*/ 2147483646 h 5483"/>
                <a:gd name="T92" fmla="*/ 2147483646 w 4570"/>
                <a:gd name="T93" fmla="*/ 2147483646 h 5483"/>
                <a:gd name="T94" fmla="*/ 2147483646 w 4570"/>
                <a:gd name="T95" fmla="*/ 2147483646 h 5483"/>
                <a:gd name="T96" fmla="*/ 2147483646 w 4570"/>
                <a:gd name="T97" fmla="*/ 2147483646 h 5483"/>
                <a:gd name="T98" fmla="*/ 2147483646 w 4570"/>
                <a:gd name="T99" fmla="*/ 2147483646 h 5483"/>
                <a:gd name="T100" fmla="*/ 2147483646 w 4570"/>
                <a:gd name="T101" fmla="*/ 2147483646 h 5483"/>
                <a:gd name="T102" fmla="*/ 2147483646 w 4570"/>
                <a:gd name="T103" fmla="*/ 2147483646 h 5483"/>
                <a:gd name="T104" fmla="*/ 2147483646 w 4570"/>
                <a:gd name="T105" fmla="*/ 2147483646 h 5483"/>
                <a:gd name="T106" fmla="*/ 2147483646 w 4570"/>
                <a:gd name="T107" fmla="*/ 2147483646 h 5483"/>
                <a:gd name="T108" fmla="*/ 2147483646 w 4570"/>
                <a:gd name="T109" fmla="*/ 2147483646 h 5483"/>
                <a:gd name="T110" fmla="*/ 2147483646 w 4570"/>
                <a:gd name="T111" fmla="*/ 2147483646 h 5483"/>
                <a:gd name="T112" fmla="*/ 2147483646 w 4570"/>
                <a:gd name="T113" fmla="*/ 2147483646 h 5483"/>
                <a:gd name="T114" fmla="*/ 2147483646 w 4570"/>
                <a:gd name="T115" fmla="*/ 2147483646 h 5483"/>
                <a:gd name="T116" fmla="*/ 2147483646 w 4570"/>
                <a:gd name="T117" fmla="*/ 2147483646 h 5483"/>
                <a:gd name="T118" fmla="*/ 2147483646 w 4570"/>
                <a:gd name="T119" fmla="*/ 2147483646 h 5483"/>
                <a:gd name="T120" fmla="*/ 2147483646 w 4570"/>
                <a:gd name="T121" fmla="*/ 2147483646 h 5483"/>
                <a:gd name="T122" fmla="*/ 2147483646 w 4570"/>
                <a:gd name="T123" fmla="*/ 2147483646 h 5483"/>
                <a:gd name="T124" fmla="*/ 2147483646 w 4570"/>
                <a:gd name="T125" fmla="*/ 2147483646 h 548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570" h="5483">
                  <a:moveTo>
                    <a:pt x="3885" y="2285"/>
                  </a:moveTo>
                  <a:lnTo>
                    <a:pt x="3885" y="1599"/>
                  </a:lnTo>
                  <a:lnTo>
                    <a:pt x="3883" y="1580"/>
                  </a:lnTo>
                  <a:lnTo>
                    <a:pt x="3881" y="1530"/>
                  </a:lnTo>
                  <a:lnTo>
                    <a:pt x="3878" y="1494"/>
                  </a:lnTo>
                  <a:lnTo>
                    <a:pt x="3873" y="1451"/>
                  </a:lnTo>
                  <a:lnTo>
                    <a:pt x="3867" y="1402"/>
                  </a:lnTo>
                  <a:lnTo>
                    <a:pt x="3859" y="1349"/>
                  </a:lnTo>
                  <a:lnTo>
                    <a:pt x="3849" y="1290"/>
                  </a:lnTo>
                  <a:lnTo>
                    <a:pt x="3835" y="1228"/>
                  </a:lnTo>
                  <a:lnTo>
                    <a:pt x="3819" y="1161"/>
                  </a:lnTo>
                  <a:lnTo>
                    <a:pt x="3799" y="1092"/>
                  </a:lnTo>
                  <a:lnTo>
                    <a:pt x="3789" y="1057"/>
                  </a:lnTo>
                  <a:lnTo>
                    <a:pt x="3777" y="1020"/>
                  </a:lnTo>
                  <a:lnTo>
                    <a:pt x="3764" y="985"/>
                  </a:lnTo>
                  <a:lnTo>
                    <a:pt x="3750" y="948"/>
                  </a:lnTo>
                  <a:lnTo>
                    <a:pt x="3735" y="911"/>
                  </a:lnTo>
                  <a:lnTo>
                    <a:pt x="3720" y="874"/>
                  </a:lnTo>
                  <a:lnTo>
                    <a:pt x="3702" y="836"/>
                  </a:lnTo>
                  <a:lnTo>
                    <a:pt x="3684" y="799"/>
                  </a:lnTo>
                  <a:lnTo>
                    <a:pt x="3664" y="761"/>
                  </a:lnTo>
                  <a:lnTo>
                    <a:pt x="3644" y="724"/>
                  </a:lnTo>
                  <a:lnTo>
                    <a:pt x="3623" y="686"/>
                  </a:lnTo>
                  <a:lnTo>
                    <a:pt x="3600" y="649"/>
                  </a:lnTo>
                  <a:lnTo>
                    <a:pt x="3575" y="613"/>
                  </a:lnTo>
                  <a:lnTo>
                    <a:pt x="3549" y="577"/>
                  </a:lnTo>
                  <a:lnTo>
                    <a:pt x="3522" y="540"/>
                  </a:lnTo>
                  <a:lnTo>
                    <a:pt x="3494" y="505"/>
                  </a:lnTo>
                  <a:lnTo>
                    <a:pt x="3464" y="470"/>
                  </a:lnTo>
                  <a:lnTo>
                    <a:pt x="3432" y="436"/>
                  </a:lnTo>
                  <a:lnTo>
                    <a:pt x="3399" y="403"/>
                  </a:lnTo>
                  <a:lnTo>
                    <a:pt x="3365" y="369"/>
                  </a:lnTo>
                  <a:lnTo>
                    <a:pt x="3328" y="338"/>
                  </a:lnTo>
                  <a:lnTo>
                    <a:pt x="3290" y="307"/>
                  </a:lnTo>
                  <a:lnTo>
                    <a:pt x="3251" y="277"/>
                  </a:lnTo>
                  <a:lnTo>
                    <a:pt x="3209" y="248"/>
                  </a:lnTo>
                  <a:lnTo>
                    <a:pt x="3167" y="222"/>
                  </a:lnTo>
                  <a:lnTo>
                    <a:pt x="3122" y="195"/>
                  </a:lnTo>
                  <a:lnTo>
                    <a:pt x="3075" y="170"/>
                  </a:lnTo>
                  <a:lnTo>
                    <a:pt x="3026" y="147"/>
                  </a:lnTo>
                  <a:lnTo>
                    <a:pt x="2975" y="124"/>
                  </a:lnTo>
                  <a:lnTo>
                    <a:pt x="2924" y="104"/>
                  </a:lnTo>
                  <a:lnTo>
                    <a:pt x="2869" y="85"/>
                  </a:lnTo>
                  <a:lnTo>
                    <a:pt x="2813" y="68"/>
                  </a:lnTo>
                  <a:lnTo>
                    <a:pt x="2754" y="53"/>
                  </a:lnTo>
                  <a:lnTo>
                    <a:pt x="2693" y="39"/>
                  </a:lnTo>
                  <a:lnTo>
                    <a:pt x="2631" y="27"/>
                  </a:lnTo>
                  <a:lnTo>
                    <a:pt x="2566" y="17"/>
                  </a:lnTo>
                  <a:lnTo>
                    <a:pt x="2500" y="9"/>
                  </a:lnTo>
                  <a:lnTo>
                    <a:pt x="2430" y="4"/>
                  </a:lnTo>
                  <a:lnTo>
                    <a:pt x="2359" y="1"/>
                  </a:lnTo>
                  <a:lnTo>
                    <a:pt x="2285" y="0"/>
                  </a:lnTo>
                  <a:lnTo>
                    <a:pt x="2212" y="1"/>
                  </a:lnTo>
                  <a:lnTo>
                    <a:pt x="2139" y="4"/>
                  </a:lnTo>
                  <a:lnTo>
                    <a:pt x="2070" y="9"/>
                  </a:lnTo>
                  <a:lnTo>
                    <a:pt x="2003" y="17"/>
                  </a:lnTo>
                  <a:lnTo>
                    <a:pt x="1938" y="27"/>
                  </a:lnTo>
                  <a:lnTo>
                    <a:pt x="1876" y="39"/>
                  </a:lnTo>
                  <a:lnTo>
                    <a:pt x="1815" y="53"/>
                  </a:lnTo>
                  <a:lnTo>
                    <a:pt x="1756" y="68"/>
                  </a:lnTo>
                  <a:lnTo>
                    <a:pt x="1701" y="85"/>
                  </a:lnTo>
                  <a:lnTo>
                    <a:pt x="1646" y="104"/>
                  </a:lnTo>
                  <a:lnTo>
                    <a:pt x="1594" y="124"/>
                  </a:lnTo>
                  <a:lnTo>
                    <a:pt x="1543" y="147"/>
                  </a:lnTo>
                  <a:lnTo>
                    <a:pt x="1495" y="170"/>
                  </a:lnTo>
                  <a:lnTo>
                    <a:pt x="1448" y="195"/>
                  </a:lnTo>
                  <a:lnTo>
                    <a:pt x="1404" y="222"/>
                  </a:lnTo>
                  <a:lnTo>
                    <a:pt x="1360" y="248"/>
                  </a:lnTo>
                  <a:lnTo>
                    <a:pt x="1319" y="277"/>
                  </a:lnTo>
                  <a:lnTo>
                    <a:pt x="1279" y="307"/>
                  </a:lnTo>
                  <a:lnTo>
                    <a:pt x="1241" y="338"/>
                  </a:lnTo>
                  <a:lnTo>
                    <a:pt x="1206" y="369"/>
                  </a:lnTo>
                  <a:lnTo>
                    <a:pt x="1171" y="403"/>
                  </a:lnTo>
                  <a:lnTo>
                    <a:pt x="1138" y="436"/>
                  </a:lnTo>
                  <a:lnTo>
                    <a:pt x="1105" y="470"/>
                  </a:lnTo>
                  <a:lnTo>
                    <a:pt x="1075" y="505"/>
                  </a:lnTo>
                  <a:lnTo>
                    <a:pt x="1048" y="540"/>
                  </a:lnTo>
                  <a:lnTo>
                    <a:pt x="1020" y="577"/>
                  </a:lnTo>
                  <a:lnTo>
                    <a:pt x="995" y="613"/>
                  </a:lnTo>
                  <a:lnTo>
                    <a:pt x="971" y="649"/>
                  </a:lnTo>
                  <a:lnTo>
                    <a:pt x="948" y="686"/>
                  </a:lnTo>
                  <a:lnTo>
                    <a:pt x="926" y="724"/>
                  </a:lnTo>
                  <a:lnTo>
                    <a:pt x="905" y="761"/>
                  </a:lnTo>
                  <a:lnTo>
                    <a:pt x="885" y="799"/>
                  </a:lnTo>
                  <a:lnTo>
                    <a:pt x="867" y="836"/>
                  </a:lnTo>
                  <a:lnTo>
                    <a:pt x="851" y="874"/>
                  </a:lnTo>
                  <a:lnTo>
                    <a:pt x="835" y="911"/>
                  </a:lnTo>
                  <a:lnTo>
                    <a:pt x="820" y="948"/>
                  </a:lnTo>
                  <a:lnTo>
                    <a:pt x="806" y="985"/>
                  </a:lnTo>
                  <a:lnTo>
                    <a:pt x="793" y="1020"/>
                  </a:lnTo>
                  <a:lnTo>
                    <a:pt x="780" y="1057"/>
                  </a:lnTo>
                  <a:lnTo>
                    <a:pt x="770" y="1092"/>
                  </a:lnTo>
                  <a:lnTo>
                    <a:pt x="751" y="1161"/>
                  </a:lnTo>
                  <a:lnTo>
                    <a:pt x="734" y="1228"/>
                  </a:lnTo>
                  <a:lnTo>
                    <a:pt x="721" y="1290"/>
                  </a:lnTo>
                  <a:lnTo>
                    <a:pt x="710" y="1349"/>
                  </a:lnTo>
                  <a:lnTo>
                    <a:pt x="702" y="1402"/>
                  </a:lnTo>
                  <a:lnTo>
                    <a:pt x="696" y="1451"/>
                  </a:lnTo>
                  <a:lnTo>
                    <a:pt x="692" y="1494"/>
                  </a:lnTo>
                  <a:lnTo>
                    <a:pt x="688" y="1530"/>
                  </a:lnTo>
                  <a:lnTo>
                    <a:pt x="686" y="1580"/>
                  </a:lnTo>
                  <a:lnTo>
                    <a:pt x="685" y="1599"/>
                  </a:lnTo>
                  <a:lnTo>
                    <a:pt x="685" y="2285"/>
                  </a:lnTo>
                  <a:lnTo>
                    <a:pt x="0" y="2285"/>
                  </a:lnTo>
                  <a:lnTo>
                    <a:pt x="0" y="5483"/>
                  </a:lnTo>
                  <a:lnTo>
                    <a:pt x="4570" y="5483"/>
                  </a:lnTo>
                  <a:lnTo>
                    <a:pt x="4570" y="2285"/>
                  </a:lnTo>
                  <a:lnTo>
                    <a:pt x="3885" y="2285"/>
                  </a:lnTo>
                  <a:close/>
                  <a:moveTo>
                    <a:pt x="2513" y="4049"/>
                  </a:moveTo>
                  <a:lnTo>
                    <a:pt x="2513" y="4798"/>
                  </a:lnTo>
                  <a:lnTo>
                    <a:pt x="2056" y="4798"/>
                  </a:lnTo>
                  <a:lnTo>
                    <a:pt x="2056" y="4049"/>
                  </a:lnTo>
                  <a:lnTo>
                    <a:pt x="2032" y="4034"/>
                  </a:lnTo>
                  <a:lnTo>
                    <a:pt x="2008" y="4016"/>
                  </a:lnTo>
                  <a:lnTo>
                    <a:pt x="1985" y="3998"/>
                  </a:lnTo>
                  <a:lnTo>
                    <a:pt x="1963" y="3977"/>
                  </a:lnTo>
                  <a:lnTo>
                    <a:pt x="1943" y="3957"/>
                  </a:lnTo>
                  <a:lnTo>
                    <a:pt x="1925" y="3934"/>
                  </a:lnTo>
                  <a:lnTo>
                    <a:pt x="1907" y="3910"/>
                  </a:lnTo>
                  <a:lnTo>
                    <a:pt x="1891" y="3885"/>
                  </a:lnTo>
                  <a:lnTo>
                    <a:pt x="1877" y="3860"/>
                  </a:lnTo>
                  <a:lnTo>
                    <a:pt x="1865" y="3833"/>
                  </a:lnTo>
                  <a:lnTo>
                    <a:pt x="1853" y="3806"/>
                  </a:lnTo>
                  <a:lnTo>
                    <a:pt x="1844" y="3777"/>
                  </a:lnTo>
                  <a:lnTo>
                    <a:pt x="1837" y="3747"/>
                  </a:lnTo>
                  <a:lnTo>
                    <a:pt x="1832" y="3717"/>
                  </a:lnTo>
                  <a:lnTo>
                    <a:pt x="1829" y="3687"/>
                  </a:lnTo>
                  <a:lnTo>
                    <a:pt x="1828" y="3655"/>
                  </a:lnTo>
                  <a:lnTo>
                    <a:pt x="1828" y="3632"/>
                  </a:lnTo>
                  <a:lnTo>
                    <a:pt x="1830" y="3609"/>
                  </a:lnTo>
                  <a:lnTo>
                    <a:pt x="1834" y="3586"/>
                  </a:lnTo>
                  <a:lnTo>
                    <a:pt x="1837" y="3564"/>
                  </a:lnTo>
                  <a:lnTo>
                    <a:pt x="1842" y="3541"/>
                  </a:lnTo>
                  <a:lnTo>
                    <a:pt x="1849" y="3519"/>
                  </a:lnTo>
                  <a:lnTo>
                    <a:pt x="1855" y="3498"/>
                  </a:lnTo>
                  <a:lnTo>
                    <a:pt x="1864" y="3477"/>
                  </a:lnTo>
                  <a:lnTo>
                    <a:pt x="1873" y="3456"/>
                  </a:lnTo>
                  <a:lnTo>
                    <a:pt x="1883" y="3437"/>
                  </a:lnTo>
                  <a:lnTo>
                    <a:pt x="1894" y="3418"/>
                  </a:lnTo>
                  <a:lnTo>
                    <a:pt x="1906" y="3400"/>
                  </a:lnTo>
                  <a:lnTo>
                    <a:pt x="1919" y="3382"/>
                  </a:lnTo>
                  <a:lnTo>
                    <a:pt x="1933" y="3364"/>
                  </a:lnTo>
                  <a:lnTo>
                    <a:pt x="1947" y="3348"/>
                  </a:lnTo>
                  <a:lnTo>
                    <a:pt x="1961" y="3332"/>
                  </a:lnTo>
                  <a:lnTo>
                    <a:pt x="1978" y="3317"/>
                  </a:lnTo>
                  <a:lnTo>
                    <a:pt x="1994" y="3302"/>
                  </a:lnTo>
                  <a:lnTo>
                    <a:pt x="2011" y="3289"/>
                  </a:lnTo>
                  <a:lnTo>
                    <a:pt x="2029" y="3277"/>
                  </a:lnTo>
                  <a:lnTo>
                    <a:pt x="2048" y="3264"/>
                  </a:lnTo>
                  <a:lnTo>
                    <a:pt x="2067" y="3254"/>
                  </a:lnTo>
                  <a:lnTo>
                    <a:pt x="2087" y="3243"/>
                  </a:lnTo>
                  <a:lnTo>
                    <a:pt x="2107" y="3234"/>
                  </a:lnTo>
                  <a:lnTo>
                    <a:pt x="2127" y="3226"/>
                  </a:lnTo>
                  <a:lnTo>
                    <a:pt x="2149" y="3219"/>
                  </a:lnTo>
                  <a:lnTo>
                    <a:pt x="2170" y="3212"/>
                  </a:lnTo>
                  <a:lnTo>
                    <a:pt x="2193" y="3208"/>
                  </a:lnTo>
                  <a:lnTo>
                    <a:pt x="2215" y="3203"/>
                  </a:lnTo>
                  <a:lnTo>
                    <a:pt x="2238" y="3201"/>
                  </a:lnTo>
                  <a:lnTo>
                    <a:pt x="2261" y="3198"/>
                  </a:lnTo>
                  <a:lnTo>
                    <a:pt x="2285" y="3198"/>
                  </a:lnTo>
                  <a:lnTo>
                    <a:pt x="2308" y="3198"/>
                  </a:lnTo>
                  <a:lnTo>
                    <a:pt x="2331" y="3201"/>
                  </a:lnTo>
                  <a:lnTo>
                    <a:pt x="2354" y="3203"/>
                  </a:lnTo>
                  <a:lnTo>
                    <a:pt x="2376" y="3208"/>
                  </a:lnTo>
                  <a:lnTo>
                    <a:pt x="2399" y="3212"/>
                  </a:lnTo>
                  <a:lnTo>
                    <a:pt x="2420" y="3219"/>
                  </a:lnTo>
                  <a:lnTo>
                    <a:pt x="2442" y="3226"/>
                  </a:lnTo>
                  <a:lnTo>
                    <a:pt x="2463" y="3234"/>
                  </a:lnTo>
                  <a:lnTo>
                    <a:pt x="2482" y="3243"/>
                  </a:lnTo>
                  <a:lnTo>
                    <a:pt x="2503" y="3254"/>
                  </a:lnTo>
                  <a:lnTo>
                    <a:pt x="2521" y="3264"/>
                  </a:lnTo>
                  <a:lnTo>
                    <a:pt x="2540" y="3277"/>
                  </a:lnTo>
                  <a:lnTo>
                    <a:pt x="2558" y="3289"/>
                  </a:lnTo>
                  <a:lnTo>
                    <a:pt x="2576" y="3302"/>
                  </a:lnTo>
                  <a:lnTo>
                    <a:pt x="2592" y="3317"/>
                  </a:lnTo>
                  <a:lnTo>
                    <a:pt x="2608" y="3332"/>
                  </a:lnTo>
                  <a:lnTo>
                    <a:pt x="2623" y="3348"/>
                  </a:lnTo>
                  <a:lnTo>
                    <a:pt x="2638" y="3364"/>
                  </a:lnTo>
                  <a:lnTo>
                    <a:pt x="2651" y="3382"/>
                  </a:lnTo>
                  <a:lnTo>
                    <a:pt x="2663" y="3400"/>
                  </a:lnTo>
                  <a:lnTo>
                    <a:pt x="2676" y="3418"/>
                  </a:lnTo>
                  <a:lnTo>
                    <a:pt x="2686" y="3437"/>
                  </a:lnTo>
                  <a:lnTo>
                    <a:pt x="2697" y="3456"/>
                  </a:lnTo>
                  <a:lnTo>
                    <a:pt x="2706" y="3477"/>
                  </a:lnTo>
                  <a:lnTo>
                    <a:pt x="2714" y="3498"/>
                  </a:lnTo>
                  <a:lnTo>
                    <a:pt x="2721" y="3519"/>
                  </a:lnTo>
                  <a:lnTo>
                    <a:pt x="2728" y="3541"/>
                  </a:lnTo>
                  <a:lnTo>
                    <a:pt x="2732" y="3564"/>
                  </a:lnTo>
                  <a:lnTo>
                    <a:pt x="2737" y="3586"/>
                  </a:lnTo>
                  <a:lnTo>
                    <a:pt x="2739" y="3609"/>
                  </a:lnTo>
                  <a:lnTo>
                    <a:pt x="2742" y="3632"/>
                  </a:lnTo>
                  <a:lnTo>
                    <a:pt x="2742" y="3655"/>
                  </a:lnTo>
                  <a:lnTo>
                    <a:pt x="2740" y="3687"/>
                  </a:lnTo>
                  <a:lnTo>
                    <a:pt x="2737" y="3717"/>
                  </a:lnTo>
                  <a:lnTo>
                    <a:pt x="2732" y="3747"/>
                  </a:lnTo>
                  <a:lnTo>
                    <a:pt x="2725" y="3777"/>
                  </a:lnTo>
                  <a:lnTo>
                    <a:pt x="2716" y="3806"/>
                  </a:lnTo>
                  <a:lnTo>
                    <a:pt x="2706" y="3833"/>
                  </a:lnTo>
                  <a:lnTo>
                    <a:pt x="2693" y="3860"/>
                  </a:lnTo>
                  <a:lnTo>
                    <a:pt x="2678" y="3885"/>
                  </a:lnTo>
                  <a:lnTo>
                    <a:pt x="2663" y="3910"/>
                  </a:lnTo>
                  <a:lnTo>
                    <a:pt x="2645" y="3934"/>
                  </a:lnTo>
                  <a:lnTo>
                    <a:pt x="2626" y="3957"/>
                  </a:lnTo>
                  <a:lnTo>
                    <a:pt x="2607" y="3977"/>
                  </a:lnTo>
                  <a:lnTo>
                    <a:pt x="2585" y="3998"/>
                  </a:lnTo>
                  <a:lnTo>
                    <a:pt x="2562" y="4016"/>
                  </a:lnTo>
                  <a:lnTo>
                    <a:pt x="2539" y="4034"/>
                  </a:lnTo>
                  <a:lnTo>
                    <a:pt x="2513" y="4049"/>
                  </a:lnTo>
                  <a:close/>
                  <a:moveTo>
                    <a:pt x="3427" y="2285"/>
                  </a:moveTo>
                  <a:lnTo>
                    <a:pt x="1142" y="2285"/>
                  </a:lnTo>
                  <a:lnTo>
                    <a:pt x="1142" y="1601"/>
                  </a:lnTo>
                  <a:lnTo>
                    <a:pt x="1143" y="1557"/>
                  </a:lnTo>
                  <a:lnTo>
                    <a:pt x="1146" y="1529"/>
                  </a:lnTo>
                  <a:lnTo>
                    <a:pt x="1148" y="1498"/>
                  </a:lnTo>
                  <a:lnTo>
                    <a:pt x="1151" y="1463"/>
                  </a:lnTo>
                  <a:lnTo>
                    <a:pt x="1157" y="1425"/>
                  </a:lnTo>
                  <a:lnTo>
                    <a:pt x="1163" y="1385"/>
                  </a:lnTo>
                  <a:lnTo>
                    <a:pt x="1171" y="1342"/>
                  </a:lnTo>
                  <a:lnTo>
                    <a:pt x="1180" y="1297"/>
                  </a:lnTo>
                  <a:lnTo>
                    <a:pt x="1192" y="1251"/>
                  </a:lnTo>
                  <a:lnTo>
                    <a:pt x="1206" y="1204"/>
                  </a:lnTo>
                  <a:lnTo>
                    <a:pt x="1222" y="1155"/>
                  </a:lnTo>
                  <a:lnTo>
                    <a:pt x="1240" y="1106"/>
                  </a:lnTo>
                  <a:lnTo>
                    <a:pt x="1262" y="1056"/>
                  </a:lnTo>
                  <a:lnTo>
                    <a:pt x="1285" y="1007"/>
                  </a:lnTo>
                  <a:lnTo>
                    <a:pt x="1299" y="981"/>
                  </a:lnTo>
                  <a:lnTo>
                    <a:pt x="1313" y="957"/>
                  </a:lnTo>
                  <a:lnTo>
                    <a:pt x="1327" y="933"/>
                  </a:lnTo>
                  <a:lnTo>
                    <a:pt x="1343" y="908"/>
                  </a:lnTo>
                  <a:lnTo>
                    <a:pt x="1359" y="885"/>
                  </a:lnTo>
                  <a:lnTo>
                    <a:pt x="1375" y="860"/>
                  </a:lnTo>
                  <a:lnTo>
                    <a:pt x="1393" y="836"/>
                  </a:lnTo>
                  <a:lnTo>
                    <a:pt x="1412" y="813"/>
                  </a:lnTo>
                  <a:lnTo>
                    <a:pt x="1431" y="790"/>
                  </a:lnTo>
                  <a:lnTo>
                    <a:pt x="1452" y="768"/>
                  </a:lnTo>
                  <a:lnTo>
                    <a:pt x="1474" y="746"/>
                  </a:lnTo>
                  <a:lnTo>
                    <a:pt x="1497" y="724"/>
                  </a:lnTo>
                  <a:lnTo>
                    <a:pt x="1520" y="704"/>
                  </a:lnTo>
                  <a:lnTo>
                    <a:pt x="1546" y="683"/>
                  </a:lnTo>
                  <a:lnTo>
                    <a:pt x="1571" y="663"/>
                  </a:lnTo>
                  <a:lnTo>
                    <a:pt x="1597" y="644"/>
                  </a:lnTo>
                  <a:lnTo>
                    <a:pt x="1625" y="625"/>
                  </a:lnTo>
                  <a:lnTo>
                    <a:pt x="1654" y="608"/>
                  </a:lnTo>
                  <a:lnTo>
                    <a:pt x="1684" y="591"/>
                  </a:lnTo>
                  <a:lnTo>
                    <a:pt x="1715" y="575"/>
                  </a:lnTo>
                  <a:lnTo>
                    <a:pt x="1747" y="560"/>
                  </a:lnTo>
                  <a:lnTo>
                    <a:pt x="1782" y="546"/>
                  </a:lnTo>
                  <a:lnTo>
                    <a:pt x="1816" y="532"/>
                  </a:lnTo>
                  <a:lnTo>
                    <a:pt x="1852" y="519"/>
                  </a:lnTo>
                  <a:lnTo>
                    <a:pt x="1889" y="508"/>
                  </a:lnTo>
                  <a:lnTo>
                    <a:pt x="1928" y="497"/>
                  </a:lnTo>
                  <a:lnTo>
                    <a:pt x="1967" y="488"/>
                  </a:lnTo>
                  <a:lnTo>
                    <a:pt x="2009" y="480"/>
                  </a:lnTo>
                  <a:lnTo>
                    <a:pt x="2051" y="473"/>
                  </a:lnTo>
                  <a:lnTo>
                    <a:pt x="2095" y="466"/>
                  </a:lnTo>
                  <a:lnTo>
                    <a:pt x="2140" y="462"/>
                  </a:lnTo>
                  <a:lnTo>
                    <a:pt x="2187" y="458"/>
                  </a:lnTo>
                  <a:lnTo>
                    <a:pt x="2236" y="457"/>
                  </a:lnTo>
                  <a:lnTo>
                    <a:pt x="2285" y="456"/>
                  </a:lnTo>
                  <a:lnTo>
                    <a:pt x="2335" y="457"/>
                  </a:lnTo>
                  <a:lnTo>
                    <a:pt x="2382" y="458"/>
                  </a:lnTo>
                  <a:lnTo>
                    <a:pt x="2429" y="462"/>
                  </a:lnTo>
                  <a:lnTo>
                    <a:pt x="2474" y="466"/>
                  </a:lnTo>
                  <a:lnTo>
                    <a:pt x="2518" y="473"/>
                  </a:lnTo>
                  <a:lnTo>
                    <a:pt x="2561" y="480"/>
                  </a:lnTo>
                  <a:lnTo>
                    <a:pt x="2602" y="488"/>
                  </a:lnTo>
                  <a:lnTo>
                    <a:pt x="2641" y="497"/>
                  </a:lnTo>
                  <a:lnTo>
                    <a:pt x="2680" y="508"/>
                  </a:lnTo>
                  <a:lnTo>
                    <a:pt x="2717" y="519"/>
                  </a:lnTo>
                  <a:lnTo>
                    <a:pt x="2753" y="532"/>
                  </a:lnTo>
                  <a:lnTo>
                    <a:pt x="2789" y="546"/>
                  </a:lnTo>
                  <a:lnTo>
                    <a:pt x="2822" y="560"/>
                  </a:lnTo>
                  <a:lnTo>
                    <a:pt x="2854" y="575"/>
                  </a:lnTo>
                  <a:lnTo>
                    <a:pt x="2886" y="591"/>
                  </a:lnTo>
                  <a:lnTo>
                    <a:pt x="2916" y="608"/>
                  </a:lnTo>
                  <a:lnTo>
                    <a:pt x="2944" y="625"/>
                  </a:lnTo>
                  <a:lnTo>
                    <a:pt x="2972" y="644"/>
                  </a:lnTo>
                  <a:lnTo>
                    <a:pt x="2998" y="663"/>
                  </a:lnTo>
                  <a:lnTo>
                    <a:pt x="3025" y="683"/>
                  </a:lnTo>
                  <a:lnTo>
                    <a:pt x="3049" y="704"/>
                  </a:lnTo>
                  <a:lnTo>
                    <a:pt x="3072" y="724"/>
                  </a:lnTo>
                  <a:lnTo>
                    <a:pt x="3095" y="746"/>
                  </a:lnTo>
                  <a:lnTo>
                    <a:pt x="3117" y="768"/>
                  </a:lnTo>
                  <a:lnTo>
                    <a:pt x="3138" y="790"/>
                  </a:lnTo>
                  <a:lnTo>
                    <a:pt x="3157" y="813"/>
                  </a:lnTo>
                  <a:lnTo>
                    <a:pt x="3176" y="836"/>
                  </a:lnTo>
                  <a:lnTo>
                    <a:pt x="3194" y="860"/>
                  </a:lnTo>
                  <a:lnTo>
                    <a:pt x="3212" y="883"/>
                  </a:lnTo>
                  <a:lnTo>
                    <a:pt x="3228" y="908"/>
                  </a:lnTo>
                  <a:lnTo>
                    <a:pt x="3243" y="932"/>
                  </a:lnTo>
                  <a:lnTo>
                    <a:pt x="3258" y="957"/>
                  </a:lnTo>
                  <a:lnTo>
                    <a:pt x="3272" y="981"/>
                  </a:lnTo>
                  <a:lnTo>
                    <a:pt x="3284" y="1005"/>
                  </a:lnTo>
                  <a:lnTo>
                    <a:pt x="3308" y="1055"/>
                  </a:lnTo>
                  <a:lnTo>
                    <a:pt x="3329" y="1105"/>
                  </a:lnTo>
                  <a:lnTo>
                    <a:pt x="3348" y="1154"/>
                  </a:lnTo>
                  <a:lnTo>
                    <a:pt x="3364" y="1203"/>
                  </a:lnTo>
                  <a:lnTo>
                    <a:pt x="3378" y="1250"/>
                  </a:lnTo>
                  <a:lnTo>
                    <a:pt x="3389" y="1296"/>
                  </a:lnTo>
                  <a:lnTo>
                    <a:pt x="3398" y="1341"/>
                  </a:lnTo>
                  <a:lnTo>
                    <a:pt x="3406" y="1383"/>
                  </a:lnTo>
                  <a:lnTo>
                    <a:pt x="3413" y="1423"/>
                  </a:lnTo>
                  <a:lnTo>
                    <a:pt x="3418" y="1461"/>
                  </a:lnTo>
                  <a:lnTo>
                    <a:pt x="3421" y="1495"/>
                  </a:lnTo>
                  <a:lnTo>
                    <a:pt x="3424" y="1526"/>
                  </a:lnTo>
                  <a:lnTo>
                    <a:pt x="3426" y="1555"/>
                  </a:lnTo>
                  <a:lnTo>
                    <a:pt x="3427" y="1599"/>
                  </a:lnTo>
                  <a:lnTo>
                    <a:pt x="3427" y="2285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tIns="648000"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7454889" y="4282893"/>
            <a:ext cx="683223" cy="683223"/>
            <a:chOff x="7780383" y="4151869"/>
            <a:chExt cx="683223" cy="683223"/>
          </a:xfrm>
        </p:grpSpPr>
        <p:sp>
          <p:nvSpPr>
            <p:cNvPr id="28" name="椭圆 27"/>
            <p:cNvSpPr/>
            <p:nvPr/>
          </p:nvSpPr>
          <p:spPr>
            <a:xfrm>
              <a:off x="7780383" y="4151869"/>
              <a:ext cx="683223" cy="683223"/>
            </a:xfrm>
            <a:prstGeom prst="ellipse">
              <a:avLst/>
            </a:prstGeom>
            <a:noFill/>
            <a:ln w="6350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KSO_Shape"/>
            <p:cNvSpPr/>
            <p:nvPr/>
          </p:nvSpPr>
          <p:spPr bwMode="auto">
            <a:xfrm>
              <a:off x="7909909" y="4353119"/>
              <a:ext cx="440646" cy="303312"/>
            </a:xfrm>
            <a:custGeom>
              <a:avLst/>
              <a:gdLst>
                <a:gd name="T0" fmla="*/ 551987 w 2154238"/>
                <a:gd name="T1" fmla="*/ 530126 h 1482725"/>
                <a:gd name="T2" fmla="*/ 477022 w 2154238"/>
                <a:gd name="T3" fmla="*/ 683717 h 1482725"/>
                <a:gd name="T4" fmla="*/ 226579 w 2154238"/>
                <a:gd name="T5" fmla="*/ 947937 h 1482725"/>
                <a:gd name="T6" fmla="*/ 210013 w 2154238"/>
                <a:gd name="T7" fmla="*/ 980789 h 1482725"/>
                <a:gd name="T8" fmla="*/ 215348 w 2154238"/>
                <a:gd name="T9" fmla="*/ 1036665 h 1482725"/>
                <a:gd name="T10" fmla="*/ 259709 w 2154238"/>
                <a:gd name="T11" fmla="*/ 1087207 h 1482725"/>
                <a:gd name="T12" fmla="*/ 300982 w 2154238"/>
                <a:gd name="T13" fmla="*/ 1107424 h 1482725"/>
                <a:gd name="T14" fmla="*/ 361347 w 2154238"/>
                <a:gd name="T15" fmla="*/ 1097315 h 1482725"/>
                <a:gd name="T16" fmla="*/ 615440 w 2154238"/>
                <a:gd name="T17" fmla="*/ 860893 h 1482725"/>
                <a:gd name="T18" fmla="*/ 809731 w 2154238"/>
                <a:gd name="T19" fmla="*/ 766268 h 1482725"/>
                <a:gd name="T20" fmla="*/ 815065 w 2154238"/>
                <a:gd name="T21" fmla="*/ 846573 h 1482725"/>
                <a:gd name="T22" fmla="*/ 797377 w 2154238"/>
                <a:gd name="T23" fmla="*/ 925193 h 1482725"/>
                <a:gd name="T24" fmla="*/ 756104 w 2154238"/>
                <a:gd name="T25" fmla="*/ 997355 h 1482725"/>
                <a:gd name="T26" fmla="*/ 478987 w 2154238"/>
                <a:gd name="T27" fmla="*/ 1264103 h 1482725"/>
                <a:gd name="T28" fmla="*/ 359662 w 2154238"/>
                <a:gd name="T29" fmla="*/ 1308187 h 1482725"/>
                <a:gd name="T30" fmla="*/ 233879 w 2154238"/>
                <a:gd name="T31" fmla="*/ 1299482 h 1482725"/>
                <a:gd name="T32" fmla="*/ 121011 w 2154238"/>
                <a:gd name="T33" fmla="*/ 1237428 h 1482725"/>
                <a:gd name="T34" fmla="*/ 27515 w 2154238"/>
                <a:gd name="T35" fmla="*/ 1121744 h 1482725"/>
                <a:gd name="T36" fmla="*/ 0 w 2154238"/>
                <a:gd name="T37" fmla="*/ 1001006 h 1482725"/>
                <a:gd name="T38" fmla="*/ 27515 w 2154238"/>
                <a:gd name="T39" fmla="*/ 880267 h 1482725"/>
                <a:gd name="T40" fmla="*/ 298455 w 2154238"/>
                <a:gd name="T41" fmla="*/ 590776 h 1482725"/>
                <a:gd name="T42" fmla="*/ 366401 w 2154238"/>
                <a:gd name="T43" fmla="*/ 544446 h 1482725"/>
                <a:gd name="T44" fmla="*/ 441926 w 2154238"/>
                <a:gd name="T45" fmla="*/ 519175 h 1482725"/>
                <a:gd name="T46" fmla="*/ 913895 w 2154238"/>
                <a:gd name="T47" fmla="*/ 446444 h 1482725"/>
                <a:gd name="T48" fmla="*/ 606511 w 2154238"/>
                <a:gd name="T49" fmla="*/ 794348 h 1482725"/>
                <a:gd name="T50" fmla="*/ 551160 w 2154238"/>
                <a:gd name="T51" fmla="*/ 774989 h 1482725"/>
                <a:gd name="T52" fmla="*/ 531211 w 2154238"/>
                <a:gd name="T53" fmla="*/ 720839 h 1482725"/>
                <a:gd name="T54" fmla="*/ 996239 w 2154238"/>
                <a:gd name="T55" fmla="*/ 335541 h 1482725"/>
                <a:gd name="T56" fmla="*/ 1253054 w 2154238"/>
                <a:gd name="T57" fmla="*/ 414040 h 1482725"/>
                <a:gd name="T58" fmla="*/ 1259796 w 2154238"/>
                <a:gd name="T59" fmla="*/ 471512 h 1482725"/>
                <a:gd name="T60" fmla="*/ 1219336 w 2154238"/>
                <a:gd name="T61" fmla="*/ 512444 h 1482725"/>
                <a:gd name="T62" fmla="*/ 891434 w 2154238"/>
                <a:gd name="T63" fmla="*/ 399181 h 1482725"/>
                <a:gd name="T64" fmla="*/ 1348801 w 2154238"/>
                <a:gd name="T65" fmla="*/ 160611 h 1482725"/>
                <a:gd name="T66" fmla="*/ 1720817 w 2154238"/>
                <a:gd name="T67" fmla="*/ 244953 h 1482725"/>
                <a:gd name="T68" fmla="*/ 1826385 w 2154238"/>
                <a:gd name="T69" fmla="*/ 316081 h 1482725"/>
                <a:gd name="T70" fmla="*/ 1890400 w 2154238"/>
                <a:gd name="T71" fmla="*/ 422071 h 1482725"/>
                <a:gd name="T72" fmla="*/ 1902754 w 2154238"/>
                <a:gd name="T73" fmla="*/ 547741 h 1482725"/>
                <a:gd name="T74" fmla="*/ 1857270 w 2154238"/>
                <a:gd name="T75" fmla="*/ 689154 h 1482725"/>
                <a:gd name="T76" fmla="*/ 1771075 w 2154238"/>
                <a:gd name="T77" fmla="*/ 779962 h 1482725"/>
                <a:gd name="T78" fmla="*/ 1653995 w 2154238"/>
                <a:gd name="T79" fmla="*/ 826913 h 1482725"/>
                <a:gd name="T80" fmla="*/ 1254184 w 2154238"/>
                <a:gd name="T81" fmla="*/ 758876 h 1482725"/>
                <a:gd name="T82" fmla="*/ 1177254 w 2154238"/>
                <a:gd name="T83" fmla="*/ 729920 h 1482725"/>
                <a:gd name="T84" fmla="*/ 1113800 w 2154238"/>
                <a:gd name="T85" fmla="*/ 682688 h 1482725"/>
                <a:gd name="T86" fmla="*/ 1066070 w 2154238"/>
                <a:gd name="T87" fmla="*/ 621400 h 1482725"/>
                <a:gd name="T88" fmla="*/ 1105658 w 2154238"/>
                <a:gd name="T89" fmla="*/ 567139 h 1482725"/>
                <a:gd name="T90" fmla="*/ 1259518 w 2154238"/>
                <a:gd name="T91" fmla="*/ 558143 h 1482725"/>
                <a:gd name="T92" fmla="*/ 1610195 w 2154238"/>
                <a:gd name="T93" fmla="*/ 628146 h 1482725"/>
                <a:gd name="T94" fmla="*/ 1668314 w 2154238"/>
                <a:gd name="T95" fmla="*/ 600032 h 1482725"/>
                <a:gd name="T96" fmla="*/ 1686844 w 2154238"/>
                <a:gd name="T97" fmla="*/ 567139 h 1482725"/>
                <a:gd name="T98" fmla="*/ 1697233 w 2154238"/>
                <a:gd name="T99" fmla="*/ 501072 h 1482725"/>
                <a:gd name="T100" fmla="*/ 1674772 w 2154238"/>
                <a:gd name="T101" fmla="*/ 454121 h 1482725"/>
                <a:gd name="T102" fmla="*/ 1639675 w 2154238"/>
                <a:gd name="T103" fmla="*/ 431630 h 1482725"/>
                <a:gd name="T104" fmla="*/ 1255868 w 2154238"/>
                <a:gd name="T105" fmla="*/ 319174 h 1482725"/>
                <a:gd name="T106" fmla="*/ 1137104 w 2154238"/>
                <a:gd name="T107" fmla="*/ 229209 h 1482725"/>
                <a:gd name="T108" fmla="*/ 1202803 w 2154238"/>
                <a:gd name="T109" fmla="*/ 187881 h 1482725"/>
                <a:gd name="T110" fmla="*/ 1277487 w 2154238"/>
                <a:gd name="T111" fmla="*/ 164266 h 1482725"/>
                <a:gd name="T112" fmla="*/ 1009355 w 2154238"/>
                <a:gd name="T113" fmla="*/ 98275 h 148272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54238" h="1482725">
                  <a:moveTo>
                    <a:pt x="559118" y="581025"/>
                  </a:moveTo>
                  <a:lnTo>
                    <a:pt x="568960" y="581025"/>
                  </a:lnTo>
                  <a:lnTo>
                    <a:pt x="579120" y="581343"/>
                  </a:lnTo>
                  <a:lnTo>
                    <a:pt x="588963" y="581660"/>
                  </a:lnTo>
                  <a:lnTo>
                    <a:pt x="598805" y="582930"/>
                  </a:lnTo>
                  <a:lnTo>
                    <a:pt x="608965" y="583883"/>
                  </a:lnTo>
                  <a:lnTo>
                    <a:pt x="618808" y="585153"/>
                  </a:lnTo>
                  <a:lnTo>
                    <a:pt x="628650" y="587058"/>
                  </a:lnTo>
                  <a:lnTo>
                    <a:pt x="624205" y="599440"/>
                  </a:lnTo>
                  <a:lnTo>
                    <a:pt x="620078" y="611823"/>
                  </a:lnTo>
                  <a:lnTo>
                    <a:pt x="610553" y="635635"/>
                  </a:lnTo>
                  <a:lnTo>
                    <a:pt x="601028" y="658813"/>
                  </a:lnTo>
                  <a:lnTo>
                    <a:pt x="590868" y="680720"/>
                  </a:lnTo>
                  <a:lnTo>
                    <a:pt x="580708" y="701675"/>
                  </a:lnTo>
                  <a:lnTo>
                    <a:pt x="569913" y="721360"/>
                  </a:lnTo>
                  <a:lnTo>
                    <a:pt x="559753" y="739775"/>
                  </a:lnTo>
                  <a:lnTo>
                    <a:pt x="549593" y="756920"/>
                  </a:lnTo>
                  <a:lnTo>
                    <a:pt x="539433" y="773113"/>
                  </a:lnTo>
                  <a:lnTo>
                    <a:pt x="529590" y="787718"/>
                  </a:lnTo>
                  <a:lnTo>
                    <a:pt x="520065" y="801370"/>
                  </a:lnTo>
                  <a:lnTo>
                    <a:pt x="511493" y="813753"/>
                  </a:lnTo>
                  <a:lnTo>
                    <a:pt x="503238" y="824865"/>
                  </a:lnTo>
                  <a:lnTo>
                    <a:pt x="495618" y="834390"/>
                  </a:lnTo>
                  <a:lnTo>
                    <a:pt x="483553" y="848995"/>
                  </a:lnTo>
                  <a:lnTo>
                    <a:pt x="263208" y="1064578"/>
                  </a:lnTo>
                  <a:lnTo>
                    <a:pt x="259398" y="1068388"/>
                  </a:lnTo>
                  <a:lnTo>
                    <a:pt x="256223" y="1071880"/>
                  </a:lnTo>
                  <a:lnTo>
                    <a:pt x="253365" y="1075373"/>
                  </a:lnTo>
                  <a:lnTo>
                    <a:pt x="250508" y="1079818"/>
                  </a:lnTo>
                  <a:lnTo>
                    <a:pt x="247968" y="1083310"/>
                  </a:lnTo>
                  <a:lnTo>
                    <a:pt x="245745" y="1087755"/>
                  </a:lnTo>
                  <a:lnTo>
                    <a:pt x="243523" y="1091883"/>
                  </a:lnTo>
                  <a:lnTo>
                    <a:pt x="241618" y="1096328"/>
                  </a:lnTo>
                  <a:lnTo>
                    <a:pt x="240030" y="1100455"/>
                  </a:lnTo>
                  <a:lnTo>
                    <a:pt x="238443" y="1104900"/>
                  </a:lnTo>
                  <a:lnTo>
                    <a:pt x="237490" y="1109028"/>
                  </a:lnTo>
                  <a:lnTo>
                    <a:pt x="236220" y="1113790"/>
                  </a:lnTo>
                  <a:lnTo>
                    <a:pt x="234633" y="1122680"/>
                  </a:lnTo>
                  <a:lnTo>
                    <a:pt x="234315" y="1131888"/>
                  </a:lnTo>
                  <a:lnTo>
                    <a:pt x="234633" y="1141413"/>
                  </a:lnTo>
                  <a:lnTo>
                    <a:pt x="236220" y="1150303"/>
                  </a:lnTo>
                  <a:lnTo>
                    <a:pt x="238443" y="1159193"/>
                  </a:lnTo>
                  <a:lnTo>
                    <a:pt x="240030" y="1163638"/>
                  </a:lnTo>
                  <a:lnTo>
                    <a:pt x="241618" y="1167765"/>
                  </a:lnTo>
                  <a:lnTo>
                    <a:pt x="243523" y="1172210"/>
                  </a:lnTo>
                  <a:lnTo>
                    <a:pt x="245745" y="1176338"/>
                  </a:lnTo>
                  <a:lnTo>
                    <a:pt x="247968" y="1180465"/>
                  </a:lnTo>
                  <a:lnTo>
                    <a:pt x="250508" y="1184275"/>
                  </a:lnTo>
                  <a:lnTo>
                    <a:pt x="253365" y="1188403"/>
                  </a:lnTo>
                  <a:lnTo>
                    <a:pt x="256223" y="1192213"/>
                  </a:lnTo>
                  <a:lnTo>
                    <a:pt x="259398" y="1195705"/>
                  </a:lnTo>
                  <a:lnTo>
                    <a:pt x="263208" y="1199515"/>
                  </a:lnTo>
                  <a:lnTo>
                    <a:pt x="289878" y="1225868"/>
                  </a:lnTo>
                  <a:lnTo>
                    <a:pt x="293688" y="1229360"/>
                  </a:lnTo>
                  <a:lnTo>
                    <a:pt x="297498" y="1232535"/>
                  </a:lnTo>
                  <a:lnTo>
                    <a:pt x="301308" y="1235393"/>
                  </a:lnTo>
                  <a:lnTo>
                    <a:pt x="305435" y="1237933"/>
                  </a:lnTo>
                  <a:lnTo>
                    <a:pt x="309563" y="1240790"/>
                  </a:lnTo>
                  <a:lnTo>
                    <a:pt x="313690" y="1243013"/>
                  </a:lnTo>
                  <a:lnTo>
                    <a:pt x="317818" y="1244918"/>
                  </a:lnTo>
                  <a:lnTo>
                    <a:pt x="322580" y="1246823"/>
                  </a:lnTo>
                  <a:lnTo>
                    <a:pt x="331153" y="1249680"/>
                  </a:lnTo>
                  <a:lnTo>
                    <a:pt x="340360" y="1252220"/>
                  </a:lnTo>
                  <a:lnTo>
                    <a:pt x="349568" y="1253173"/>
                  </a:lnTo>
                  <a:lnTo>
                    <a:pt x="359093" y="1253490"/>
                  </a:lnTo>
                  <a:lnTo>
                    <a:pt x="368300" y="1253173"/>
                  </a:lnTo>
                  <a:lnTo>
                    <a:pt x="377508" y="1252220"/>
                  </a:lnTo>
                  <a:lnTo>
                    <a:pt x="386715" y="1249680"/>
                  </a:lnTo>
                  <a:lnTo>
                    <a:pt x="395923" y="1246823"/>
                  </a:lnTo>
                  <a:lnTo>
                    <a:pt x="400050" y="1244918"/>
                  </a:lnTo>
                  <a:lnTo>
                    <a:pt x="404495" y="1243013"/>
                  </a:lnTo>
                  <a:lnTo>
                    <a:pt x="408623" y="1240790"/>
                  </a:lnTo>
                  <a:lnTo>
                    <a:pt x="412750" y="1237933"/>
                  </a:lnTo>
                  <a:lnTo>
                    <a:pt x="416560" y="1235393"/>
                  </a:lnTo>
                  <a:lnTo>
                    <a:pt x="420370" y="1232535"/>
                  </a:lnTo>
                  <a:lnTo>
                    <a:pt x="424180" y="1229360"/>
                  </a:lnTo>
                  <a:lnTo>
                    <a:pt x="427990" y="1225868"/>
                  </a:lnTo>
                  <a:lnTo>
                    <a:pt x="658495" y="1000760"/>
                  </a:lnTo>
                  <a:lnTo>
                    <a:pt x="670243" y="991553"/>
                  </a:lnTo>
                  <a:lnTo>
                    <a:pt x="682625" y="982345"/>
                  </a:lnTo>
                  <a:lnTo>
                    <a:pt x="695960" y="973455"/>
                  </a:lnTo>
                  <a:lnTo>
                    <a:pt x="709930" y="964248"/>
                  </a:lnTo>
                  <a:lnTo>
                    <a:pt x="724535" y="955358"/>
                  </a:lnTo>
                  <a:lnTo>
                    <a:pt x="739775" y="946468"/>
                  </a:lnTo>
                  <a:lnTo>
                    <a:pt x="755650" y="937578"/>
                  </a:lnTo>
                  <a:lnTo>
                    <a:pt x="771843" y="928370"/>
                  </a:lnTo>
                  <a:lnTo>
                    <a:pt x="805815" y="910590"/>
                  </a:lnTo>
                  <a:lnTo>
                    <a:pt x="841058" y="892810"/>
                  </a:lnTo>
                  <a:lnTo>
                    <a:pt x="913131" y="856615"/>
                  </a:lnTo>
                  <a:lnTo>
                    <a:pt x="915671" y="866458"/>
                  </a:lnTo>
                  <a:lnTo>
                    <a:pt x="917576" y="876300"/>
                  </a:lnTo>
                  <a:lnTo>
                    <a:pt x="919481" y="886460"/>
                  </a:lnTo>
                  <a:lnTo>
                    <a:pt x="920433" y="896620"/>
                  </a:lnTo>
                  <a:lnTo>
                    <a:pt x="921703" y="906463"/>
                  </a:lnTo>
                  <a:lnTo>
                    <a:pt x="922021" y="916623"/>
                  </a:lnTo>
                  <a:lnTo>
                    <a:pt x="922338" y="926783"/>
                  </a:lnTo>
                  <a:lnTo>
                    <a:pt x="922338" y="936625"/>
                  </a:lnTo>
                  <a:lnTo>
                    <a:pt x="922338" y="947103"/>
                  </a:lnTo>
                  <a:lnTo>
                    <a:pt x="921703" y="957263"/>
                  </a:lnTo>
                  <a:lnTo>
                    <a:pt x="920433" y="967423"/>
                  </a:lnTo>
                  <a:lnTo>
                    <a:pt x="919481" y="977265"/>
                  </a:lnTo>
                  <a:lnTo>
                    <a:pt x="917893" y="987425"/>
                  </a:lnTo>
                  <a:lnTo>
                    <a:pt x="915988" y="997268"/>
                  </a:lnTo>
                  <a:lnTo>
                    <a:pt x="913766" y="1007110"/>
                  </a:lnTo>
                  <a:lnTo>
                    <a:pt x="910908" y="1016953"/>
                  </a:lnTo>
                  <a:lnTo>
                    <a:pt x="908368" y="1026795"/>
                  </a:lnTo>
                  <a:lnTo>
                    <a:pt x="904876" y="1036638"/>
                  </a:lnTo>
                  <a:lnTo>
                    <a:pt x="901701" y="1046163"/>
                  </a:lnTo>
                  <a:lnTo>
                    <a:pt x="897891" y="1055688"/>
                  </a:lnTo>
                  <a:lnTo>
                    <a:pt x="893763" y="1065213"/>
                  </a:lnTo>
                  <a:lnTo>
                    <a:pt x="889001" y="1074420"/>
                  </a:lnTo>
                  <a:lnTo>
                    <a:pt x="884238" y="1083945"/>
                  </a:lnTo>
                  <a:lnTo>
                    <a:pt x="878841" y="1092835"/>
                  </a:lnTo>
                  <a:lnTo>
                    <a:pt x="873443" y="1102043"/>
                  </a:lnTo>
                  <a:lnTo>
                    <a:pt x="868046" y="1110615"/>
                  </a:lnTo>
                  <a:lnTo>
                    <a:pt x="861378" y="1119505"/>
                  </a:lnTo>
                  <a:lnTo>
                    <a:pt x="855028" y="1127760"/>
                  </a:lnTo>
                  <a:lnTo>
                    <a:pt x="848678" y="1136333"/>
                  </a:lnTo>
                  <a:lnTo>
                    <a:pt x="841376" y="1144270"/>
                  </a:lnTo>
                  <a:lnTo>
                    <a:pt x="833756" y="1152525"/>
                  </a:lnTo>
                  <a:lnTo>
                    <a:pt x="826453" y="1160145"/>
                  </a:lnTo>
                  <a:lnTo>
                    <a:pt x="593408" y="1387793"/>
                  </a:lnTo>
                  <a:lnTo>
                    <a:pt x="581343" y="1399223"/>
                  </a:lnTo>
                  <a:lnTo>
                    <a:pt x="568643" y="1410018"/>
                  </a:lnTo>
                  <a:lnTo>
                    <a:pt x="555308" y="1419860"/>
                  </a:lnTo>
                  <a:lnTo>
                    <a:pt x="541655" y="1429385"/>
                  </a:lnTo>
                  <a:lnTo>
                    <a:pt x="527685" y="1437640"/>
                  </a:lnTo>
                  <a:lnTo>
                    <a:pt x="513398" y="1445578"/>
                  </a:lnTo>
                  <a:lnTo>
                    <a:pt x="498475" y="1452563"/>
                  </a:lnTo>
                  <a:lnTo>
                    <a:pt x="483870" y="1458913"/>
                  </a:lnTo>
                  <a:lnTo>
                    <a:pt x="468630" y="1464628"/>
                  </a:lnTo>
                  <a:lnTo>
                    <a:pt x="453708" y="1469390"/>
                  </a:lnTo>
                  <a:lnTo>
                    <a:pt x="438150" y="1473200"/>
                  </a:lnTo>
                  <a:lnTo>
                    <a:pt x="422275" y="1476693"/>
                  </a:lnTo>
                  <a:lnTo>
                    <a:pt x="406718" y="1479233"/>
                  </a:lnTo>
                  <a:lnTo>
                    <a:pt x="390843" y="1481138"/>
                  </a:lnTo>
                  <a:lnTo>
                    <a:pt x="374968" y="1482408"/>
                  </a:lnTo>
                  <a:lnTo>
                    <a:pt x="359093" y="1482725"/>
                  </a:lnTo>
                  <a:lnTo>
                    <a:pt x="343218" y="1482408"/>
                  </a:lnTo>
                  <a:lnTo>
                    <a:pt x="327343" y="1481138"/>
                  </a:lnTo>
                  <a:lnTo>
                    <a:pt x="311468" y="1479233"/>
                  </a:lnTo>
                  <a:lnTo>
                    <a:pt x="295593" y="1476693"/>
                  </a:lnTo>
                  <a:lnTo>
                    <a:pt x="280035" y="1473200"/>
                  </a:lnTo>
                  <a:lnTo>
                    <a:pt x="264478" y="1469390"/>
                  </a:lnTo>
                  <a:lnTo>
                    <a:pt x="249238" y="1464628"/>
                  </a:lnTo>
                  <a:lnTo>
                    <a:pt x="234315" y="1458913"/>
                  </a:lnTo>
                  <a:lnTo>
                    <a:pt x="219393" y="1452563"/>
                  </a:lnTo>
                  <a:lnTo>
                    <a:pt x="204788" y="1445578"/>
                  </a:lnTo>
                  <a:lnTo>
                    <a:pt x="190500" y="1437640"/>
                  </a:lnTo>
                  <a:lnTo>
                    <a:pt x="176530" y="1429385"/>
                  </a:lnTo>
                  <a:lnTo>
                    <a:pt x="162878" y="1419860"/>
                  </a:lnTo>
                  <a:lnTo>
                    <a:pt x="149543" y="1410018"/>
                  </a:lnTo>
                  <a:lnTo>
                    <a:pt x="136843" y="1399223"/>
                  </a:lnTo>
                  <a:lnTo>
                    <a:pt x="124460" y="1387793"/>
                  </a:lnTo>
                  <a:lnTo>
                    <a:pt x="97155" y="1361440"/>
                  </a:lnTo>
                  <a:lnTo>
                    <a:pt x="85408" y="1349375"/>
                  </a:lnTo>
                  <a:lnTo>
                    <a:pt x="74613" y="1336675"/>
                  </a:lnTo>
                  <a:lnTo>
                    <a:pt x="64135" y="1323658"/>
                  </a:lnTo>
                  <a:lnTo>
                    <a:pt x="54928" y="1310323"/>
                  </a:lnTo>
                  <a:lnTo>
                    <a:pt x="46038" y="1296670"/>
                  </a:lnTo>
                  <a:lnTo>
                    <a:pt x="38100" y="1282700"/>
                  </a:lnTo>
                  <a:lnTo>
                    <a:pt x="31115" y="1268413"/>
                  </a:lnTo>
                  <a:lnTo>
                    <a:pt x="24448" y="1254125"/>
                  </a:lnTo>
                  <a:lnTo>
                    <a:pt x="19050" y="1239203"/>
                  </a:lnTo>
                  <a:lnTo>
                    <a:pt x="13653" y="1223963"/>
                  </a:lnTo>
                  <a:lnTo>
                    <a:pt x="9525" y="1209040"/>
                  </a:lnTo>
                  <a:lnTo>
                    <a:pt x="6033" y="1193800"/>
                  </a:lnTo>
                  <a:lnTo>
                    <a:pt x="3493" y="1178243"/>
                  </a:lnTo>
                  <a:lnTo>
                    <a:pt x="1588" y="1163003"/>
                  </a:lnTo>
                  <a:lnTo>
                    <a:pt x="318" y="1147445"/>
                  </a:lnTo>
                  <a:lnTo>
                    <a:pt x="0" y="1131888"/>
                  </a:lnTo>
                  <a:lnTo>
                    <a:pt x="318" y="1116330"/>
                  </a:lnTo>
                  <a:lnTo>
                    <a:pt x="1588" y="1100773"/>
                  </a:lnTo>
                  <a:lnTo>
                    <a:pt x="3493" y="1085215"/>
                  </a:lnTo>
                  <a:lnTo>
                    <a:pt x="6033" y="1070293"/>
                  </a:lnTo>
                  <a:lnTo>
                    <a:pt x="9843" y="1054735"/>
                  </a:lnTo>
                  <a:lnTo>
                    <a:pt x="13970" y="1039495"/>
                  </a:lnTo>
                  <a:lnTo>
                    <a:pt x="19050" y="1024890"/>
                  </a:lnTo>
                  <a:lnTo>
                    <a:pt x="24448" y="1009968"/>
                  </a:lnTo>
                  <a:lnTo>
                    <a:pt x="31115" y="995363"/>
                  </a:lnTo>
                  <a:lnTo>
                    <a:pt x="38100" y="981393"/>
                  </a:lnTo>
                  <a:lnTo>
                    <a:pt x="46038" y="967423"/>
                  </a:lnTo>
                  <a:lnTo>
                    <a:pt x="54928" y="953770"/>
                  </a:lnTo>
                  <a:lnTo>
                    <a:pt x="64135" y="940118"/>
                  </a:lnTo>
                  <a:lnTo>
                    <a:pt x="74613" y="927418"/>
                  </a:lnTo>
                  <a:lnTo>
                    <a:pt x="85408" y="914718"/>
                  </a:lnTo>
                  <a:lnTo>
                    <a:pt x="97155" y="902653"/>
                  </a:lnTo>
                  <a:lnTo>
                    <a:pt x="329883" y="675323"/>
                  </a:lnTo>
                  <a:lnTo>
                    <a:pt x="337503" y="668020"/>
                  </a:lnTo>
                  <a:lnTo>
                    <a:pt x="345440" y="661035"/>
                  </a:lnTo>
                  <a:lnTo>
                    <a:pt x="353695" y="654368"/>
                  </a:lnTo>
                  <a:lnTo>
                    <a:pt x="361633" y="648018"/>
                  </a:lnTo>
                  <a:lnTo>
                    <a:pt x="370205" y="641668"/>
                  </a:lnTo>
                  <a:lnTo>
                    <a:pt x="378778" y="636270"/>
                  </a:lnTo>
                  <a:lnTo>
                    <a:pt x="387350" y="630555"/>
                  </a:lnTo>
                  <a:lnTo>
                    <a:pt x="396240" y="625158"/>
                  </a:lnTo>
                  <a:lnTo>
                    <a:pt x="405130" y="620395"/>
                  </a:lnTo>
                  <a:lnTo>
                    <a:pt x="414338" y="615633"/>
                  </a:lnTo>
                  <a:lnTo>
                    <a:pt x="423228" y="611188"/>
                  </a:lnTo>
                  <a:lnTo>
                    <a:pt x="432435" y="607378"/>
                  </a:lnTo>
                  <a:lnTo>
                    <a:pt x="441960" y="603568"/>
                  </a:lnTo>
                  <a:lnTo>
                    <a:pt x="451485" y="599758"/>
                  </a:lnTo>
                  <a:lnTo>
                    <a:pt x="460693" y="596900"/>
                  </a:lnTo>
                  <a:lnTo>
                    <a:pt x="470535" y="593725"/>
                  </a:lnTo>
                  <a:lnTo>
                    <a:pt x="480060" y="591185"/>
                  </a:lnTo>
                  <a:lnTo>
                    <a:pt x="489903" y="588963"/>
                  </a:lnTo>
                  <a:lnTo>
                    <a:pt x="499745" y="587058"/>
                  </a:lnTo>
                  <a:lnTo>
                    <a:pt x="509588" y="585153"/>
                  </a:lnTo>
                  <a:lnTo>
                    <a:pt x="519430" y="583565"/>
                  </a:lnTo>
                  <a:lnTo>
                    <a:pt x="529273" y="582613"/>
                  </a:lnTo>
                  <a:lnTo>
                    <a:pt x="539115" y="581660"/>
                  </a:lnTo>
                  <a:lnTo>
                    <a:pt x="549275" y="581343"/>
                  </a:lnTo>
                  <a:lnTo>
                    <a:pt x="559118" y="581025"/>
                  </a:lnTo>
                  <a:close/>
                  <a:moveTo>
                    <a:pt x="904781" y="493713"/>
                  </a:moveTo>
                  <a:lnTo>
                    <a:pt x="904781" y="630131"/>
                  </a:lnTo>
                  <a:lnTo>
                    <a:pt x="1033463" y="504817"/>
                  </a:lnTo>
                  <a:lnTo>
                    <a:pt x="1033463" y="583813"/>
                  </a:lnTo>
                  <a:lnTo>
                    <a:pt x="733841" y="876319"/>
                  </a:lnTo>
                  <a:lnTo>
                    <a:pt x="727804" y="881395"/>
                  </a:lnTo>
                  <a:lnTo>
                    <a:pt x="721131" y="886153"/>
                  </a:lnTo>
                  <a:lnTo>
                    <a:pt x="714777" y="889960"/>
                  </a:lnTo>
                  <a:lnTo>
                    <a:pt x="707787" y="893133"/>
                  </a:lnTo>
                  <a:lnTo>
                    <a:pt x="700479" y="895354"/>
                  </a:lnTo>
                  <a:lnTo>
                    <a:pt x="693171" y="897257"/>
                  </a:lnTo>
                  <a:lnTo>
                    <a:pt x="685863" y="898209"/>
                  </a:lnTo>
                  <a:lnTo>
                    <a:pt x="678555" y="898526"/>
                  </a:lnTo>
                  <a:lnTo>
                    <a:pt x="670930" y="898209"/>
                  </a:lnTo>
                  <a:lnTo>
                    <a:pt x="663304" y="897257"/>
                  </a:lnTo>
                  <a:lnTo>
                    <a:pt x="656314" y="895354"/>
                  </a:lnTo>
                  <a:lnTo>
                    <a:pt x="649006" y="893133"/>
                  </a:lnTo>
                  <a:lnTo>
                    <a:pt x="642334" y="889960"/>
                  </a:lnTo>
                  <a:lnTo>
                    <a:pt x="635343" y="886153"/>
                  </a:lnTo>
                  <a:lnTo>
                    <a:pt x="628989" y="881395"/>
                  </a:lnTo>
                  <a:lnTo>
                    <a:pt x="623270" y="876319"/>
                  </a:lnTo>
                  <a:lnTo>
                    <a:pt x="617868" y="870608"/>
                  </a:lnTo>
                  <a:lnTo>
                    <a:pt x="613102" y="864580"/>
                  </a:lnTo>
                  <a:lnTo>
                    <a:pt x="609289" y="857601"/>
                  </a:lnTo>
                  <a:lnTo>
                    <a:pt x="605794" y="851256"/>
                  </a:lnTo>
                  <a:lnTo>
                    <a:pt x="603570" y="843959"/>
                  </a:lnTo>
                  <a:lnTo>
                    <a:pt x="601664" y="836979"/>
                  </a:lnTo>
                  <a:lnTo>
                    <a:pt x="600711" y="829683"/>
                  </a:lnTo>
                  <a:lnTo>
                    <a:pt x="600075" y="822703"/>
                  </a:lnTo>
                  <a:lnTo>
                    <a:pt x="600711" y="815089"/>
                  </a:lnTo>
                  <a:lnTo>
                    <a:pt x="601664" y="807792"/>
                  </a:lnTo>
                  <a:lnTo>
                    <a:pt x="603570" y="800496"/>
                  </a:lnTo>
                  <a:lnTo>
                    <a:pt x="605794" y="793833"/>
                  </a:lnTo>
                  <a:lnTo>
                    <a:pt x="609289" y="787171"/>
                  </a:lnTo>
                  <a:lnTo>
                    <a:pt x="613102" y="780509"/>
                  </a:lnTo>
                  <a:lnTo>
                    <a:pt x="617868" y="774164"/>
                  </a:lnTo>
                  <a:lnTo>
                    <a:pt x="623270" y="768453"/>
                  </a:lnTo>
                  <a:lnTo>
                    <a:pt x="904781" y="493713"/>
                  </a:lnTo>
                  <a:close/>
                  <a:moveTo>
                    <a:pt x="1126580" y="379413"/>
                  </a:moveTo>
                  <a:lnTo>
                    <a:pt x="1368698" y="433939"/>
                  </a:lnTo>
                  <a:lnTo>
                    <a:pt x="1376324" y="436475"/>
                  </a:lnTo>
                  <a:lnTo>
                    <a:pt x="1383314" y="439011"/>
                  </a:lnTo>
                  <a:lnTo>
                    <a:pt x="1390305" y="442498"/>
                  </a:lnTo>
                  <a:lnTo>
                    <a:pt x="1396659" y="446619"/>
                  </a:lnTo>
                  <a:lnTo>
                    <a:pt x="1402696" y="451374"/>
                  </a:lnTo>
                  <a:lnTo>
                    <a:pt x="1408098" y="456447"/>
                  </a:lnTo>
                  <a:lnTo>
                    <a:pt x="1412864" y="462153"/>
                  </a:lnTo>
                  <a:lnTo>
                    <a:pt x="1416995" y="468176"/>
                  </a:lnTo>
                  <a:lnTo>
                    <a:pt x="1420808" y="474516"/>
                  </a:lnTo>
                  <a:lnTo>
                    <a:pt x="1423985" y="480856"/>
                  </a:lnTo>
                  <a:lnTo>
                    <a:pt x="1426209" y="488147"/>
                  </a:lnTo>
                  <a:lnTo>
                    <a:pt x="1427798" y="495122"/>
                  </a:lnTo>
                  <a:lnTo>
                    <a:pt x="1428751" y="502730"/>
                  </a:lnTo>
                  <a:lnTo>
                    <a:pt x="1428751" y="510338"/>
                  </a:lnTo>
                  <a:lnTo>
                    <a:pt x="1428433" y="517946"/>
                  </a:lnTo>
                  <a:lnTo>
                    <a:pt x="1426845" y="525555"/>
                  </a:lnTo>
                  <a:lnTo>
                    <a:pt x="1424620" y="533163"/>
                  </a:lnTo>
                  <a:lnTo>
                    <a:pt x="1422079" y="540137"/>
                  </a:lnTo>
                  <a:lnTo>
                    <a:pt x="1418266" y="546477"/>
                  </a:lnTo>
                  <a:lnTo>
                    <a:pt x="1414135" y="553134"/>
                  </a:lnTo>
                  <a:lnTo>
                    <a:pt x="1409051" y="558523"/>
                  </a:lnTo>
                  <a:lnTo>
                    <a:pt x="1404285" y="563913"/>
                  </a:lnTo>
                  <a:lnTo>
                    <a:pt x="1398248" y="568985"/>
                  </a:lnTo>
                  <a:lnTo>
                    <a:pt x="1392211" y="573106"/>
                  </a:lnTo>
                  <a:lnTo>
                    <a:pt x="1385856" y="576276"/>
                  </a:lnTo>
                  <a:lnTo>
                    <a:pt x="1378866" y="579446"/>
                  </a:lnTo>
                  <a:lnTo>
                    <a:pt x="1371558" y="581665"/>
                  </a:lnTo>
                  <a:lnTo>
                    <a:pt x="1364250" y="583250"/>
                  </a:lnTo>
                  <a:lnTo>
                    <a:pt x="1356624" y="584201"/>
                  </a:lnTo>
                  <a:lnTo>
                    <a:pt x="1348998" y="584201"/>
                  </a:lnTo>
                  <a:lnTo>
                    <a:pt x="1341055" y="583567"/>
                  </a:lnTo>
                  <a:lnTo>
                    <a:pt x="1333111" y="582616"/>
                  </a:lnTo>
                  <a:lnTo>
                    <a:pt x="1116412" y="533480"/>
                  </a:lnTo>
                  <a:lnTo>
                    <a:pt x="1185044" y="491635"/>
                  </a:lnTo>
                  <a:lnTo>
                    <a:pt x="1008063" y="451374"/>
                  </a:lnTo>
                  <a:lnTo>
                    <a:pt x="1126580" y="379413"/>
                  </a:lnTo>
                  <a:close/>
                  <a:moveTo>
                    <a:pt x="751528" y="198438"/>
                  </a:moveTo>
                  <a:lnTo>
                    <a:pt x="869951" y="400051"/>
                  </a:lnTo>
                  <a:lnTo>
                    <a:pt x="693738" y="335281"/>
                  </a:lnTo>
                  <a:lnTo>
                    <a:pt x="751528" y="198438"/>
                  </a:lnTo>
                  <a:close/>
                  <a:moveTo>
                    <a:pt x="1494790" y="180975"/>
                  </a:moveTo>
                  <a:lnTo>
                    <a:pt x="1504950" y="180975"/>
                  </a:lnTo>
                  <a:lnTo>
                    <a:pt x="1515110" y="181293"/>
                  </a:lnTo>
                  <a:lnTo>
                    <a:pt x="1525270" y="181611"/>
                  </a:lnTo>
                  <a:lnTo>
                    <a:pt x="1535748" y="182883"/>
                  </a:lnTo>
                  <a:lnTo>
                    <a:pt x="1546225" y="184154"/>
                  </a:lnTo>
                  <a:lnTo>
                    <a:pt x="1556385" y="185426"/>
                  </a:lnTo>
                  <a:lnTo>
                    <a:pt x="1566863" y="187333"/>
                  </a:lnTo>
                  <a:lnTo>
                    <a:pt x="1577023" y="189241"/>
                  </a:lnTo>
                  <a:lnTo>
                    <a:pt x="1897698" y="262357"/>
                  </a:lnTo>
                  <a:lnTo>
                    <a:pt x="1914208" y="266490"/>
                  </a:lnTo>
                  <a:lnTo>
                    <a:pt x="1930083" y="271576"/>
                  </a:lnTo>
                  <a:lnTo>
                    <a:pt x="1945958" y="276981"/>
                  </a:lnTo>
                  <a:lnTo>
                    <a:pt x="1961198" y="283657"/>
                  </a:lnTo>
                  <a:lnTo>
                    <a:pt x="1975803" y="290650"/>
                  </a:lnTo>
                  <a:lnTo>
                    <a:pt x="1990091" y="298280"/>
                  </a:lnTo>
                  <a:lnTo>
                    <a:pt x="2004061" y="306545"/>
                  </a:lnTo>
                  <a:lnTo>
                    <a:pt x="2017396" y="315764"/>
                  </a:lnTo>
                  <a:lnTo>
                    <a:pt x="2030413" y="325301"/>
                  </a:lnTo>
                  <a:lnTo>
                    <a:pt x="2042478" y="335474"/>
                  </a:lnTo>
                  <a:lnTo>
                    <a:pt x="2054226" y="345965"/>
                  </a:lnTo>
                  <a:lnTo>
                    <a:pt x="2065338" y="357409"/>
                  </a:lnTo>
                  <a:lnTo>
                    <a:pt x="2076133" y="369171"/>
                  </a:lnTo>
                  <a:lnTo>
                    <a:pt x="2085976" y="381252"/>
                  </a:lnTo>
                  <a:lnTo>
                    <a:pt x="2095183" y="393650"/>
                  </a:lnTo>
                  <a:lnTo>
                    <a:pt x="2104073" y="407001"/>
                  </a:lnTo>
                  <a:lnTo>
                    <a:pt x="2112011" y="420353"/>
                  </a:lnTo>
                  <a:lnTo>
                    <a:pt x="2119631" y="433705"/>
                  </a:lnTo>
                  <a:lnTo>
                    <a:pt x="2126298" y="448328"/>
                  </a:lnTo>
                  <a:lnTo>
                    <a:pt x="2132331" y="462634"/>
                  </a:lnTo>
                  <a:lnTo>
                    <a:pt x="2137728" y="477257"/>
                  </a:lnTo>
                  <a:lnTo>
                    <a:pt x="2142491" y="492198"/>
                  </a:lnTo>
                  <a:lnTo>
                    <a:pt x="2146301" y="507775"/>
                  </a:lnTo>
                  <a:lnTo>
                    <a:pt x="2149476" y="523352"/>
                  </a:lnTo>
                  <a:lnTo>
                    <a:pt x="2151698" y="538612"/>
                  </a:lnTo>
                  <a:lnTo>
                    <a:pt x="2153603" y="554507"/>
                  </a:lnTo>
                  <a:lnTo>
                    <a:pt x="2154238" y="570402"/>
                  </a:lnTo>
                  <a:lnTo>
                    <a:pt x="2154238" y="586932"/>
                  </a:lnTo>
                  <a:lnTo>
                    <a:pt x="2153286" y="602827"/>
                  </a:lnTo>
                  <a:lnTo>
                    <a:pt x="2151698" y="619358"/>
                  </a:lnTo>
                  <a:lnTo>
                    <a:pt x="2148841" y="635571"/>
                  </a:lnTo>
                  <a:lnTo>
                    <a:pt x="2145666" y="651784"/>
                  </a:lnTo>
                  <a:lnTo>
                    <a:pt x="2136776" y="688660"/>
                  </a:lnTo>
                  <a:lnTo>
                    <a:pt x="2132648" y="704873"/>
                  </a:lnTo>
                  <a:lnTo>
                    <a:pt x="2127568" y="720450"/>
                  </a:lnTo>
                  <a:lnTo>
                    <a:pt x="2121853" y="736027"/>
                  </a:lnTo>
                  <a:lnTo>
                    <a:pt x="2115503" y="750650"/>
                  </a:lnTo>
                  <a:lnTo>
                    <a:pt x="2107883" y="765274"/>
                  </a:lnTo>
                  <a:lnTo>
                    <a:pt x="2100263" y="779261"/>
                  </a:lnTo>
                  <a:lnTo>
                    <a:pt x="2091691" y="792613"/>
                  </a:lnTo>
                  <a:lnTo>
                    <a:pt x="2082483" y="805965"/>
                  </a:lnTo>
                  <a:lnTo>
                    <a:pt x="2072641" y="818363"/>
                  </a:lnTo>
                  <a:lnTo>
                    <a:pt x="2062163" y="830125"/>
                  </a:lnTo>
                  <a:lnTo>
                    <a:pt x="2051051" y="841887"/>
                  </a:lnTo>
                  <a:lnTo>
                    <a:pt x="2039621" y="853014"/>
                  </a:lnTo>
                  <a:lnTo>
                    <a:pt x="2027556" y="863187"/>
                  </a:lnTo>
                  <a:lnTo>
                    <a:pt x="2015491" y="873041"/>
                  </a:lnTo>
                  <a:lnTo>
                    <a:pt x="2002791" y="881943"/>
                  </a:lnTo>
                  <a:lnTo>
                    <a:pt x="1989138" y="890526"/>
                  </a:lnTo>
                  <a:lnTo>
                    <a:pt x="1975486" y="898473"/>
                  </a:lnTo>
                  <a:lnTo>
                    <a:pt x="1961515" y="906103"/>
                  </a:lnTo>
                  <a:lnTo>
                    <a:pt x="1947228" y="912461"/>
                  </a:lnTo>
                  <a:lnTo>
                    <a:pt x="1932305" y="918501"/>
                  </a:lnTo>
                  <a:lnTo>
                    <a:pt x="1917383" y="923269"/>
                  </a:lnTo>
                  <a:lnTo>
                    <a:pt x="1901825" y="928038"/>
                  </a:lnTo>
                  <a:lnTo>
                    <a:pt x="1886268" y="932171"/>
                  </a:lnTo>
                  <a:lnTo>
                    <a:pt x="1870393" y="935032"/>
                  </a:lnTo>
                  <a:lnTo>
                    <a:pt x="1854518" y="937257"/>
                  </a:lnTo>
                  <a:lnTo>
                    <a:pt x="1838325" y="938847"/>
                  </a:lnTo>
                  <a:lnTo>
                    <a:pt x="1822133" y="939800"/>
                  </a:lnTo>
                  <a:lnTo>
                    <a:pt x="1805305" y="939800"/>
                  </a:lnTo>
                  <a:lnTo>
                    <a:pt x="1788795" y="938847"/>
                  </a:lnTo>
                  <a:lnTo>
                    <a:pt x="1771968" y="936939"/>
                  </a:lnTo>
                  <a:lnTo>
                    <a:pt x="1755458" y="934714"/>
                  </a:lnTo>
                  <a:lnTo>
                    <a:pt x="1738948" y="931217"/>
                  </a:lnTo>
                  <a:lnTo>
                    <a:pt x="1418273" y="858100"/>
                  </a:lnTo>
                  <a:lnTo>
                    <a:pt x="1407795" y="855875"/>
                  </a:lnTo>
                  <a:lnTo>
                    <a:pt x="1397635" y="853014"/>
                  </a:lnTo>
                  <a:lnTo>
                    <a:pt x="1387793" y="849835"/>
                  </a:lnTo>
                  <a:lnTo>
                    <a:pt x="1377950" y="846656"/>
                  </a:lnTo>
                  <a:lnTo>
                    <a:pt x="1368108" y="842841"/>
                  </a:lnTo>
                  <a:lnTo>
                    <a:pt x="1358583" y="839026"/>
                  </a:lnTo>
                  <a:lnTo>
                    <a:pt x="1349058" y="834258"/>
                  </a:lnTo>
                  <a:lnTo>
                    <a:pt x="1340168" y="830125"/>
                  </a:lnTo>
                  <a:lnTo>
                    <a:pt x="1331278" y="825357"/>
                  </a:lnTo>
                  <a:lnTo>
                    <a:pt x="1322388" y="820270"/>
                  </a:lnTo>
                  <a:lnTo>
                    <a:pt x="1313815" y="815184"/>
                  </a:lnTo>
                  <a:lnTo>
                    <a:pt x="1305243" y="809780"/>
                  </a:lnTo>
                  <a:lnTo>
                    <a:pt x="1297305" y="803739"/>
                  </a:lnTo>
                  <a:lnTo>
                    <a:pt x="1289368" y="798017"/>
                  </a:lnTo>
                  <a:lnTo>
                    <a:pt x="1281430" y="791659"/>
                  </a:lnTo>
                  <a:lnTo>
                    <a:pt x="1273810" y="785619"/>
                  </a:lnTo>
                  <a:lnTo>
                    <a:pt x="1266190" y="778625"/>
                  </a:lnTo>
                  <a:lnTo>
                    <a:pt x="1259523" y="771950"/>
                  </a:lnTo>
                  <a:lnTo>
                    <a:pt x="1252220" y="765274"/>
                  </a:lnTo>
                  <a:lnTo>
                    <a:pt x="1245870" y="757962"/>
                  </a:lnTo>
                  <a:lnTo>
                    <a:pt x="1239203" y="750332"/>
                  </a:lnTo>
                  <a:lnTo>
                    <a:pt x="1233170" y="742703"/>
                  </a:lnTo>
                  <a:lnTo>
                    <a:pt x="1227138" y="735073"/>
                  </a:lnTo>
                  <a:lnTo>
                    <a:pt x="1221423" y="727126"/>
                  </a:lnTo>
                  <a:lnTo>
                    <a:pt x="1215708" y="719178"/>
                  </a:lnTo>
                  <a:lnTo>
                    <a:pt x="1210310" y="710913"/>
                  </a:lnTo>
                  <a:lnTo>
                    <a:pt x="1205548" y="702648"/>
                  </a:lnTo>
                  <a:lnTo>
                    <a:pt x="1200468" y="694382"/>
                  </a:lnTo>
                  <a:lnTo>
                    <a:pt x="1196023" y="685481"/>
                  </a:lnTo>
                  <a:lnTo>
                    <a:pt x="1191895" y="676898"/>
                  </a:lnTo>
                  <a:lnTo>
                    <a:pt x="1188085" y="667679"/>
                  </a:lnTo>
                  <a:lnTo>
                    <a:pt x="1184275" y="658777"/>
                  </a:lnTo>
                  <a:lnTo>
                    <a:pt x="1208723" y="651466"/>
                  </a:lnTo>
                  <a:lnTo>
                    <a:pt x="1222058" y="647651"/>
                  </a:lnTo>
                  <a:lnTo>
                    <a:pt x="1236028" y="644472"/>
                  </a:lnTo>
                  <a:lnTo>
                    <a:pt x="1250315" y="641293"/>
                  </a:lnTo>
                  <a:lnTo>
                    <a:pt x="1265873" y="638432"/>
                  </a:lnTo>
                  <a:lnTo>
                    <a:pt x="1282065" y="635571"/>
                  </a:lnTo>
                  <a:lnTo>
                    <a:pt x="1299210" y="633346"/>
                  </a:lnTo>
                  <a:lnTo>
                    <a:pt x="1316990" y="631438"/>
                  </a:lnTo>
                  <a:lnTo>
                    <a:pt x="1336358" y="630484"/>
                  </a:lnTo>
                  <a:lnTo>
                    <a:pt x="1356360" y="629531"/>
                  </a:lnTo>
                  <a:lnTo>
                    <a:pt x="1377950" y="629213"/>
                  </a:lnTo>
                  <a:lnTo>
                    <a:pt x="1400493" y="629849"/>
                  </a:lnTo>
                  <a:lnTo>
                    <a:pt x="1424305" y="631120"/>
                  </a:lnTo>
                  <a:lnTo>
                    <a:pt x="1449705" y="633346"/>
                  </a:lnTo>
                  <a:lnTo>
                    <a:pt x="1476375" y="636525"/>
                  </a:lnTo>
                  <a:lnTo>
                    <a:pt x="1791653" y="708052"/>
                  </a:lnTo>
                  <a:lnTo>
                    <a:pt x="1796733" y="709006"/>
                  </a:lnTo>
                  <a:lnTo>
                    <a:pt x="1801495" y="709959"/>
                  </a:lnTo>
                  <a:lnTo>
                    <a:pt x="1806575" y="710277"/>
                  </a:lnTo>
                  <a:lnTo>
                    <a:pt x="1811338" y="710595"/>
                  </a:lnTo>
                  <a:lnTo>
                    <a:pt x="1816418" y="710595"/>
                  </a:lnTo>
                  <a:lnTo>
                    <a:pt x="1820863" y="710277"/>
                  </a:lnTo>
                  <a:lnTo>
                    <a:pt x="1825943" y="709959"/>
                  </a:lnTo>
                  <a:lnTo>
                    <a:pt x="1830388" y="709006"/>
                  </a:lnTo>
                  <a:lnTo>
                    <a:pt x="1839913" y="707098"/>
                  </a:lnTo>
                  <a:lnTo>
                    <a:pt x="1848485" y="704237"/>
                  </a:lnTo>
                  <a:lnTo>
                    <a:pt x="1857058" y="700422"/>
                  </a:lnTo>
                  <a:lnTo>
                    <a:pt x="1865630" y="695972"/>
                  </a:lnTo>
                  <a:lnTo>
                    <a:pt x="1872933" y="690885"/>
                  </a:lnTo>
                  <a:lnTo>
                    <a:pt x="1880235" y="684845"/>
                  </a:lnTo>
                  <a:lnTo>
                    <a:pt x="1886585" y="678487"/>
                  </a:lnTo>
                  <a:lnTo>
                    <a:pt x="1889760" y="674672"/>
                  </a:lnTo>
                  <a:lnTo>
                    <a:pt x="1892618" y="671176"/>
                  </a:lnTo>
                  <a:lnTo>
                    <a:pt x="1895475" y="667361"/>
                  </a:lnTo>
                  <a:lnTo>
                    <a:pt x="1898015" y="663228"/>
                  </a:lnTo>
                  <a:lnTo>
                    <a:pt x="1900238" y="659095"/>
                  </a:lnTo>
                  <a:lnTo>
                    <a:pt x="1902460" y="654963"/>
                  </a:lnTo>
                  <a:lnTo>
                    <a:pt x="1904365" y="650512"/>
                  </a:lnTo>
                  <a:lnTo>
                    <a:pt x="1905953" y="645744"/>
                  </a:lnTo>
                  <a:lnTo>
                    <a:pt x="1907540" y="641293"/>
                  </a:lnTo>
                  <a:lnTo>
                    <a:pt x="1908810" y="636842"/>
                  </a:lnTo>
                  <a:lnTo>
                    <a:pt x="1917700" y="599966"/>
                  </a:lnTo>
                  <a:lnTo>
                    <a:pt x="1918335" y="595198"/>
                  </a:lnTo>
                  <a:lnTo>
                    <a:pt x="1919288" y="590747"/>
                  </a:lnTo>
                  <a:lnTo>
                    <a:pt x="1919605" y="585661"/>
                  </a:lnTo>
                  <a:lnTo>
                    <a:pt x="1919923" y="580892"/>
                  </a:lnTo>
                  <a:lnTo>
                    <a:pt x="1919923" y="576124"/>
                  </a:lnTo>
                  <a:lnTo>
                    <a:pt x="1919923" y="571355"/>
                  </a:lnTo>
                  <a:lnTo>
                    <a:pt x="1919288" y="566587"/>
                  </a:lnTo>
                  <a:lnTo>
                    <a:pt x="1918335" y="562136"/>
                  </a:lnTo>
                  <a:lnTo>
                    <a:pt x="1917700" y="557686"/>
                  </a:lnTo>
                  <a:lnTo>
                    <a:pt x="1916430" y="553235"/>
                  </a:lnTo>
                  <a:lnTo>
                    <a:pt x="1915160" y="548467"/>
                  </a:lnTo>
                  <a:lnTo>
                    <a:pt x="1913573" y="544334"/>
                  </a:lnTo>
                  <a:lnTo>
                    <a:pt x="1909763" y="536068"/>
                  </a:lnTo>
                  <a:lnTo>
                    <a:pt x="1905318" y="528121"/>
                  </a:lnTo>
                  <a:lnTo>
                    <a:pt x="1899920" y="520491"/>
                  </a:lnTo>
                  <a:lnTo>
                    <a:pt x="1893888" y="513498"/>
                  </a:lnTo>
                  <a:lnTo>
                    <a:pt x="1886903" y="506822"/>
                  </a:lnTo>
                  <a:lnTo>
                    <a:pt x="1883728" y="503961"/>
                  </a:lnTo>
                  <a:lnTo>
                    <a:pt x="1879918" y="501100"/>
                  </a:lnTo>
                  <a:lnTo>
                    <a:pt x="1875790" y="498556"/>
                  </a:lnTo>
                  <a:lnTo>
                    <a:pt x="1871980" y="496013"/>
                  </a:lnTo>
                  <a:lnTo>
                    <a:pt x="1867853" y="493788"/>
                  </a:lnTo>
                  <a:lnTo>
                    <a:pt x="1863090" y="491880"/>
                  </a:lnTo>
                  <a:lnTo>
                    <a:pt x="1858645" y="489973"/>
                  </a:lnTo>
                  <a:lnTo>
                    <a:pt x="1854200" y="488066"/>
                  </a:lnTo>
                  <a:lnTo>
                    <a:pt x="1849120" y="486476"/>
                  </a:lnTo>
                  <a:lnTo>
                    <a:pt x="1844675" y="485205"/>
                  </a:lnTo>
                  <a:lnTo>
                    <a:pt x="1534795" y="414949"/>
                  </a:lnTo>
                  <a:lnTo>
                    <a:pt x="1513523" y="406684"/>
                  </a:lnTo>
                  <a:lnTo>
                    <a:pt x="1493520" y="397464"/>
                  </a:lnTo>
                  <a:lnTo>
                    <a:pt x="1473835" y="388563"/>
                  </a:lnTo>
                  <a:lnTo>
                    <a:pt x="1455420" y="379344"/>
                  </a:lnTo>
                  <a:lnTo>
                    <a:pt x="1437323" y="370125"/>
                  </a:lnTo>
                  <a:lnTo>
                    <a:pt x="1420178" y="360906"/>
                  </a:lnTo>
                  <a:lnTo>
                    <a:pt x="1403668" y="351369"/>
                  </a:lnTo>
                  <a:lnTo>
                    <a:pt x="1387158" y="341514"/>
                  </a:lnTo>
                  <a:lnTo>
                    <a:pt x="1372235" y="331977"/>
                  </a:lnTo>
                  <a:lnTo>
                    <a:pt x="1356995" y="322440"/>
                  </a:lnTo>
                  <a:lnTo>
                    <a:pt x="1343025" y="312585"/>
                  </a:lnTo>
                  <a:lnTo>
                    <a:pt x="1329055" y="303366"/>
                  </a:lnTo>
                  <a:lnTo>
                    <a:pt x="1303020" y="284292"/>
                  </a:lnTo>
                  <a:lnTo>
                    <a:pt x="1278890" y="265854"/>
                  </a:lnTo>
                  <a:lnTo>
                    <a:pt x="1285875" y="259178"/>
                  </a:lnTo>
                  <a:lnTo>
                    <a:pt x="1293495" y="253138"/>
                  </a:lnTo>
                  <a:lnTo>
                    <a:pt x="1301433" y="247098"/>
                  </a:lnTo>
                  <a:lnTo>
                    <a:pt x="1309370" y="241694"/>
                  </a:lnTo>
                  <a:lnTo>
                    <a:pt x="1317308" y="236290"/>
                  </a:lnTo>
                  <a:lnTo>
                    <a:pt x="1325563" y="230885"/>
                  </a:lnTo>
                  <a:lnTo>
                    <a:pt x="1334135" y="226117"/>
                  </a:lnTo>
                  <a:lnTo>
                    <a:pt x="1342708" y="221031"/>
                  </a:lnTo>
                  <a:lnTo>
                    <a:pt x="1351280" y="216580"/>
                  </a:lnTo>
                  <a:lnTo>
                    <a:pt x="1360170" y="212447"/>
                  </a:lnTo>
                  <a:lnTo>
                    <a:pt x="1369060" y="208315"/>
                  </a:lnTo>
                  <a:lnTo>
                    <a:pt x="1378268" y="204500"/>
                  </a:lnTo>
                  <a:lnTo>
                    <a:pt x="1387158" y="201003"/>
                  </a:lnTo>
                  <a:lnTo>
                    <a:pt x="1396683" y="198142"/>
                  </a:lnTo>
                  <a:lnTo>
                    <a:pt x="1406208" y="194963"/>
                  </a:lnTo>
                  <a:lnTo>
                    <a:pt x="1415733" y="192420"/>
                  </a:lnTo>
                  <a:lnTo>
                    <a:pt x="1425575" y="189559"/>
                  </a:lnTo>
                  <a:lnTo>
                    <a:pt x="1434783" y="187651"/>
                  </a:lnTo>
                  <a:lnTo>
                    <a:pt x="1444625" y="185744"/>
                  </a:lnTo>
                  <a:lnTo>
                    <a:pt x="1454468" y="184472"/>
                  </a:lnTo>
                  <a:lnTo>
                    <a:pt x="1464945" y="183201"/>
                  </a:lnTo>
                  <a:lnTo>
                    <a:pt x="1474470" y="182247"/>
                  </a:lnTo>
                  <a:lnTo>
                    <a:pt x="1484948" y="181293"/>
                  </a:lnTo>
                  <a:lnTo>
                    <a:pt x="1494790" y="180975"/>
                  </a:lnTo>
                  <a:close/>
                  <a:moveTo>
                    <a:pt x="1141413" y="111125"/>
                  </a:moveTo>
                  <a:lnTo>
                    <a:pt x="1124441" y="282575"/>
                  </a:lnTo>
                  <a:lnTo>
                    <a:pt x="1047750" y="169022"/>
                  </a:lnTo>
                  <a:lnTo>
                    <a:pt x="1141413" y="111125"/>
                  </a:lnTo>
                  <a:close/>
                  <a:moveTo>
                    <a:pt x="819150" y="0"/>
                  </a:moveTo>
                  <a:lnTo>
                    <a:pt x="915851" y="6350"/>
                  </a:lnTo>
                  <a:lnTo>
                    <a:pt x="954088" y="290513"/>
                  </a:lnTo>
                  <a:lnTo>
                    <a:pt x="81915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9" name="矩形 48"/>
          <p:cNvSpPr/>
          <p:nvPr/>
        </p:nvSpPr>
        <p:spPr>
          <a:xfrm>
            <a:off x="2465453" y="2260043"/>
            <a:ext cx="2205845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</a:rPr>
              <a:t> 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2005541" y="4258211"/>
            <a:ext cx="2161849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 </a:t>
            </a:r>
            <a:endParaRPr lang="zh-CN" altLang="en-US" sz="1400" dirty="0"/>
          </a:p>
        </p:txBody>
      </p:sp>
      <p:sp>
        <p:nvSpPr>
          <p:cNvPr id="53" name="KSO_Shape"/>
          <p:cNvSpPr/>
          <p:nvPr/>
        </p:nvSpPr>
        <p:spPr bwMode="auto">
          <a:xfrm>
            <a:off x="5044602" y="2633658"/>
            <a:ext cx="2267179" cy="2378160"/>
          </a:xfrm>
          <a:custGeom>
            <a:avLst/>
            <a:gdLst>
              <a:gd name="T0" fmla="*/ 1052180 w 1822450"/>
              <a:gd name="T1" fmla="*/ 1891814 h 1912938"/>
              <a:gd name="T2" fmla="*/ 834486 w 1822450"/>
              <a:gd name="T3" fmla="*/ 1843067 h 1912938"/>
              <a:gd name="T4" fmla="*/ 702457 w 1822450"/>
              <a:gd name="T5" fmla="*/ 1904601 h 1912938"/>
              <a:gd name="T6" fmla="*/ 1654740 w 1822450"/>
              <a:gd name="T7" fmla="*/ 1644404 h 1912938"/>
              <a:gd name="T8" fmla="*/ 1553494 w 1822450"/>
              <a:gd name="T9" fmla="*/ 1640423 h 1912938"/>
              <a:gd name="T10" fmla="*/ 1385313 w 1822450"/>
              <a:gd name="T11" fmla="*/ 1639229 h 1912938"/>
              <a:gd name="T12" fmla="*/ 1338497 w 1822450"/>
              <a:gd name="T13" fmla="*/ 1607788 h 1912938"/>
              <a:gd name="T14" fmla="*/ 436229 w 1822450"/>
              <a:gd name="T15" fmla="*/ 1649976 h 1912938"/>
              <a:gd name="T16" fmla="*/ 265376 w 1822450"/>
              <a:gd name="T17" fmla="*/ 1639229 h 1912938"/>
              <a:gd name="T18" fmla="*/ 148309 w 1822450"/>
              <a:gd name="T19" fmla="*/ 1649577 h 1912938"/>
              <a:gd name="T20" fmla="*/ 624432 w 1822450"/>
              <a:gd name="T21" fmla="*/ 1289910 h 1912938"/>
              <a:gd name="T22" fmla="*/ 583933 w 1822450"/>
              <a:gd name="T23" fmla="*/ 1302672 h 1912938"/>
              <a:gd name="T24" fmla="*/ 1245239 w 1822450"/>
              <a:gd name="T25" fmla="*/ 1301091 h 1912938"/>
              <a:gd name="T26" fmla="*/ 1203152 w 1822450"/>
              <a:gd name="T27" fmla="*/ 1281551 h 1912938"/>
              <a:gd name="T28" fmla="*/ 110393 w 1822450"/>
              <a:gd name="T29" fmla="*/ 1147347 h 1912938"/>
              <a:gd name="T30" fmla="*/ 86508 w 1822450"/>
              <a:gd name="T31" fmla="*/ 1182918 h 1912938"/>
              <a:gd name="T32" fmla="*/ 1760008 w 1822450"/>
              <a:gd name="T33" fmla="*/ 1169884 h 1912938"/>
              <a:gd name="T34" fmla="*/ 1709636 w 1822450"/>
              <a:gd name="T35" fmla="*/ 1166651 h 1912938"/>
              <a:gd name="T36" fmla="*/ 366123 w 1822450"/>
              <a:gd name="T37" fmla="*/ 583339 h 1912938"/>
              <a:gd name="T38" fmla="*/ 468306 w 1822450"/>
              <a:gd name="T39" fmla="*/ 1328065 h 1912938"/>
              <a:gd name="T40" fmla="*/ 96264 w 1822450"/>
              <a:gd name="T41" fmla="*/ 768237 h 1912938"/>
              <a:gd name="T42" fmla="*/ 1183 w 1822450"/>
              <a:gd name="T43" fmla="*/ 654059 h 1912938"/>
              <a:gd name="T44" fmla="*/ 1654601 w 1822450"/>
              <a:gd name="T45" fmla="*/ 539486 h 1912938"/>
              <a:gd name="T46" fmla="*/ 1777799 w 1822450"/>
              <a:gd name="T47" fmla="*/ 1076207 h 1912938"/>
              <a:gd name="T48" fmla="*/ 1669211 w 1822450"/>
              <a:gd name="T49" fmla="*/ 1082926 h 1912938"/>
              <a:gd name="T50" fmla="*/ 1379381 w 1822450"/>
              <a:gd name="T51" fmla="*/ 1258406 h 1912938"/>
              <a:gd name="T52" fmla="*/ 1596951 w 1822450"/>
              <a:gd name="T53" fmla="*/ 534744 h 1912938"/>
              <a:gd name="T54" fmla="*/ 1341509 w 1822450"/>
              <a:gd name="T55" fmla="*/ 631970 h 1912938"/>
              <a:gd name="T56" fmla="*/ 1211058 w 1822450"/>
              <a:gd name="T57" fmla="*/ 878592 h 1912938"/>
              <a:gd name="T58" fmla="*/ 913390 w 1822450"/>
              <a:gd name="T59" fmla="*/ 1388436 h 1912938"/>
              <a:gd name="T60" fmla="*/ 620862 w 1822450"/>
              <a:gd name="T61" fmla="*/ 1012575 h 1912938"/>
              <a:gd name="T62" fmla="*/ 490410 w 1822450"/>
              <a:gd name="T63" fmla="*/ 658450 h 1912938"/>
              <a:gd name="T64" fmla="*/ 791239 w 1822450"/>
              <a:gd name="T65" fmla="*/ 477436 h 1912938"/>
              <a:gd name="T66" fmla="*/ 930565 w 1822450"/>
              <a:gd name="T67" fmla="*/ 340686 h 1912938"/>
              <a:gd name="T68" fmla="*/ 1525019 w 1822450"/>
              <a:gd name="T69" fmla="*/ 348987 h 1912938"/>
              <a:gd name="T70" fmla="*/ 1543211 w 1822450"/>
              <a:gd name="T71" fmla="*/ 320925 h 1912938"/>
              <a:gd name="T72" fmla="*/ 361253 w 1822450"/>
              <a:gd name="T73" fmla="*/ 309859 h 1912938"/>
              <a:gd name="T74" fmla="*/ 388900 w 1822450"/>
              <a:gd name="T75" fmla="*/ 340686 h 1912938"/>
              <a:gd name="T76" fmla="*/ 1589483 w 1822450"/>
              <a:gd name="T77" fmla="*/ 183386 h 1912938"/>
              <a:gd name="T78" fmla="*/ 1537279 w 1822450"/>
              <a:gd name="T79" fmla="*/ 257688 h 1912938"/>
              <a:gd name="T80" fmla="*/ 1630219 w 1822450"/>
              <a:gd name="T81" fmla="*/ 376257 h 1912938"/>
              <a:gd name="T82" fmla="*/ 1556658 w 1822450"/>
              <a:gd name="T83" fmla="*/ 503916 h 1912938"/>
              <a:gd name="T84" fmla="*/ 1370381 w 1822450"/>
              <a:gd name="T85" fmla="*/ 446213 h 1912938"/>
              <a:gd name="T86" fmla="*/ 1339928 w 1822450"/>
              <a:gd name="T87" fmla="*/ 311439 h 1912938"/>
              <a:gd name="T88" fmla="*/ 1371963 w 1822450"/>
              <a:gd name="T89" fmla="*/ 194056 h 1912938"/>
              <a:gd name="T90" fmla="*/ 478954 w 1822450"/>
              <a:gd name="T91" fmla="*/ 223304 h 1912938"/>
              <a:gd name="T92" fmla="*/ 457626 w 1822450"/>
              <a:gd name="T93" fmla="*/ 275474 h 1912938"/>
              <a:gd name="T94" fmla="*/ 476585 w 1822450"/>
              <a:gd name="T95" fmla="*/ 405900 h 1912938"/>
              <a:gd name="T96" fmla="*/ 374682 w 1822450"/>
              <a:gd name="T97" fmla="*/ 531187 h 1912938"/>
              <a:gd name="T98" fmla="*/ 206423 w 1822450"/>
              <a:gd name="T99" fmla="*/ 401156 h 1912938"/>
              <a:gd name="T100" fmla="*/ 203659 w 1822450"/>
              <a:gd name="T101" fmla="*/ 280612 h 1912938"/>
              <a:gd name="T102" fmla="*/ 318991 w 1822450"/>
              <a:gd name="T103" fmla="*/ 160462 h 1912938"/>
              <a:gd name="T104" fmla="*/ 951483 w 1822450"/>
              <a:gd name="T105" fmla="*/ 193267 h 1912938"/>
              <a:gd name="T106" fmla="*/ 978320 w 1822450"/>
              <a:gd name="T107" fmla="*/ 240299 h 1912938"/>
              <a:gd name="T108" fmla="*/ 1028839 w 1822450"/>
              <a:gd name="T109" fmla="*/ 19762 h 1912938"/>
              <a:gd name="T110" fmla="*/ 985031 w 1822450"/>
              <a:gd name="T111" fmla="*/ 122916 h 1912938"/>
              <a:gd name="T112" fmla="*/ 1097906 w 1822450"/>
              <a:gd name="T113" fmla="*/ 194847 h 1912938"/>
              <a:gd name="T114" fmla="*/ 1067122 w 1822450"/>
              <a:gd name="T115" fmla="*/ 354520 h 1912938"/>
              <a:gd name="T116" fmla="*/ 893862 w 1822450"/>
              <a:gd name="T117" fmla="*/ 476646 h 1912938"/>
              <a:gd name="T118" fmla="*/ 745465 w 1822450"/>
              <a:gd name="T119" fmla="*/ 315392 h 1912938"/>
              <a:gd name="T120" fmla="*/ 746649 w 1822450"/>
              <a:gd name="T121" fmla="*/ 154929 h 1912938"/>
              <a:gd name="T122" fmla="*/ 892678 w 1822450"/>
              <a:gd name="T123" fmla="*/ 3162 h 191293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822450" h="1912938">
                <a:moveTo>
                  <a:pt x="987425" y="1839913"/>
                </a:moveTo>
                <a:lnTo>
                  <a:pt x="1085699" y="1839913"/>
                </a:lnTo>
                <a:lnTo>
                  <a:pt x="1094850" y="1845932"/>
                </a:lnTo>
                <a:lnTo>
                  <a:pt x="1104399" y="1852753"/>
                </a:lnTo>
                <a:lnTo>
                  <a:pt x="1115141" y="1860778"/>
                </a:lnTo>
                <a:lnTo>
                  <a:pt x="1126282" y="1870407"/>
                </a:lnTo>
                <a:lnTo>
                  <a:pt x="1131454" y="1874821"/>
                </a:lnTo>
                <a:lnTo>
                  <a:pt x="1135831" y="1879636"/>
                </a:lnTo>
                <a:lnTo>
                  <a:pt x="1139809" y="1884450"/>
                </a:lnTo>
                <a:lnTo>
                  <a:pt x="1142594" y="1888864"/>
                </a:lnTo>
                <a:lnTo>
                  <a:pt x="1144982" y="1893679"/>
                </a:lnTo>
                <a:lnTo>
                  <a:pt x="1145777" y="1895685"/>
                </a:lnTo>
                <a:lnTo>
                  <a:pt x="1146175" y="1897691"/>
                </a:lnTo>
                <a:lnTo>
                  <a:pt x="1145777" y="1900500"/>
                </a:lnTo>
                <a:lnTo>
                  <a:pt x="1144982" y="1902907"/>
                </a:lnTo>
                <a:lnTo>
                  <a:pt x="1142992" y="1905315"/>
                </a:lnTo>
                <a:lnTo>
                  <a:pt x="1140605" y="1907321"/>
                </a:lnTo>
                <a:lnTo>
                  <a:pt x="1137422" y="1908926"/>
                </a:lnTo>
                <a:lnTo>
                  <a:pt x="1133046" y="1910531"/>
                </a:lnTo>
                <a:lnTo>
                  <a:pt x="1127475" y="1911735"/>
                </a:lnTo>
                <a:lnTo>
                  <a:pt x="1120712" y="1912537"/>
                </a:lnTo>
                <a:lnTo>
                  <a:pt x="1112754" y="1912938"/>
                </a:lnTo>
                <a:lnTo>
                  <a:pt x="1105195" y="1912938"/>
                </a:lnTo>
                <a:lnTo>
                  <a:pt x="1098033" y="1912537"/>
                </a:lnTo>
                <a:lnTo>
                  <a:pt x="1091269" y="1911735"/>
                </a:lnTo>
                <a:lnTo>
                  <a:pt x="1084903" y="1910130"/>
                </a:lnTo>
                <a:lnTo>
                  <a:pt x="1078537" y="1908525"/>
                </a:lnTo>
                <a:lnTo>
                  <a:pt x="1072569" y="1906920"/>
                </a:lnTo>
                <a:lnTo>
                  <a:pt x="1066601" y="1904914"/>
                </a:lnTo>
                <a:lnTo>
                  <a:pt x="1061031" y="1902105"/>
                </a:lnTo>
                <a:lnTo>
                  <a:pt x="1055859" y="1899697"/>
                </a:lnTo>
                <a:lnTo>
                  <a:pt x="1045514" y="1893679"/>
                </a:lnTo>
                <a:lnTo>
                  <a:pt x="1035965" y="1887259"/>
                </a:lnTo>
                <a:lnTo>
                  <a:pt x="1026416" y="1880438"/>
                </a:lnTo>
                <a:lnTo>
                  <a:pt x="1022438" y="1878031"/>
                </a:lnTo>
                <a:lnTo>
                  <a:pt x="1019255" y="1876827"/>
                </a:lnTo>
                <a:lnTo>
                  <a:pt x="1018459" y="1876827"/>
                </a:lnTo>
                <a:lnTo>
                  <a:pt x="1017663" y="1876827"/>
                </a:lnTo>
                <a:lnTo>
                  <a:pt x="1016470" y="1877629"/>
                </a:lnTo>
                <a:lnTo>
                  <a:pt x="1015674" y="1878833"/>
                </a:lnTo>
                <a:lnTo>
                  <a:pt x="1015276" y="1880037"/>
                </a:lnTo>
                <a:lnTo>
                  <a:pt x="1014083" y="1880839"/>
                </a:lnTo>
                <a:lnTo>
                  <a:pt x="1013685" y="1881241"/>
                </a:lnTo>
                <a:lnTo>
                  <a:pt x="1012889" y="1881241"/>
                </a:lnTo>
                <a:lnTo>
                  <a:pt x="1002146" y="1880839"/>
                </a:lnTo>
                <a:lnTo>
                  <a:pt x="995781" y="1880438"/>
                </a:lnTo>
                <a:lnTo>
                  <a:pt x="993393" y="1880037"/>
                </a:lnTo>
                <a:lnTo>
                  <a:pt x="991802" y="1879234"/>
                </a:lnTo>
                <a:lnTo>
                  <a:pt x="989812" y="1870006"/>
                </a:lnTo>
                <a:lnTo>
                  <a:pt x="988619" y="1861580"/>
                </a:lnTo>
                <a:lnTo>
                  <a:pt x="988221" y="1855160"/>
                </a:lnTo>
                <a:lnTo>
                  <a:pt x="988221" y="1850747"/>
                </a:lnTo>
                <a:lnTo>
                  <a:pt x="988221" y="1847136"/>
                </a:lnTo>
                <a:lnTo>
                  <a:pt x="988619" y="1844728"/>
                </a:lnTo>
                <a:lnTo>
                  <a:pt x="989017" y="1843123"/>
                </a:lnTo>
                <a:lnTo>
                  <a:pt x="987425" y="1839913"/>
                </a:lnTo>
                <a:close/>
                <a:moveTo>
                  <a:pt x="739926" y="1839913"/>
                </a:moveTo>
                <a:lnTo>
                  <a:pt x="838200" y="1839913"/>
                </a:lnTo>
                <a:lnTo>
                  <a:pt x="836608" y="1843123"/>
                </a:lnTo>
                <a:lnTo>
                  <a:pt x="837006" y="1844728"/>
                </a:lnTo>
                <a:lnTo>
                  <a:pt x="837404" y="1847136"/>
                </a:lnTo>
                <a:lnTo>
                  <a:pt x="837404" y="1850747"/>
                </a:lnTo>
                <a:lnTo>
                  <a:pt x="837404" y="1855160"/>
                </a:lnTo>
                <a:lnTo>
                  <a:pt x="837006" y="1861580"/>
                </a:lnTo>
                <a:lnTo>
                  <a:pt x="835813" y="1870006"/>
                </a:lnTo>
                <a:lnTo>
                  <a:pt x="833823" y="1879234"/>
                </a:lnTo>
                <a:lnTo>
                  <a:pt x="831834" y="1880037"/>
                </a:lnTo>
                <a:lnTo>
                  <a:pt x="829447" y="1880438"/>
                </a:lnTo>
                <a:lnTo>
                  <a:pt x="823479" y="1880839"/>
                </a:lnTo>
                <a:lnTo>
                  <a:pt x="812338" y="1881241"/>
                </a:lnTo>
                <a:lnTo>
                  <a:pt x="811542" y="1881241"/>
                </a:lnTo>
                <a:lnTo>
                  <a:pt x="810747" y="1880839"/>
                </a:lnTo>
                <a:lnTo>
                  <a:pt x="810349" y="1880037"/>
                </a:lnTo>
                <a:lnTo>
                  <a:pt x="809553" y="1878833"/>
                </a:lnTo>
                <a:lnTo>
                  <a:pt x="809155" y="1877629"/>
                </a:lnTo>
                <a:lnTo>
                  <a:pt x="807962" y="1876827"/>
                </a:lnTo>
                <a:lnTo>
                  <a:pt x="807166" y="1876827"/>
                </a:lnTo>
                <a:lnTo>
                  <a:pt x="806370" y="1876827"/>
                </a:lnTo>
                <a:lnTo>
                  <a:pt x="803187" y="1878031"/>
                </a:lnTo>
                <a:lnTo>
                  <a:pt x="799209" y="1880438"/>
                </a:lnTo>
                <a:lnTo>
                  <a:pt x="789660" y="1887259"/>
                </a:lnTo>
                <a:lnTo>
                  <a:pt x="780111" y="1893679"/>
                </a:lnTo>
                <a:lnTo>
                  <a:pt x="769368" y="1899697"/>
                </a:lnTo>
                <a:lnTo>
                  <a:pt x="764594" y="1902105"/>
                </a:lnTo>
                <a:lnTo>
                  <a:pt x="758626" y="1904914"/>
                </a:lnTo>
                <a:lnTo>
                  <a:pt x="753056" y="1906920"/>
                </a:lnTo>
                <a:lnTo>
                  <a:pt x="747088" y="1908525"/>
                </a:lnTo>
                <a:lnTo>
                  <a:pt x="740722" y="1910130"/>
                </a:lnTo>
                <a:lnTo>
                  <a:pt x="733958" y="1911735"/>
                </a:lnTo>
                <a:lnTo>
                  <a:pt x="727194" y="1912537"/>
                </a:lnTo>
                <a:lnTo>
                  <a:pt x="720032" y="1912938"/>
                </a:lnTo>
                <a:lnTo>
                  <a:pt x="712473" y="1912938"/>
                </a:lnTo>
                <a:lnTo>
                  <a:pt x="704913" y="1912537"/>
                </a:lnTo>
                <a:lnTo>
                  <a:pt x="700139" y="1912136"/>
                </a:lnTo>
                <a:lnTo>
                  <a:pt x="695365" y="1911333"/>
                </a:lnTo>
                <a:lnTo>
                  <a:pt x="691386" y="1909728"/>
                </a:lnTo>
                <a:lnTo>
                  <a:pt x="687805" y="1908926"/>
                </a:lnTo>
                <a:lnTo>
                  <a:pt x="685020" y="1907321"/>
                </a:lnTo>
                <a:lnTo>
                  <a:pt x="683031" y="1905716"/>
                </a:lnTo>
                <a:lnTo>
                  <a:pt x="681041" y="1903710"/>
                </a:lnTo>
                <a:lnTo>
                  <a:pt x="680245" y="1902105"/>
                </a:lnTo>
                <a:lnTo>
                  <a:pt x="679450" y="1900099"/>
                </a:lnTo>
                <a:lnTo>
                  <a:pt x="679450" y="1898093"/>
                </a:lnTo>
                <a:lnTo>
                  <a:pt x="679848" y="1895685"/>
                </a:lnTo>
                <a:lnTo>
                  <a:pt x="680245" y="1893679"/>
                </a:lnTo>
                <a:lnTo>
                  <a:pt x="681439" y="1891673"/>
                </a:lnTo>
                <a:lnTo>
                  <a:pt x="684224" y="1886457"/>
                </a:lnTo>
                <a:lnTo>
                  <a:pt x="687805" y="1881642"/>
                </a:lnTo>
                <a:lnTo>
                  <a:pt x="692182" y="1876827"/>
                </a:lnTo>
                <a:lnTo>
                  <a:pt x="697354" y="1872012"/>
                </a:lnTo>
                <a:lnTo>
                  <a:pt x="702526" y="1866796"/>
                </a:lnTo>
                <a:lnTo>
                  <a:pt x="708494" y="1861981"/>
                </a:lnTo>
                <a:lnTo>
                  <a:pt x="720032" y="1853555"/>
                </a:lnTo>
                <a:lnTo>
                  <a:pt x="729581" y="1846333"/>
                </a:lnTo>
                <a:lnTo>
                  <a:pt x="739926" y="1839913"/>
                </a:lnTo>
                <a:close/>
                <a:moveTo>
                  <a:pt x="1538288" y="1614488"/>
                </a:moveTo>
                <a:lnTo>
                  <a:pt x="1616076" y="1614488"/>
                </a:lnTo>
                <a:lnTo>
                  <a:pt x="1619648" y="1616486"/>
                </a:lnTo>
                <a:lnTo>
                  <a:pt x="1628379" y="1622880"/>
                </a:lnTo>
                <a:lnTo>
                  <a:pt x="1640286" y="1631273"/>
                </a:lnTo>
                <a:lnTo>
                  <a:pt x="1646239" y="1636069"/>
                </a:lnTo>
                <a:lnTo>
                  <a:pt x="1651795" y="1641264"/>
                </a:lnTo>
                <a:lnTo>
                  <a:pt x="1656557" y="1646060"/>
                </a:lnTo>
                <a:lnTo>
                  <a:pt x="1660526" y="1651256"/>
                </a:lnTo>
                <a:lnTo>
                  <a:pt x="1661717" y="1653653"/>
                </a:lnTo>
                <a:lnTo>
                  <a:pt x="1662907" y="1656451"/>
                </a:lnTo>
                <a:lnTo>
                  <a:pt x="1663701" y="1658449"/>
                </a:lnTo>
                <a:lnTo>
                  <a:pt x="1663701" y="1660448"/>
                </a:lnTo>
                <a:lnTo>
                  <a:pt x="1663304" y="1662845"/>
                </a:lnTo>
                <a:lnTo>
                  <a:pt x="1662511" y="1664444"/>
                </a:lnTo>
                <a:lnTo>
                  <a:pt x="1661320" y="1666043"/>
                </a:lnTo>
                <a:lnTo>
                  <a:pt x="1659336" y="1668041"/>
                </a:lnTo>
                <a:lnTo>
                  <a:pt x="1656161" y="1669240"/>
                </a:lnTo>
                <a:lnTo>
                  <a:pt x="1652986" y="1670039"/>
                </a:lnTo>
                <a:lnTo>
                  <a:pt x="1648620" y="1670838"/>
                </a:lnTo>
                <a:lnTo>
                  <a:pt x="1643461" y="1671238"/>
                </a:lnTo>
                <a:lnTo>
                  <a:pt x="1637904" y="1671638"/>
                </a:lnTo>
                <a:lnTo>
                  <a:pt x="1631951" y="1671638"/>
                </a:lnTo>
                <a:lnTo>
                  <a:pt x="1625998" y="1671238"/>
                </a:lnTo>
                <a:lnTo>
                  <a:pt x="1620442" y="1670838"/>
                </a:lnTo>
                <a:lnTo>
                  <a:pt x="1615282" y="1669640"/>
                </a:lnTo>
                <a:lnTo>
                  <a:pt x="1610520" y="1668441"/>
                </a:lnTo>
                <a:lnTo>
                  <a:pt x="1605757" y="1666842"/>
                </a:lnTo>
                <a:lnTo>
                  <a:pt x="1600995" y="1665243"/>
                </a:lnTo>
                <a:lnTo>
                  <a:pt x="1592660" y="1661646"/>
                </a:lnTo>
                <a:lnTo>
                  <a:pt x="1584723" y="1656851"/>
                </a:lnTo>
                <a:lnTo>
                  <a:pt x="1576785" y="1651655"/>
                </a:lnTo>
                <a:lnTo>
                  <a:pt x="1569245" y="1646060"/>
                </a:lnTo>
                <a:lnTo>
                  <a:pt x="1566070" y="1644062"/>
                </a:lnTo>
                <a:lnTo>
                  <a:pt x="1564085" y="1643263"/>
                </a:lnTo>
                <a:lnTo>
                  <a:pt x="1562101" y="1643263"/>
                </a:lnTo>
                <a:lnTo>
                  <a:pt x="1561307" y="1643662"/>
                </a:lnTo>
                <a:lnTo>
                  <a:pt x="1560513" y="1645660"/>
                </a:lnTo>
                <a:lnTo>
                  <a:pt x="1559720" y="1646460"/>
                </a:lnTo>
                <a:lnTo>
                  <a:pt x="1558926" y="1647259"/>
                </a:lnTo>
                <a:lnTo>
                  <a:pt x="1550195" y="1646460"/>
                </a:lnTo>
                <a:lnTo>
                  <a:pt x="1545035" y="1646060"/>
                </a:lnTo>
                <a:lnTo>
                  <a:pt x="1543448" y="1645660"/>
                </a:lnTo>
                <a:lnTo>
                  <a:pt x="1541860" y="1645261"/>
                </a:lnTo>
                <a:lnTo>
                  <a:pt x="1540273" y="1637667"/>
                </a:lnTo>
                <a:lnTo>
                  <a:pt x="1539479" y="1631273"/>
                </a:lnTo>
                <a:lnTo>
                  <a:pt x="1539082" y="1626877"/>
                </a:lnTo>
                <a:lnTo>
                  <a:pt x="1539082" y="1622880"/>
                </a:lnTo>
                <a:lnTo>
                  <a:pt x="1539082" y="1618085"/>
                </a:lnTo>
                <a:lnTo>
                  <a:pt x="1539479" y="1616486"/>
                </a:lnTo>
                <a:lnTo>
                  <a:pt x="1538288" y="1614488"/>
                </a:lnTo>
                <a:close/>
                <a:moveTo>
                  <a:pt x="1343177" y="1614488"/>
                </a:moveTo>
                <a:lnTo>
                  <a:pt x="1420813" y="1614488"/>
                </a:lnTo>
                <a:lnTo>
                  <a:pt x="1419619" y="1616486"/>
                </a:lnTo>
                <a:lnTo>
                  <a:pt x="1420017" y="1618085"/>
                </a:lnTo>
                <a:lnTo>
                  <a:pt x="1420415" y="1622880"/>
                </a:lnTo>
                <a:lnTo>
                  <a:pt x="1420415" y="1626877"/>
                </a:lnTo>
                <a:lnTo>
                  <a:pt x="1420017" y="1631273"/>
                </a:lnTo>
                <a:lnTo>
                  <a:pt x="1419221" y="1637667"/>
                </a:lnTo>
                <a:lnTo>
                  <a:pt x="1417628" y="1645261"/>
                </a:lnTo>
                <a:lnTo>
                  <a:pt x="1416434" y="1645660"/>
                </a:lnTo>
                <a:lnTo>
                  <a:pt x="1414045" y="1646060"/>
                </a:lnTo>
                <a:lnTo>
                  <a:pt x="1409665" y="1646460"/>
                </a:lnTo>
                <a:lnTo>
                  <a:pt x="1400508" y="1647259"/>
                </a:lnTo>
                <a:lnTo>
                  <a:pt x="1399712" y="1646460"/>
                </a:lnTo>
                <a:lnTo>
                  <a:pt x="1398916" y="1645660"/>
                </a:lnTo>
                <a:lnTo>
                  <a:pt x="1398119" y="1643662"/>
                </a:lnTo>
                <a:lnTo>
                  <a:pt x="1397323" y="1643263"/>
                </a:lnTo>
                <a:lnTo>
                  <a:pt x="1395731" y="1643263"/>
                </a:lnTo>
                <a:lnTo>
                  <a:pt x="1393342" y="1644062"/>
                </a:lnTo>
                <a:lnTo>
                  <a:pt x="1390157" y="1646060"/>
                </a:lnTo>
                <a:lnTo>
                  <a:pt x="1382592" y="1651655"/>
                </a:lnTo>
                <a:lnTo>
                  <a:pt x="1375028" y="1656851"/>
                </a:lnTo>
                <a:lnTo>
                  <a:pt x="1366667" y="1661646"/>
                </a:lnTo>
                <a:lnTo>
                  <a:pt x="1357908" y="1665243"/>
                </a:lnTo>
                <a:lnTo>
                  <a:pt x="1353528" y="1666842"/>
                </a:lnTo>
                <a:lnTo>
                  <a:pt x="1348751" y="1668441"/>
                </a:lnTo>
                <a:lnTo>
                  <a:pt x="1343973" y="1669640"/>
                </a:lnTo>
                <a:lnTo>
                  <a:pt x="1338399" y="1670838"/>
                </a:lnTo>
                <a:lnTo>
                  <a:pt x="1333223" y="1671238"/>
                </a:lnTo>
                <a:lnTo>
                  <a:pt x="1327649" y="1671638"/>
                </a:lnTo>
                <a:lnTo>
                  <a:pt x="1321677" y="1671638"/>
                </a:lnTo>
                <a:lnTo>
                  <a:pt x="1315307" y="1671238"/>
                </a:lnTo>
                <a:lnTo>
                  <a:pt x="1310131" y="1670838"/>
                </a:lnTo>
                <a:lnTo>
                  <a:pt x="1306548" y="1670039"/>
                </a:lnTo>
                <a:lnTo>
                  <a:pt x="1302567" y="1669240"/>
                </a:lnTo>
                <a:lnTo>
                  <a:pt x="1300178" y="1668041"/>
                </a:lnTo>
                <a:lnTo>
                  <a:pt x="1297789" y="1666043"/>
                </a:lnTo>
                <a:lnTo>
                  <a:pt x="1296595" y="1664444"/>
                </a:lnTo>
                <a:lnTo>
                  <a:pt x="1295798" y="1662845"/>
                </a:lnTo>
                <a:lnTo>
                  <a:pt x="1295400" y="1660448"/>
                </a:lnTo>
                <a:lnTo>
                  <a:pt x="1295400" y="1658449"/>
                </a:lnTo>
                <a:lnTo>
                  <a:pt x="1296197" y="1656451"/>
                </a:lnTo>
                <a:lnTo>
                  <a:pt x="1296993" y="1653653"/>
                </a:lnTo>
                <a:lnTo>
                  <a:pt x="1298585" y="1651256"/>
                </a:lnTo>
                <a:lnTo>
                  <a:pt x="1302567" y="1646060"/>
                </a:lnTo>
                <a:lnTo>
                  <a:pt x="1307742" y="1641264"/>
                </a:lnTo>
                <a:lnTo>
                  <a:pt x="1312918" y="1636069"/>
                </a:lnTo>
                <a:lnTo>
                  <a:pt x="1318890" y="1631273"/>
                </a:lnTo>
                <a:lnTo>
                  <a:pt x="1330436" y="1622880"/>
                </a:lnTo>
                <a:lnTo>
                  <a:pt x="1339195" y="1616486"/>
                </a:lnTo>
                <a:lnTo>
                  <a:pt x="1343177" y="1614488"/>
                </a:lnTo>
                <a:close/>
                <a:moveTo>
                  <a:pt x="392113" y="1614488"/>
                </a:moveTo>
                <a:lnTo>
                  <a:pt x="469901" y="1614488"/>
                </a:lnTo>
                <a:lnTo>
                  <a:pt x="473472" y="1616486"/>
                </a:lnTo>
                <a:lnTo>
                  <a:pt x="482204" y="1622880"/>
                </a:lnTo>
                <a:lnTo>
                  <a:pt x="493713" y="1631273"/>
                </a:lnTo>
                <a:lnTo>
                  <a:pt x="499269" y="1636069"/>
                </a:lnTo>
                <a:lnTo>
                  <a:pt x="505223" y="1641264"/>
                </a:lnTo>
                <a:lnTo>
                  <a:pt x="509985" y="1646060"/>
                </a:lnTo>
                <a:lnTo>
                  <a:pt x="514351" y="1651256"/>
                </a:lnTo>
                <a:lnTo>
                  <a:pt x="515541" y="1653653"/>
                </a:lnTo>
                <a:lnTo>
                  <a:pt x="516732" y="1656451"/>
                </a:lnTo>
                <a:lnTo>
                  <a:pt x="517129" y="1658449"/>
                </a:lnTo>
                <a:lnTo>
                  <a:pt x="517526" y="1660448"/>
                </a:lnTo>
                <a:lnTo>
                  <a:pt x="517129" y="1662845"/>
                </a:lnTo>
                <a:lnTo>
                  <a:pt x="516335" y="1664444"/>
                </a:lnTo>
                <a:lnTo>
                  <a:pt x="515144" y="1666043"/>
                </a:lnTo>
                <a:lnTo>
                  <a:pt x="512763" y="1668041"/>
                </a:lnTo>
                <a:lnTo>
                  <a:pt x="509985" y="1669240"/>
                </a:lnTo>
                <a:lnTo>
                  <a:pt x="506413" y="1670039"/>
                </a:lnTo>
                <a:lnTo>
                  <a:pt x="502444" y="1670838"/>
                </a:lnTo>
                <a:lnTo>
                  <a:pt x="497285" y="1671238"/>
                </a:lnTo>
                <a:lnTo>
                  <a:pt x="490935" y="1671638"/>
                </a:lnTo>
                <a:lnTo>
                  <a:pt x="484982" y="1671638"/>
                </a:lnTo>
                <a:lnTo>
                  <a:pt x="479426" y="1671238"/>
                </a:lnTo>
                <a:lnTo>
                  <a:pt x="474266" y="1670838"/>
                </a:lnTo>
                <a:lnTo>
                  <a:pt x="469107" y="1669640"/>
                </a:lnTo>
                <a:lnTo>
                  <a:pt x="463947" y="1668441"/>
                </a:lnTo>
                <a:lnTo>
                  <a:pt x="459582" y="1666842"/>
                </a:lnTo>
                <a:lnTo>
                  <a:pt x="454819" y="1665243"/>
                </a:lnTo>
                <a:lnTo>
                  <a:pt x="446088" y="1661646"/>
                </a:lnTo>
                <a:lnTo>
                  <a:pt x="437754" y="1656851"/>
                </a:lnTo>
                <a:lnTo>
                  <a:pt x="430213" y="1651655"/>
                </a:lnTo>
                <a:lnTo>
                  <a:pt x="422672" y="1646060"/>
                </a:lnTo>
                <a:lnTo>
                  <a:pt x="419497" y="1644062"/>
                </a:lnTo>
                <a:lnTo>
                  <a:pt x="417116" y="1643263"/>
                </a:lnTo>
                <a:lnTo>
                  <a:pt x="415925" y="1643263"/>
                </a:lnTo>
                <a:lnTo>
                  <a:pt x="415132" y="1643662"/>
                </a:lnTo>
                <a:lnTo>
                  <a:pt x="413941" y="1645660"/>
                </a:lnTo>
                <a:lnTo>
                  <a:pt x="413544" y="1646460"/>
                </a:lnTo>
                <a:lnTo>
                  <a:pt x="412750" y="1647259"/>
                </a:lnTo>
                <a:lnTo>
                  <a:pt x="403622" y="1646460"/>
                </a:lnTo>
                <a:lnTo>
                  <a:pt x="398860" y="1646060"/>
                </a:lnTo>
                <a:lnTo>
                  <a:pt x="396875" y="1645660"/>
                </a:lnTo>
                <a:lnTo>
                  <a:pt x="395685" y="1645261"/>
                </a:lnTo>
                <a:lnTo>
                  <a:pt x="394097" y="1637667"/>
                </a:lnTo>
                <a:lnTo>
                  <a:pt x="393303" y="1631273"/>
                </a:lnTo>
                <a:lnTo>
                  <a:pt x="392510" y="1626877"/>
                </a:lnTo>
                <a:lnTo>
                  <a:pt x="392510" y="1622880"/>
                </a:lnTo>
                <a:lnTo>
                  <a:pt x="392907" y="1618085"/>
                </a:lnTo>
                <a:lnTo>
                  <a:pt x="393303" y="1616486"/>
                </a:lnTo>
                <a:lnTo>
                  <a:pt x="392113" y="1614488"/>
                </a:lnTo>
                <a:close/>
                <a:moveTo>
                  <a:pt x="195660" y="1614488"/>
                </a:moveTo>
                <a:lnTo>
                  <a:pt x="273051" y="1614488"/>
                </a:lnTo>
                <a:lnTo>
                  <a:pt x="271860" y="1616486"/>
                </a:lnTo>
                <a:lnTo>
                  <a:pt x="272257" y="1618085"/>
                </a:lnTo>
                <a:lnTo>
                  <a:pt x="272654" y="1622880"/>
                </a:lnTo>
                <a:lnTo>
                  <a:pt x="272654" y="1626877"/>
                </a:lnTo>
                <a:lnTo>
                  <a:pt x="271860" y="1631273"/>
                </a:lnTo>
                <a:lnTo>
                  <a:pt x="271066" y="1637667"/>
                </a:lnTo>
                <a:lnTo>
                  <a:pt x="269479" y="1645261"/>
                </a:lnTo>
                <a:lnTo>
                  <a:pt x="267891" y="1645660"/>
                </a:lnTo>
                <a:lnTo>
                  <a:pt x="266304" y="1646060"/>
                </a:lnTo>
                <a:lnTo>
                  <a:pt x="261541" y="1646460"/>
                </a:lnTo>
                <a:lnTo>
                  <a:pt x="252810" y="1647259"/>
                </a:lnTo>
                <a:lnTo>
                  <a:pt x="251619" y="1646460"/>
                </a:lnTo>
                <a:lnTo>
                  <a:pt x="251223" y="1645660"/>
                </a:lnTo>
                <a:lnTo>
                  <a:pt x="250032" y="1643662"/>
                </a:lnTo>
                <a:lnTo>
                  <a:pt x="249238" y="1643263"/>
                </a:lnTo>
                <a:lnTo>
                  <a:pt x="247651" y="1643263"/>
                </a:lnTo>
                <a:lnTo>
                  <a:pt x="245666" y="1644062"/>
                </a:lnTo>
                <a:lnTo>
                  <a:pt x="242491" y="1646060"/>
                </a:lnTo>
                <a:lnTo>
                  <a:pt x="234554" y="1651655"/>
                </a:lnTo>
                <a:lnTo>
                  <a:pt x="227013" y="1656851"/>
                </a:lnTo>
                <a:lnTo>
                  <a:pt x="219076" y="1661646"/>
                </a:lnTo>
                <a:lnTo>
                  <a:pt x="210344" y="1665243"/>
                </a:lnTo>
                <a:lnTo>
                  <a:pt x="205582" y="1666842"/>
                </a:lnTo>
                <a:lnTo>
                  <a:pt x="200819" y="1668441"/>
                </a:lnTo>
                <a:lnTo>
                  <a:pt x="196057" y="1669640"/>
                </a:lnTo>
                <a:lnTo>
                  <a:pt x="190897" y="1670838"/>
                </a:lnTo>
                <a:lnTo>
                  <a:pt x="185341" y="1671238"/>
                </a:lnTo>
                <a:lnTo>
                  <a:pt x="179785" y="1671638"/>
                </a:lnTo>
                <a:lnTo>
                  <a:pt x="173832" y="1671638"/>
                </a:lnTo>
                <a:lnTo>
                  <a:pt x="167482" y="1671238"/>
                </a:lnTo>
                <a:lnTo>
                  <a:pt x="162719" y="1670838"/>
                </a:lnTo>
                <a:lnTo>
                  <a:pt x="158353" y="1670039"/>
                </a:lnTo>
                <a:lnTo>
                  <a:pt x="155178" y="1669240"/>
                </a:lnTo>
                <a:lnTo>
                  <a:pt x="152003" y="1668041"/>
                </a:lnTo>
                <a:lnTo>
                  <a:pt x="150416" y="1666043"/>
                </a:lnTo>
                <a:lnTo>
                  <a:pt x="148828" y="1664444"/>
                </a:lnTo>
                <a:lnTo>
                  <a:pt x="148035" y="1662845"/>
                </a:lnTo>
                <a:lnTo>
                  <a:pt x="147638" y="1660448"/>
                </a:lnTo>
                <a:lnTo>
                  <a:pt x="148035" y="1658449"/>
                </a:lnTo>
                <a:lnTo>
                  <a:pt x="148828" y="1656451"/>
                </a:lnTo>
                <a:lnTo>
                  <a:pt x="149622" y="1653653"/>
                </a:lnTo>
                <a:lnTo>
                  <a:pt x="151210" y="1651256"/>
                </a:lnTo>
                <a:lnTo>
                  <a:pt x="155178" y="1646060"/>
                </a:lnTo>
                <a:lnTo>
                  <a:pt x="159544" y="1641264"/>
                </a:lnTo>
                <a:lnTo>
                  <a:pt x="165497" y="1636069"/>
                </a:lnTo>
                <a:lnTo>
                  <a:pt x="171450" y="1631273"/>
                </a:lnTo>
                <a:lnTo>
                  <a:pt x="182960" y="1622880"/>
                </a:lnTo>
                <a:lnTo>
                  <a:pt x="191691" y="1616486"/>
                </a:lnTo>
                <a:lnTo>
                  <a:pt x="195660" y="1614488"/>
                </a:lnTo>
                <a:close/>
                <a:moveTo>
                  <a:pt x="538163" y="1219200"/>
                </a:moveTo>
                <a:lnTo>
                  <a:pt x="618247" y="1234417"/>
                </a:lnTo>
                <a:lnTo>
                  <a:pt x="620638" y="1235218"/>
                </a:lnTo>
                <a:lnTo>
                  <a:pt x="623427" y="1236419"/>
                </a:lnTo>
                <a:lnTo>
                  <a:pt x="625419" y="1238421"/>
                </a:lnTo>
                <a:lnTo>
                  <a:pt x="627013" y="1241225"/>
                </a:lnTo>
                <a:lnTo>
                  <a:pt x="629404" y="1244428"/>
                </a:lnTo>
                <a:lnTo>
                  <a:pt x="630599" y="1248032"/>
                </a:lnTo>
                <a:lnTo>
                  <a:pt x="632193" y="1252037"/>
                </a:lnTo>
                <a:lnTo>
                  <a:pt x="633388" y="1256442"/>
                </a:lnTo>
                <a:lnTo>
                  <a:pt x="635380" y="1266052"/>
                </a:lnTo>
                <a:lnTo>
                  <a:pt x="637372" y="1276464"/>
                </a:lnTo>
                <a:lnTo>
                  <a:pt x="639364" y="1296487"/>
                </a:lnTo>
                <a:lnTo>
                  <a:pt x="639763" y="1300491"/>
                </a:lnTo>
                <a:lnTo>
                  <a:pt x="639364" y="1303294"/>
                </a:lnTo>
                <a:lnTo>
                  <a:pt x="638567" y="1304896"/>
                </a:lnTo>
                <a:lnTo>
                  <a:pt x="637771" y="1305697"/>
                </a:lnTo>
                <a:lnTo>
                  <a:pt x="636177" y="1305697"/>
                </a:lnTo>
                <a:lnTo>
                  <a:pt x="634185" y="1304496"/>
                </a:lnTo>
                <a:lnTo>
                  <a:pt x="632591" y="1302894"/>
                </a:lnTo>
                <a:lnTo>
                  <a:pt x="630599" y="1300491"/>
                </a:lnTo>
                <a:lnTo>
                  <a:pt x="626615" y="1295285"/>
                </a:lnTo>
                <a:lnTo>
                  <a:pt x="623029" y="1288878"/>
                </a:lnTo>
                <a:lnTo>
                  <a:pt x="620240" y="1282471"/>
                </a:lnTo>
                <a:lnTo>
                  <a:pt x="619841" y="1279668"/>
                </a:lnTo>
                <a:lnTo>
                  <a:pt x="619443" y="1277265"/>
                </a:lnTo>
                <a:lnTo>
                  <a:pt x="619443" y="1275263"/>
                </a:lnTo>
                <a:lnTo>
                  <a:pt x="619044" y="1273261"/>
                </a:lnTo>
                <a:lnTo>
                  <a:pt x="618646" y="1271659"/>
                </a:lnTo>
                <a:lnTo>
                  <a:pt x="617849" y="1270457"/>
                </a:lnTo>
                <a:lnTo>
                  <a:pt x="617052" y="1269657"/>
                </a:lnTo>
                <a:lnTo>
                  <a:pt x="616255" y="1268856"/>
                </a:lnTo>
                <a:lnTo>
                  <a:pt x="615060" y="1268455"/>
                </a:lnTo>
                <a:lnTo>
                  <a:pt x="613865" y="1268455"/>
                </a:lnTo>
                <a:lnTo>
                  <a:pt x="613068" y="1268856"/>
                </a:lnTo>
                <a:lnTo>
                  <a:pt x="612271" y="1269256"/>
                </a:lnTo>
                <a:lnTo>
                  <a:pt x="611076" y="1270457"/>
                </a:lnTo>
                <a:lnTo>
                  <a:pt x="610677" y="1271659"/>
                </a:lnTo>
                <a:lnTo>
                  <a:pt x="609880" y="1273661"/>
                </a:lnTo>
                <a:lnTo>
                  <a:pt x="609482" y="1276064"/>
                </a:lnTo>
                <a:lnTo>
                  <a:pt x="609084" y="1278466"/>
                </a:lnTo>
                <a:lnTo>
                  <a:pt x="609084" y="1281670"/>
                </a:lnTo>
                <a:lnTo>
                  <a:pt x="608287" y="1285675"/>
                </a:lnTo>
                <a:lnTo>
                  <a:pt x="607888" y="1289279"/>
                </a:lnTo>
                <a:lnTo>
                  <a:pt x="607091" y="1292482"/>
                </a:lnTo>
                <a:lnTo>
                  <a:pt x="606295" y="1295686"/>
                </a:lnTo>
                <a:lnTo>
                  <a:pt x="604701" y="1298489"/>
                </a:lnTo>
                <a:lnTo>
                  <a:pt x="603107" y="1300892"/>
                </a:lnTo>
                <a:lnTo>
                  <a:pt x="600716" y="1302894"/>
                </a:lnTo>
                <a:lnTo>
                  <a:pt x="598724" y="1304896"/>
                </a:lnTo>
                <a:lnTo>
                  <a:pt x="594740" y="1306498"/>
                </a:lnTo>
                <a:lnTo>
                  <a:pt x="591154" y="1307699"/>
                </a:lnTo>
                <a:lnTo>
                  <a:pt x="585975" y="1308100"/>
                </a:lnTo>
                <a:lnTo>
                  <a:pt x="580396" y="1308100"/>
                </a:lnTo>
                <a:lnTo>
                  <a:pt x="578404" y="1307699"/>
                </a:lnTo>
                <a:lnTo>
                  <a:pt x="576014" y="1307299"/>
                </a:lnTo>
                <a:lnTo>
                  <a:pt x="571631" y="1305697"/>
                </a:lnTo>
                <a:lnTo>
                  <a:pt x="568045" y="1303294"/>
                </a:lnTo>
                <a:lnTo>
                  <a:pt x="564459" y="1299690"/>
                </a:lnTo>
                <a:lnTo>
                  <a:pt x="560475" y="1295285"/>
                </a:lnTo>
                <a:lnTo>
                  <a:pt x="557287" y="1290079"/>
                </a:lnTo>
                <a:lnTo>
                  <a:pt x="554498" y="1284073"/>
                </a:lnTo>
                <a:lnTo>
                  <a:pt x="551311" y="1277666"/>
                </a:lnTo>
                <a:lnTo>
                  <a:pt x="548920" y="1271258"/>
                </a:lnTo>
                <a:lnTo>
                  <a:pt x="546530" y="1264451"/>
                </a:lnTo>
                <a:lnTo>
                  <a:pt x="543342" y="1251236"/>
                </a:lnTo>
                <a:lnTo>
                  <a:pt x="540952" y="1238822"/>
                </a:lnTo>
                <a:lnTo>
                  <a:pt x="539358" y="1228811"/>
                </a:lnTo>
                <a:lnTo>
                  <a:pt x="538163" y="1219200"/>
                </a:lnTo>
                <a:close/>
                <a:moveTo>
                  <a:pt x="1292225" y="1217613"/>
                </a:moveTo>
                <a:lnTo>
                  <a:pt x="1290632" y="1227624"/>
                </a:lnTo>
                <a:lnTo>
                  <a:pt x="1289436" y="1237635"/>
                </a:lnTo>
                <a:lnTo>
                  <a:pt x="1287046" y="1250049"/>
                </a:lnTo>
                <a:lnTo>
                  <a:pt x="1283061" y="1263665"/>
                </a:lnTo>
                <a:lnTo>
                  <a:pt x="1281069" y="1270472"/>
                </a:lnTo>
                <a:lnTo>
                  <a:pt x="1278679" y="1276879"/>
                </a:lnTo>
                <a:lnTo>
                  <a:pt x="1275491" y="1283287"/>
                </a:lnTo>
                <a:lnTo>
                  <a:pt x="1272702" y="1289293"/>
                </a:lnTo>
                <a:lnTo>
                  <a:pt x="1269116" y="1294099"/>
                </a:lnTo>
                <a:lnTo>
                  <a:pt x="1265530" y="1298504"/>
                </a:lnTo>
                <a:lnTo>
                  <a:pt x="1261546" y="1302108"/>
                </a:lnTo>
                <a:lnTo>
                  <a:pt x="1258359" y="1304110"/>
                </a:lnTo>
                <a:lnTo>
                  <a:pt x="1253976" y="1305712"/>
                </a:lnTo>
                <a:lnTo>
                  <a:pt x="1249593" y="1306513"/>
                </a:lnTo>
                <a:lnTo>
                  <a:pt x="1244015" y="1306513"/>
                </a:lnTo>
                <a:lnTo>
                  <a:pt x="1239632" y="1306112"/>
                </a:lnTo>
                <a:lnTo>
                  <a:pt x="1235250" y="1304911"/>
                </a:lnTo>
                <a:lnTo>
                  <a:pt x="1232062" y="1303309"/>
                </a:lnTo>
                <a:lnTo>
                  <a:pt x="1229273" y="1301707"/>
                </a:lnTo>
                <a:lnTo>
                  <a:pt x="1227281" y="1299305"/>
                </a:lnTo>
                <a:lnTo>
                  <a:pt x="1225687" y="1296902"/>
                </a:lnTo>
                <a:lnTo>
                  <a:pt x="1223695" y="1294099"/>
                </a:lnTo>
                <a:lnTo>
                  <a:pt x="1222898" y="1291296"/>
                </a:lnTo>
                <a:lnTo>
                  <a:pt x="1222101" y="1288092"/>
                </a:lnTo>
                <a:lnTo>
                  <a:pt x="1221703" y="1284088"/>
                </a:lnTo>
                <a:lnTo>
                  <a:pt x="1221304" y="1280083"/>
                </a:lnTo>
                <a:lnTo>
                  <a:pt x="1221304" y="1276879"/>
                </a:lnTo>
                <a:lnTo>
                  <a:pt x="1220906" y="1274477"/>
                </a:lnTo>
                <a:lnTo>
                  <a:pt x="1220508" y="1272074"/>
                </a:lnTo>
                <a:lnTo>
                  <a:pt x="1219711" y="1270072"/>
                </a:lnTo>
                <a:lnTo>
                  <a:pt x="1219312" y="1268870"/>
                </a:lnTo>
                <a:lnTo>
                  <a:pt x="1218117" y="1267669"/>
                </a:lnTo>
                <a:lnTo>
                  <a:pt x="1216922" y="1266868"/>
                </a:lnTo>
                <a:lnTo>
                  <a:pt x="1216125" y="1266468"/>
                </a:lnTo>
                <a:lnTo>
                  <a:pt x="1214930" y="1266468"/>
                </a:lnTo>
                <a:lnTo>
                  <a:pt x="1214133" y="1266868"/>
                </a:lnTo>
                <a:lnTo>
                  <a:pt x="1213336" y="1268070"/>
                </a:lnTo>
                <a:lnTo>
                  <a:pt x="1212539" y="1268870"/>
                </a:lnTo>
                <a:lnTo>
                  <a:pt x="1211742" y="1270072"/>
                </a:lnTo>
                <a:lnTo>
                  <a:pt x="1211344" y="1271674"/>
                </a:lnTo>
                <a:lnTo>
                  <a:pt x="1210945" y="1273275"/>
                </a:lnTo>
                <a:lnTo>
                  <a:pt x="1210945" y="1275678"/>
                </a:lnTo>
                <a:lnTo>
                  <a:pt x="1210945" y="1278081"/>
                </a:lnTo>
                <a:lnTo>
                  <a:pt x="1209750" y="1280483"/>
                </a:lnTo>
                <a:lnTo>
                  <a:pt x="1207359" y="1286891"/>
                </a:lnTo>
                <a:lnTo>
                  <a:pt x="1203773" y="1293298"/>
                </a:lnTo>
                <a:lnTo>
                  <a:pt x="1199789" y="1298904"/>
                </a:lnTo>
                <a:lnTo>
                  <a:pt x="1197797" y="1300906"/>
                </a:lnTo>
                <a:lnTo>
                  <a:pt x="1195805" y="1302909"/>
                </a:lnTo>
                <a:lnTo>
                  <a:pt x="1194211" y="1304110"/>
                </a:lnTo>
                <a:lnTo>
                  <a:pt x="1192617" y="1304110"/>
                </a:lnTo>
                <a:lnTo>
                  <a:pt x="1191821" y="1303710"/>
                </a:lnTo>
                <a:lnTo>
                  <a:pt x="1191024" y="1302108"/>
                </a:lnTo>
                <a:lnTo>
                  <a:pt x="1190625" y="1298904"/>
                </a:lnTo>
                <a:lnTo>
                  <a:pt x="1191024" y="1294900"/>
                </a:lnTo>
                <a:lnTo>
                  <a:pt x="1193016" y="1274877"/>
                </a:lnTo>
                <a:lnTo>
                  <a:pt x="1194610" y="1264465"/>
                </a:lnTo>
                <a:lnTo>
                  <a:pt x="1197000" y="1254855"/>
                </a:lnTo>
                <a:lnTo>
                  <a:pt x="1198195" y="1250450"/>
                </a:lnTo>
                <a:lnTo>
                  <a:pt x="1199789" y="1246045"/>
                </a:lnTo>
                <a:lnTo>
                  <a:pt x="1200984" y="1242841"/>
                </a:lnTo>
                <a:lnTo>
                  <a:pt x="1202977" y="1239237"/>
                </a:lnTo>
                <a:lnTo>
                  <a:pt x="1204969" y="1236834"/>
                </a:lnTo>
                <a:lnTo>
                  <a:pt x="1206961" y="1234832"/>
                </a:lnTo>
                <a:lnTo>
                  <a:pt x="1209352" y="1233631"/>
                </a:lnTo>
                <a:lnTo>
                  <a:pt x="1212141" y="1232429"/>
                </a:lnTo>
                <a:lnTo>
                  <a:pt x="1292225" y="1217613"/>
                </a:lnTo>
                <a:close/>
                <a:moveTo>
                  <a:pt x="36513" y="1122363"/>
                </a:moveTo>
                <a:lnTo>
                  <a:pt x="98598" y="1134269"/>
                </a:lnTo>
                <a:lnTo>
                  <a:pt x="100956" y="1135063"/>
                </a:lnTo>
                <a:lnTo>
                  <a:pt x="102921" y="1135857"/>
                </a:lnTo>
                <a:lnTo>
                  <a:pt x="104492" y="1137444"/>
                </a:lnTo>
                <a:lnTo>
                  <a:pt x="105671" y="1139825"/>
                </a:lnTo>
                <a:lnTo>
                  <a:pt x="107636" y="1142207"/>
                </a:lnTo>
                <a:lnTo>
                  <a:pt x="108815" y="1145382"/>
                </a:lnTo>
                <a:lnTo>
                  <a:pt x="110779" y="1152128"/>
                </a:lnTo>
                <a:lnTo>
                  <a:pt x="112351" y="1159272"/>
                </a:lnTo>
                <a:lnTo>
                  <a:pt x="113923" y="1167210"/>
                </a:lnTo>
                <a:lnTo>
                  <a:pt x="115495" y="1183085"/>
                </a:lnTo>
                <a:lnTo>
                  <a:pt x="115888" y="1186260"/>
                </a:lnTo>
                <a:lnTo>
                  <a:pt x="115495" y="1188641"/>
                </a:lnTo>
                <a:lnTo>
                  <a:pt x="115102" y="1189832"/>
                </a:lnTo>
                <a:lnTo>
                  <a:pt x="114316" y="1190228"/>
                </a:lnTo>
                <a:lnTo>
                  <a:pt x="112744" y="1190228"/>
                </a:lnTo>
                <a:lnTo>
                  <a:pt x="111565" y="1189435"/>
                </a:lnTo>
                <a:lnTo>
                  <a:pt x="109994" y="1188244"/>
                </a:lnTo>
                <a:lnTo>
                  <a:pt x="108422" y="1186657"/>
                </a:lnTo>
                <a:lnTo>
                  <a:pt x="105278" y="1181894"/>
                </a:lnTo>
                <a:lnTo>
                  <a:pt x="102528" y="1177132"/>
                </a:lnTo>
                <a:lnTo>
                  <a:pt x="100563" y="1172369"/>
                </a:lnTo>
                <a:lnTo>
                  <a:pt x="100170" y="1169988"/>
                </a:lnTo>
                <a:lnTo>
                  <a:pt x="100170" y="1168003"/>
                </a:lnTo>
                <a:lnTo>
                  <a:pt x="99384" y="1164828"/>
                </a:lnTo>
                <a:lnTo>
                  <a:pt x="98598" y="1162447"/>
                </a:lnTo>
                <a:lnTo>
                  <a:pt x="97026" y="1161257"/>
                </a:lnTo>
                <a:lnTo>
                  <a:pt x="96633" y="1161257"/>
                </a:lnTo>
                <a:lnTo>
                  <a:pt x="95848" y="1161257"/>
                </a:lnTo>
                <a:lnTo>
                  <a:pt x="95062" y="1161257"/>
                </a:lnTo>
                <a:lnTo>
                  <a:pt x="94276" y="1161653"/>
                </a:lnTo>
                <a:lnTo>
                  <a:pt x="92704" y="1163638"/>
                </a:lnTo>
                <a:lnTo>
                  <a:pt x="91525" y="1167210"/>
                </a:lnTo>
                <a:lnTo>
                  <a:pt x="91525" y="1171178"/>
                </a:lnTo>
                <a:lnTo>
                  <a:pt x="91132" y="1176338"/>
                </a:lnTo>
                <a:lnTo>
                  <a:pt x="90346" y="1181100"/>
                </a:lnTo>
                <a:lnTo>
                  <a:pt x="89167" y="1184275"/>
                </a:lnTo>
                <a:lnTo>
                  <a:pt x="87989" y="1186260"/>
                </a:lnTo>
                <a:lnTo>
                  <a:pt x="86810" y="1187847"/>
                </a:lnTo>
                <a:lnTo>
                  <a:pt x="85238" y="1189038"/>
                </a:lnTo>
                <a:lnTo>
                  <a:pt x="83666" y="1189832"/>
                </a:lnTo>
                <a:lnTo>
                  <a:pt x="82094" y="1191022"/>
                </a:lnTo>
                <a:lnTo>
                  <a:pt x="80130" y="1191419"/>
                </a:lnTo>
                <a:lnTo>
                  <a:pt x="75414" y="1192213"/>
                </a:lnTo>
                <a:lnTo>
                  <a:pt x="69520" y="1192213"/>
                </a:lnTo>
                <a:lnTo>
                  <a:pt x="67163" y="1191816"/>
                </a:lnTo>
                <a:lnTo>
                  <a:pt x="64412" y="1191022"/>
                </a:lnTo>
                <a:lnTo>
                  <a:pt x="62447" y="1190228"/>
                </a:lnTo>
                <a:lnTo>
                  <a:pt x="60482" y="1188641"/>
                </a:lnTo>
                <a:lnTo>
                  <a:pt x="58125" y="1187053"/>
                </a:lnTo>
                <a:lnTo>
                  <a:pt x="56160" y="1185069"/>
                </a:lnTo>
                <a:lnTo>
                  <a:pt x="53016" y="1180703"/>
                </a:lnTo>
                <a:lnTo>
                  <a:pt x="49873" y="1175147"/>
                </a:lnTo>
                <a:lnTo>
                  <a:pt x="47122" y="1169194"/>
                </a:lnTo>
                <a:lnTo>
                  <a:pt x="44765" y="1162844"/>
                </a:lnTo>
                <a:lnTo>
                  <a:pt x="42800" y="1156494"/>
                </a:lnTo>
                <a:lnTo>
                  <a:pt x="41228" y="1150144"/>
                </a:lnTo>
                <a:lnTo>
                  <a:pt x="40049" y="1143794"/>
                </a:lnTo>
                <a:lnTo>
                  <a:pt x="37692" y="1133475"/>
                </a:lnTo>
                <a:lnTo>
                  <a:pt x="36513" y="1125538"/>
                </a:lnTo>
                <a:lnTo>
                  <a:pt x="36513" y="1122363"/>
                </a:lnTo>
                <a:close/>
                <a:moveTo>
                  <a:pt x="1779588" y="1120775"/>
                </a:moveTo>
                <a:lnTo>
                  <a:pt x="1779588" y="1123616"/>
                </a:lnTo>
                <a:lnTo>
                  <a:pt x="1778404" y="1131734"/>
                </a:lnTo>
                <a:lnTo>
                  <a:pt x="1776824" y="1142693"/>
                </a:lnTo>
                <a:lnTo>
                  <a:pt x="1775244" y="1149188"/>
                </a:lnTo>
                <a:lnTo>
                  <a:pt x="1773665" y="1155682"/>
                </a:lnTo>
                <a:lnTo>
                  <a:pt x="1771690" y="1162176"/>
                </a:lnTo>
                <a:lnTo>
                  <a:pt x="1769321" y="1168671"/>
                </a:lnTo>
                <a:lnTo>
                  <a:pt x="1766162" y="1174759"/>
                </a:lnTo>
                <a:lnTo>
                  <a:pt x="1763397" y="1180442"/>
                </a:lnTo>
                <a:lnTo>
                  <a:pt x="1760238" y="1184907"/>
                </a:lnTo>
                <a:lnTo>
                  <a:pt x="1757869" y="1186530"/>
                </a:lnTo>
                <a:lnTo>
                  <a:pt x="1755894" y="1188560"/>
                </a:lnTo>
                <a:lnTo>
                  <a:pt x="1753920" y="1189777"/>
                </a:lnTo>
                <a:lnTo>
                  <a:pt x="1751550" y="1190995"/>
                </a:lnTo>
                <a:lnTo>
                  <a:pt x="1749181" y="1191807"/>
                </a:lnTo>
                <a:lnTo>
                  <a:pt x="1746812" y="1192213"/>
                </a:lnTo>
                <a:lnTo>
                  <a:pt x="1740888" y="1192213"/>
                </a:lnTo>
                <a:lnTo>
                  <a:pt x="1736149" y="1191401"/>
                </a:lnTo>
                <a:lnTo>
                  <a:pt x="1734175" y="1190589"/>
                </a:lnTo>
                <a:lnTo>
                  <a:pt x="1732200" y="1189777"/>
                </a:lnTo>
                <a:lnTo>
                  <a:pt x="1730621" y="1188966"/>
                </a:lnTo>
                <a:lnTo>
                  <a:pt x="1729436" y="1187748"/>
                </a:lnTo>
                <a:lnTo>
                  <a:pt x="1728251" y="1185718"/>
                </a:lnTo>
                <a:lnTo>
                  <a:pt x="1727461" y="1184095"/>
                </a:lnTo>
                <a:lnTo>
                  <a:pt x="1725487" y="1180442"/>
                </a:lnTo>
                <a:lnTo>
                  <a:pt x="1724697" y="1175977"/>
                </a:lnTo>
                <a:lnTo>
                  <a:pt x="1724697" y="1170700"/>
                </a:lnTo>
                <a:lnTo>
                  <a:pt x="1724302" y="1166235"/>
                </a:lnTo>
                <a:lnTo>
                  <a:pt x="1723117" y="1162988"/>
                </a:lnTo>
                <a:lnTo>
                  <a:pt x="1721933" y="1160959"/>
                </a:lnTo>
                <a:lnTo>
                  <a:pt x="1721143" y="1160553"/>
                </a:lnTo>
                <a:lnTo>
                  <a:pt x="1720748" y="1160147"/>
                </a:lnTo>
                <a:lnTo>
                  <a:pt x="1719958" y="1160553"/>
                </a:lnTo>
                <a:lnTo>
                  <a:pt x="1718774" y="1160553"/>
                </a:lnTo>
                <a:lnTo>
                  <a:pt x="1717589" y="1161770"/>
                </a:lnTo>
                <a:lnTo>
                  <a:pt x="1716404" y="1164206"/>
                </a:lnTo>
                <a:lnTo>
                  <a:pt x="1716009" y="1167453"/>
                </a:lnTo>
                <a:lnTo>
                  <a:pt x="1716009" y="1169482"/>
                </a:lnTo>
                <a:lnTo>
                  <a:pt x="1715614" y="1171512"/>
                </a:lnTo>
                <a:lnTo>
                  <a:pt x="1713640" y="1176383"/>
                </a:lnTo>
                <a:lnTo>
                  <a:pt x="1710481" y="1181659"/>
                </a:lnTo>
                <a:lnTo>
                  <a:pt x="1707716" y="1186124"/>
                </a:lnTo>
                <a:lnTo>
                  <a:pt x="1706137" y="1188154"/>
                </a:lnTo>
                <a:lnTo>
                  <a:pt x="1704557" y="1189371"/>
                </a:lnTo>
                <a:lnTo>
                  <a:pt x="1702978" y="1190183"/>
                </a:lnTo>
                <a:lnTo>
                  <a:pt x="1702188" y="1190183"/>
                </a:lnTo>
                <a:lnTo>
                  <a:pt x="1701003" y="1189777"/>
                </a:lnTo>
                <a:lnTo>
                  <a:pt x="1700608" y="1188560"/>
                </a:lnTo>
                <a:lnTo>
                  <a:pt x="1700213" y="1185718"/>
                </a:lnTo>
                <a:lnTo>
                  <a:pt x="1700608" y="1182877"/>
                </a:lnTo>
                <a:lnTo>
                  <a:pt x="1702188" y="1166641"/>
                </a:lnTo>
                <a:lnTo>
                  <a:pt x="1703767" y="1158117"/>
                </a:lnTo>
                <a:lnTo>
                  <a:pt x="1704952" y="1150811"/>
                </a:lnTo>
                <a:lnTo>
                  <a:pt x="1707716" y="1143911"/>
                </a:lnTo>
                <a:lnTo>
                  <a:pt x="1708901" y="1141070"/>
                </a:lnTo>
                <a:lnTo>
                  <a:pt x="1710086" y="1138634"/>
                </a:lnTo>
                <a:lnTo>
                  <a:pt x="1711665" y="1136199"/>
                </a:lnTo>
                <a:lnTo>
                  <a:pt x="1713640" y="1134575"/>
                </a:lnTo>
                <a:lnTo>
                  <a:pt x="1715219" y="1133763"/>
                </a:lnTo>
                <a:lnTo>
                  <a:pt x="1717194" y="1132952"/>
                </a:lnTo>
                <a:lnTo>
                  <a:pt x="1779588" y="1120775"/>
                </a:lnTo>
                <a:close/>
                <a:moveTo>
                  <a:pt x="233586" y="538163"/>
                </a:moveTo>
                <a:lnTo>
                  <a:pt x="238336" y="538163"/>
                </a:lnTo>
                <a:lnTo>
                  <a:pt x="300494" y="768264"/>
                </a:lnTo>
                <a:lnTo>
                  <a:pt x="301682" y="758743"/>
                </a:lnTo>
                <a:lnTo>
                  <a:pt x="323061" y="601242"/>
                </a:lnTo>
                <a:lnTo>
                  <a:pt x="317122" y="585770"/>
                </a:lnTo>
                <a:lnTo>
                  <a:pt x="328999" y="565140"/>
                </a:lnTo>
                <a:lnTo>
                  <a:pt x="355921" y="565140"/>
                </a:lnTo>
                <a:lnTo>
                  <a:pt x="367403" y="585770"/>
                </a:lnTo>
                <a:lnTo>
                  <a:pt x="362256" y="604416"/>
                </a:lnTo>
                <a:lnTo>
                  <a:pt x="381259" y="770645"/>
                </a:lnTo>
                <a:lnTo>
                  <a:pt x="394720" y="710739"/>
                </a:lnTo>
                <a:lnTo>
                  <a:pt x="395908" y="741287"/>
                </a:lnTo>
                <a:lnTo>
                  <a:pt x="397096" y="773818"/>
                </a:lnTo>
                <a:lnTo>
                  <a:pt x="401055" y="844039"/>
                </a:lnTo>
                <a:lnTo>
                  <a:pt x="405806" y="918227"/>
                </a:lnTo>
                <a:lnTo>
                  <a:pt x="410952" y="992018"/>
                </a:lnTo>
                <a:lnTo>
                  <a:pt x="416891" y="1061048"/>
                </a:lnTo>
                <a:lnTo>
                  <a:pt x="423226" y="1122541"/>
                </a:lnTo>
                <a:lnTo>
                  <a:pt x="426393" y="1148725"/>
                </a:lnTo>
                <a:lnTo>
                  <a:pt x="428768" y="1171338"/>
                </a:lnTo>
                <a:lnTo>
                  <a:pt x="431936" y="1190381"/>
                </a:lnTo>
                <a:lnTo>
                  <a:pt x="434311" y="1204663"/>
                </a:lnTo>
                <a:lnTo>
                  <a:pt x="435499" y="1210218"/>
                </a:lnTo>
                <a:lnTo>
                  <a:pt x="436687" y="1215375"/>
                </a:lnTo>
                <a:lnTo>
                  <a:pt x="439062" y="1220532"/>
                </a:lnTo>
                <a:lnTo>
                  <a:pt x="440646" y="1225293"/>
                </a:lnTo>
                <a:lnTo>
                  <a:pt x="440646" y="1228467"/>
                </a:lnTo>
                <a:lnTo>
                  <a:pt x="441833" y="1238385"/>
                </a:lnTo>
                <a:lnTo>
                  <a:pt x="443021" y="1248700"/>
                </a:lnTo>
                <a:lnTo>
                  <a:pt x="444605" y="1258221"/>
                </a:lnTo>
                <a:lnTo>
                  <a:pt x="446584" y="1268140"/>
                </a:lnTo>
                <a:lnTo>
                  <a:pt x="448564" y="1277264"/>
                </a:lnTo>
                <a:lnTo>
                  <a:pt x="450939" y="1285992"/>
                </a:lnTo>
                <a:lnTo>
                  <a:pt x="453711" y="1295117"/>
                </a:lnTo>
                <a:lnTo>
                  <a:pt x="456086" y="1303448"/>
                </a:lnTo>
                <a:lnTo>
                  <a:pt x="459649" y="1311383"/>
                </a:lnTo>
                <a:lnTo>
                  <a:pt x="462816" y="1318921"/>
                </a:lnTo>
                <a:lnTo>
                  <a:pt x="466380" y="1326458"/>
                </a:lnTo>
                <a:lnTo>
                  <a:pt x="469943" y="1333599"/>
                </a:lnTo>
                <a:lnTo>
                  <a:pt x="473902" y="1340344"/>
                </a:lnTo>
                <a:lnTo>
                  <a:pt x="477861" y="1346691"/>
                </a:lnTo>
                <a:lnTo>
                  <a:pt x="482612" y="1353039"/>
                </a:lnTo>
                <a:lnTo>
                  <a:pt x="487363" y="1358990"/>
                </a:lnTo>
                <a:lnTo>
                  <a:pt x="469151" y="1598613"/>
                </a:lnTo>
                <a:lnTo>
                  <a:pt x="383239" y="1598613"/>
                </a:lnTo>
                <a:lnTo>
                  <a:pt x="340481" y="1260999"/>
                </a:lnTo>
                <a:lnTo>
                  <a:pt x="334938" y="1261395"/>
                </a:lnTo>
                <a:lnTo>
                  <a:pt x="329395" y="1261792"/>
                </a:lnTo>
                <a:lnTo>
                  <a:pt x="326228" y="1261792"/>
                </a:lnTo>
                <a:lnTo>
                  <a:pt x="322269" y="1261395"/>
                </a:lnTo>
                <a:lnTo>
                  <a:pt x="282282" y="1597423"/>
                </a:lnTo>
                <a:lnTo>
                  <a:pt x="193203" y="1598613"/>
                </a:lnTo>
                <a:lnTo>
                  <a:pt x="160738" y="1168165"/>
                </a:lnTo>
                <a:lnTo>
                  <a:pt x="154800" y="1158246"/>
                </a:lnTo>
                <a:lnTo>
                  <a:pt x="149257" y="1148725"/>
                </a:lnTo>
                <a:lnTo>
                  <a:pt x="144110" y="1139203"/>
                </a:lnTo>
                <a:lnTo>
                  <a:pt x="140151" y="1128889"/>
                </a:lnTo>
                <a:lnTo>
                  <a:pt x="139755" y="1124921"/>
                </a:lnTo>
                <a:lnTo>
                  <a:pt x="134609" y="1066999"/>
                </a:lnTo>
                <a:lnTo>
                  <a:pt x="128670" y="1003920"/>
                </a:lnTo>
                <a:lnTo>
                  <a:pt x="122335" y="924971"/>
                </a:lnTo>
                <a:lnTo>
                  <a:pt x="108875" y="730972"/>
                </a:lnTo>
                <a:lnTo>
                  <a:pt x="103728" y="726608"/>
                </a:lnTo>
                <a:lnTo>
                  <a:pt x="98185" y="721054"/>
                </a:lnTo>
                <a:lnTo>
                  <a:pt x="97789" y="721450"/>
                </a:lnTo>
                <a:lnTo>
                  <a:pt x="96997" y="723434"/>
                </a:lnTo>
                <a:lnTo>
                  <a:pt x="96601" y="727798"/>
                </a:lnTo>
                <a:lnTo>
                  <a:pt x="96601" y="733352"/>
                </a:lnTo>
                <a:lnTo>
                  <a:pt x="96205" y="749618"/>
                </a:lnTo>
                <a:lnTo>
                  <a:pt x="96601" y="771438"/>
                </a:lnTo>
                <a:lnTo>
                  <a:pt x="97789" y="826980"/>
                </a:lnTo>
                <a:lnTo>
                  <a:pt x="100165" y="893630"/>
                </a:lnTo>
                <a:lnTo>
                  <a:pt x="103332" y="962660"/>
                </a:lnTo>
                <a:lnTo>
                  <a:pt x="106499" y="1027327"/>
                </a:lnTo>
                <a:lnTo>
                  <a:pt x="109666" y="1079694"/>
                </a:lnTo>
                <a:lnTo>
                  <a:pt x="112042" y="1112226"/>
                </a:lnTo>
                <a:lnTo>
                  <a:pt x="97393" y="1112623"/>
                </a:lnTo>
                <a:lnTo>
                  <a:pt x="87891" y="1112623"/>
                </a:lnTo>
                <a:lnTo>
                  <a:pt x="76806" y="1111433"/>
                </a:lnTo>
                <a:lnTo>
                  <a:pt x="65325" y="1109449"/>
                </a:lnTo>
                <a:lnTo>
                  <a:pt x="59386" y="1108259"/>
                </a:lnTo>
                <a:lnTo>
                  <a:pt x="53843" y="1107069"/>
                </a:lnTo>
                <a:lnTo>
                  <a:pt x="47905" y="1104688"/>
                </a:lnTo>
                <a:lnTo>
                  <a:pt x="41966" y="1102308"/>
                </a:lnTo>
                <a:lnTo>
                  <a:pt x="36027" y="1099928"/>
                </a:lnTo>
                <a:lnTo>
                  <a:pt x="30485" y="1096357"/>
                </a:lnTo>
                <a:lnTo>
                  <a:pt x="27713" y="1079298"/>
                </a:lnTo>
                <a:lnTo>
                  <a:pt x="24546" y="1056684"/>
                </a:lnTo>
                <a:lnTo>
                  <a:pt x="21775" y="1030104"/>
                </a:lnTo>
                <a:lnTo>
                  <a:pt x="18607" y="1000349"/>
                </a:lnTo>
                <a:lnTo>
                  <a:pt x="15836" y="967024"/>
                </a:lnTo>
                <a:lnTo>
                  <a:pt x="13065" y="932509"/>
                </a:lnTo>
                <a:lnTo>
                  <a:pt x="7918" y="860305"/>
                </a:lnTo>
                <a:lnTo>
                  <a:pt x="3563" y="790084"/>
                </a:lnTo>
                <a:lnTo>
                  <a:pt x="2375" y="757949"/>
                </a:lnTo>
                <a:lnTo>
                  <a:pt x="1187" y="728591"/>
                </a:lnTo>
                <a:lnTo>
                  <a:pt x="396" y="702804"/>
                </a:lnTo>
                <a:lnTo>
                  <a:pt x="0" y="681778"/>
                </a:lnTo>
                <a:lnTo>
                  <a:pt x="396" y="666305"/>
                </a:lnTo>
                <a:lnTo>
                  <a:pt x="792" y="660751"/>
                </a:lnTo>
                <a:lnTo>
                  <a:pt x="1187" y="656784"/>
                </a:lnTo>
                <a:lnTo>
                  <a:pt x="1979" y="650436"/>
                </a:lnTo>
                <a:lnTo>
                  <a:pt x="3167" y="644089"/>
                </a:lnTo>
                <a:lnTo>
                  <a:pt x="5147" y="638535"/>
                </a:lnTo>
                <a:lnTo>
                  <a:pt x="7918" y="632584"/>
                </a:lnTo>
                <a:lnTo>
                  <a:pt x="11085" y="626633"/>
                </a:lnTo>
                <a:lnTo>
                  <a:pt x="15044" y="621475"/>
                </a:lnTo>
                <a:lnTo>
                  <a:pt x="19003" y="615921"/>
                </a:lnTo>
                <a:lnTo>
                  <a:pt x="24150" y="610764"/>
                </a:lnTo>
                <a:lnTo>
                  <a:pt x="29693" y="606003"/>
                </a:lnTo>
                <a:lnTo>
                  <a:pt x="35631" y="601242"/>
                </a:lnTo>
                <a:lnTo>
                  <a:pt x="41966" y="596482"/>
                </a:lnTo>
                <a:lnTo>
                  <a:pt x="48696" y="592514"/>
                </a:lnTo>
                <a:lnTo>
                  <a:pt x="55427" y="588150"/>
                </a:lnTo>
                <a:lnTo>
                  <a:pt x="62949" y="584580"/>
                </a:lnTo>
                <a:lnTo>
                  <a:pt x="70867" y="580612"/>
                </a:lnTo>
                <a:lnTo>
                  <a:pt x="78785" y="576645"/>
                </a:lnTo>
                <a:lnTo>
                  <a:pt x="96205" y="569504"/>
                </a:lnTo>
                <a:lnTo>
                  <a:pt x="114417" y="563950"/>
                </a:lnTo>
                <a:lnTo>
                  <a:pt x="132629" y="557999"/>
                </a:lnTo>
                <a:lnTo>
                  <a:pt x="152029" y="552842"/>
                </a:lnTo>
                <a:lnTo>
                  <a:pt x="171428" y="548478"/>
                </a:lnTo>
                <a:lnTo>
                  <a:pt x="190828" y="544510"/>
                </a:lnTo>
                <a:lnTo>
                  <a:pt x="210227" y="540940"/>
                </a:lnTo>
                <a:lnTo>
                  <a:pt x="229627" y="538559"/>
                </a:lnTo>
                <a:lnTo>
                  <a:pt x="233586" y="538163"/>
                </a:lnTo>
                <a:close/>
                <a:moveTo>
                  <a:pt x="1612045" y="536575"/>
                </a:moveTo>
                <a:lnTo>
                  <a:pt x="1621555" y="536972"/>
                </a:lnTo>
                <a:lnTo>
                  <a:pt x="1631461" y="537369"/>
                </a:lnTo>
                <a:lnTo>
                  <a:pt x="1640970" y="538559"/>
                </a:lnTo>
                <a:lnTo>
                  <a:pt x="1650480" y="540147"/>
                </a:lnTo>
                <a:lnTo>
                  <a:pt x="1660386" y="541734"/>
                </a:lnTo>
                <a:lnTo>
                  <a:pt x="1669896" y="544512"/>
                </a:lnTo>
                <a:lnTo>
                  <a:pt x="1679406" y="546894"/>
                </a:lnTo>
                <a:lnTo>
                  <a:pt x="1688916" y="550465"/>
                </a:lnTo>
                <a:lnTo>
                  <a:pt x="1698030" y="553640"/>
                </a:lnTo>
                <a:lnTo>
                  <a:pt x="1707539" y="557212"/>
                </a:lnTo>
                <a:lnTo>
                  <a:pt x="1716257" y="560784"/>
                </a:lnTo>
                <a:lnTo>
                  <a:pt x="1724974" y="565150"/>
                </a:lnTo>
                <a:lnTo>
                  <a:pt x="1742409" y="573484"/>
                </a:lnTo>
                <a:lnTo>
                  <a:pt x="1758259" y="582215"/>
                </a:lnTo>
                <a:lnTo>
                  <a:pt x="1772523" y="591344"/>
                </a:lnTo>
                <a:lnTo>
                  <a:pt x="1785600" y="600472"/>
                </a:lnTo>
                <a:lnTo>
                  <a:pt x="1797091" y="608806"/>
                </a:lnTo>
                <a:lnTo>
                  <a:pt x="1806997" y="616744"/>
                </a:lnTo>
                <a:lnTo>
                  <a:pt x="1814129" y="623887"/>
                </a:lnTo>
                <a:lnTo>
                  <a:pt x="1816903" y="627062"/>
                </a:lnTo>
                <a:lnTo>
                  <a:pt x="1818884" y="629840"/>
                </a:lnTo>
                <a:lnTo>
                  <a:pt x="1820865" y="632619"/>
                </a:lnTo>
                <a:lnTo>
                  <a:pt x="1821658" y="634603"/>
                </a:lnTo>
                <a:lnTo>
                  <a:pt x="1822054" y="638572"/>
                </a:lnTo>
                <a:lnTo>
                  <a:pt x="1822450" y="644128"/>
                </a:lnTo>
                <a:lnTo>
                  <a:pt x="1822450" y="660797"/>
                </a:lnTo>
                <a:lnTo>
                  <a:pt x="1821658" y="682625"/>
                </a:lnTo>
                <a:lnTo>
                  <a:pt x="1819677" y="710009"/>
                </a:lnTo>
                <a:lnTo>
                  <a:pt x="1818092" y="741362"/>
                </a:lnTo>
                <a:lnTo>
                  <a:pt x="1815714" y="775494"/>
                </a:lnTo>
                <a:lnTo>
                  <a:pt x="1809374" y="850106"/>
                </a:lnTo>
                <a:lnTo>
                  <a:pt x="1802242" y="926306"/>
                </a:lnTo>
                <a:lnTo>
                  <a:pt x="1794713" y="998141"/>
                </a:lnTo>
                <a:lnTo>
                  <a:pt x="1790751" y="1029494"/>
                </a:lnTo>
                <a:lnTo>
                  <a:pt x="1787581" y="1057672"/>
                </a:lnTo>
                <a:lnTo>
                  <a:pt x="1784015" y="1080691"/>
                </a:lnTo>
                <a:lnTo>
                  <a:pt x="1781241" y="1097756"/>
                </a:lnTo>
                <a:lnTo>
                  <a:pt x="1770146" y="1102122"/>
                </a:lnTo>
                <a:lnTo>
                  <a:pt x="1759844" y="1106091"/>
                </a:lnTo>
                <a:lnTo>
                  <a:pt x="1749938" y="1108472"/>
                </a:lnTo>
                <a:lnTo>
                  <a:pt x="1740824" y="1110456"/>
                </a:lnTo>
                <a:lnTo>
                  <a:pt x="1731710" y="1112044"/>
                </a:lnTo>
                <a:lnTo>
                  <a:pt x="1724182" y="1112441"/>
                </a:lnTo>
                <a:lnTo>
                  <a:pt x="1720616" y="1112044"/>
                </a:lnTo>
                <a:lnTo>
                  <a:pt x="1717446" y="1111250"/>
                </a:lnTo>
                <a:lnTo>
                  <a:pt x="1714276" y="1110853"/>
                </a:lnTo>
                <a:lnTo>
                  <a:pt x="1711502" y="1110059"/>
                </a:lnTo>
                <a:lnTo>
                  <a:pt x="1712691" y="1096566"/>
                </a:lnTo>
                <a:lnTo>
                  <a:pt x="1713879" y="1077119"/>
                </a:lnTo>
                <a:lnTo>
                  <a:pt x="1715464" y="1025128"/>
                </a:lnTo>
                <a:lnTo>
                  <a:pt x="1717049" y="960041"/>
                </a:lnTo>
                <a:lnTo>
                  <a:pt x="1718238" y="890587"/>
                </a:lnTo>
                <a:lnTo>
                  <a:pt x="1719031" y="823912"/>
                </a:lnTo>
                <a:lnTo>
                  <a:pt x="1718238" y="794544"/>
                </a:lnTo>
                <a:lnTo>
                  <a:pt x="1717842" y="768747"/>
                </a:lnTo>
                <a:lnTo>
                  <a:pt x="1717446" y="747315"/>
                </a:lnTo>
                <a:lnTo>
                  <a:pt x="1716257" y="731440"/>
                </a:lnTo>
                <a:lnTo>
                  <a:pt x="1715464" y="726281"/>
                </a:lnTo>
                <a:lnTo>
                  <a:pt x="1715068" y="722312"/>
                </a:lnTo>
                <a:lnTo>
                  <a:pt x="1713879" y="720725"/>
                </a:lnTo>
                <a:lnTo>
                  <a:pt x="1713483" y="720328"/>
                </a:lnTo>
                <a:lnTo>
                  <a:pt x="1713087" y="720725"/>
                </a:lnTo>
                <a:lnTo>
                  <a:pt x="1707539" y="727869"/>
                </a:lnTo>
                <a:lnTo>
                  <a:pt x="1702388" y="735409"/>
                </a:lnTo>
                <a:lnTo>
                  <a:pt x="1701200" y="737394"/>
                </a:lnTo>
                <a:lnTo>
                  <a:pt x="1683765" y="992584"/>
                </a:lnTo>
                <a:lnTo>
                  <a:pt x="1675047" y="1087438"/>
                </a:lnTo>
                <a:lnTo>
                  <a:pt x="1671877" y="1124744"/>
                </a:lnTo>
                <a:lnTo>
                  <a:pt x="1671085" y="1128316"/>
                </a:lnTo>
                <a:lnTo>
                  <a:pt x="1669104" y="1134269"/>
                </a:lnTo>
                <a:lnTo>
                  <a:pt x="1667123" y="1140222"/>
                </a:lnTo>
                <a:lnTo>
                  <a:pt x="1664349" y="1145778"/>
                </a:lnTo>
                <a:lnTo>
                  <a:pt x="1661971" y="1151334"/>
                </a:lnTo>
                <a:lnTo>
                  <a:pt x="1655631" y="1162447"/>
                </a:lnTo>
                <a:lnTo>
                  <a:pt x="1648499" y="1173956"/>
                </a:lnTo>
                <a:lnTo>
                  <a:pt x="1616403" y="1598613"/>
                </a:lnTo>
                <a:lnTo>
                  <a:pt x="1531211" y="1598613"/>
                </a:lnTo>
                <a:lnTo>
                  <a:pt x="1488020" y="1260872"/>
                </a:lnTo>
                <a:lnTo>
                  <a:pt x="1482869" y="1261269"/>
                </a:lnTo>
                <a:lnTo>
                  <a:pt x="1477322" y="1261666"/>
                </a:lnTo>
                <a:lnTo>
                  <a:pt x="1473359" y="1261666"/>
                </a:lnTo>
                <a:lnTo>
                  <a:pt x="1470189" y="1261269"/>
                </a:lnTo>
                <a:lnTo>
                  <a:pt x="1429772" y="1597422"/>
                </a:lnTo>
                <a:lnTo>
                  <a:pt x="1340617" y="1598613"/>
                </a:lnTo>
                <a:lnTo>
                  <a:pt x="1323975" y="1376760"/>
                </a:lnTo>
                <a:lnTo>
                  <a:pt x="1330315" y="1370806"/>
                </a:lnTo>
                <a:lnTo>
                  <a:pt x="1336655" y="1364456"/>
                </a:lnTo>
                <a:lnTo>
                  <a:pt x="1342995" y="1357710"/>
                </a:lnTo>
                <a:lnTo>
                  <a:pt x="1348542" y="1350566"/>
                </a:lnTo>
                <a:lnTo>
                  <a:pt x="1354090" y="1342628"/>
                </a:lnTo>
                <a:lnTo>
                  <a:pt x="1358845" y="1334294"/>
                </a:lnTo>
                <a:lnTo>
                  <a:pt x="1363600" y="1325563"/>
                </a:lnTo>
                <a:lnTo>
                  <a:pt x="1368355" y="1316435"/>
                </a:lnTo>
                <a:lnTo>
                  <a:pt x="1371921" y="1306513"/>
                </a:lnTo>
                <a:lnTo>
                  <a:pt x="1375883" y="1296591"/>
                </a:lnTo>
                <a:lnTo>
                  <a:pt x="1379053" y="1285875"/>
                </a:lnTo>
                <a:lnTo>
                  <a:pt x="1381827" y="1275160"/>
                </a:lnTo>
                <a:lnTo>
                  <a:pt x="1384204" y="1263650"/>
                </a:lnTo>
                <a:lnTo>
                  <a:pt x="1386186" y="1251347"/>
                </a:lnTo>
                <a:lnTo>
                  <a:pt x="1388563" y="1239044"/>
                </a:lnTo>
                <a:lnTo>
                  <a:pt x="1389752" y="1226344"/>
                </a:lnTo>
                <a:lnTo>
                  <a:pt x="1389752" y="1222375"/>
                </a:lnTo>
                <a:lnTo>
                  <a:pt x="1389752" y="1218009"/>
                </a:lnTo>
                <a:lnTo>
                  <a:pt x="1389356" y="1209675"/>
                </a:lnTo>
                <a:lnTo>
                  <a:pt x="1390148" y="1207294"/>
                </a:lnTo>
                <a:lnTo>
                  <a:pt x="1392129" y="1194594"/>
                </a:lnTo>
                <a:lnTo>
                  <a:pt x="1394903" y="1177925"/>
                </a:lnTo>
                <a:lnTo>
                  <a:pt x="1400450" y="1134269"/>
                </a:lnTo>
                <a:lnTo>
                  <a:pt x="1407186" y="1078309"/>
                </a:lnTo>
                <a:lnTo>
                  <a:pt x="1413923" y="1013619"/>
                </a:lnTo>
                <a:lnTo>
                  <a:pt x="1421055" y="943769"/>
                </a:lnTo>
                <a:lnTo>
                  <a:pt x="1427791" y="871537"/>
                </a:lnTo>
                <a:lnTo>
                  <a:pt x="1433735" y="800894"/>
                </a:lnTo>
                <a:lnTo>
                  <a:pt x="1438886" y="734219"/>
                </a:lnTo>
                <a:lnTo>
                  <a:pt x="1447603" y="767953"/>
                </a:lnTo>
                <a:lnTo>
                  <a:pt x="1449188" y="758428"/>
                </a:lnTo>
                <a:lnTo>
                  <a:pt x="1470586" y="600869"/>
                </a:lnTo>
                <a:lnTo>
                  <a:pt x="1464642" y="585390"/>
                </a:lnTo>
                <a:lnTo>
                  <a:pt x="1476529" y="564753"/>
                </a:lnTo>
                <a:lnTo>
                  <a:pt x="1503870" y="564753"/>
                </a:lnTo>
                <a:lnTo>
                  <a:pt x="1514569" y="585390"/>
                </a:lnTo>
                <a:lnTo>
                  <a:pt x="1509814" y="604044"/>
                </a:lnTo>
                <a:lnTo>
                  <a:pt x="1528833" y="770334"/>
                </a:lnTo>
                <a:lnTo>
                  <a:pt x="1579949" y="545306"/>
                </a:lnTo>
                <a:lnTo>
                  <a:pt x="1585893" y="542131"/>
                </a:lnTo>
                <a:lnTo>
                  <a:pt x="1589855" y="540147"/>
                </a:lnTo>
                <a:lnTo>
                  <a:pt x="1592629" y="538559"/>
                </a:lnTo>
                <a:lnTo>
                  <a:pt x="1593025" y="538162"/>
                </a:lnTo>
                <a:lnTo>
                  <a:pt x="1602535" y="536972"/>
                </a:lnTo>
                <a:lnTo>
                  <a:pt x="1612045" y="536575"/>
                </a:lnTo>
                <a:close/>
                <a:moveTo>
                  <a:pt x="1080417" y="477838"/>
                </a:moveTo>
                <a:lnTo>
                  <a:pt x="1092318" y="478235"/>
                </a:lnTo>
                <a:lnTo>
                  <a:pt x="1104616" y="478632"/>
                </a:lnTo>
                <a:lnTo>
                  <a:pt x="1116913" y="480219"/>
                </a:lnTo>
                <a:lnTo>
                  <a:pt x="1128814" y="482600"/>
                </a:lnTo>
                <a:lnTo>
                  <a:pt x="1141111" y="484982"/>
                </a:lnTo>
                <a:lnTo>
                  <a:pt x="1153409" y="487760"/>
                </a:lnTo>
                <a:lnTo>
                  <a:pt x="1165706" y="491332"/>
                </a:lnTo>
                <a:lnTo>
                  <a:pt x="1178003" y="494903"/>
                </a:lnTo>
                <a:lnTo>
                  <a:pt x="1189507" y="499269"/>
                </a:lnTo>
                <a:lnTo>
                  <a:pt x="1201011" y="504032"/>
                </a:lnTo>
                <a:lnTo>
                  <a:pt x="1212515" y="508397"/>
                </a:lnTo>
                <a:lnTo>
                  <a:pt x="1223623" y="513557"/>
                </a:lnTo>
                <a:lnTo>
                  <a:pt x="1234730" y="519113"/>
                </a:lnTo>
                <a:lnTo>
                  <a:pt x="1245441" y="524669"/>
                </a:lnTo>
                <a:lnTo>
                  <a:pt x="1255358" y="530225"/>
                </a:lnTo>
                <a:lnTo>
                  <a:pt x="1265672" y="536178"/>
                </a:lnTo>
                <a:lnTo>
                  <a:pt x="1283920" y="547291"/>
                </a:lnTo>
                <a:lnTo>
                  <a:pt x="1300581" y="558403"/>
                </a:lnTo>
                <a:lnTo>
                  <a:pt x="1314862" y="569119"/>
                </a:lnTo>
                <a:lnTo>
                  <a:pt x="1327159" y="579438"/>
                </a:lnTo>
                <a:lnTo>
                  <a:pt x="1331919" y="584200"/>
                </a:lnTo>
                <a:lnTo>
                  <a:pt x="1336283" y="588169"/>
                </a:lnTo>
                <a:lnTo>
                  <a:pt x="1339456" y="592535"/>
                </a:lnTo>
                <a:lnTo>
                  <a:pt x="1342630" y="595710"/>
                </a:lnTo>
                <a:lnTo>
                  <a:pt x="1344217" y="599282"/>
                </a:lnTo>
                <a:lnTo>
                  <a:pt x="1345407" y="601663"/>
                </a:lnTo>
                <a:lnTo>
                  <a:pt x="1346200" y="606822"/>
                </a:lnTo>
                <a:lnTo>
                  <a:pt x="1346200" y="613966"/>
                </a:lnTo>
                <a:lnTo>
                  <a:pt x="1346200" y="634603"/>
                </a:lnTo>
                <a:lnTo>
                  <a:pt x="1345407" y="662782"/>
                </a:lnTo>
                <a:lnTo>
                  <a:pt x="1343820" y="696913"/>
                </a:lnTo>
                <a:lnTo>
                  <a:pt x="1341043" y="736600"/>
                </a:lnTo>
                <a:lnTo>
                  <a:pt x="1337870" y="779860"/>
                </a:lnTo>
                <a:lnTo>
                  <a:pt x="1334299" y="825897"/>
                </a:lnTo>
                <a:lnTo>
                  <a:pt x="1330333" y="873919"/>
                </a:lnTo>
                <a:lnTo>
                  <a:pt x="1325572" y="922735"/>
                </a:lnTo>
                <a:lnTo>
                  <a:pt x="1321209" y="970757"/>
                </a:lnTo>
                <a:lnTo>
                  <a:pt x="1316448" y="1017588"/>
                </a:lnTo>
                <a:lnTo>
                  <a:pt x="1311291" y="1061244"/>
                </a:lnTo>
                <a:lnTo>
                  <a:pt x="1306928" y="1101328"/>
                </a:lnTo>
                <a:lnTo>
                  <a:pt x="1302564" y="1136253"/>
                </a:lnTo>
                <a:lnTo>
                  <a:pt x="1298201" y="1166019"/>
                </a:lnTo>
                <a:lnTo>
                  <a:pt x="1294630" y="1187847"/>
                </a:lnTo>
                <a:lnTo>
                  <a:pt x="1280746" y="1193403"/>
                </a:lnTo>
                <a:lnTo>
                  <a:pt x="1267655" y="1197372"/>
                </a:lnTo>
                <a:lnTo>
                  <a:pt x="1254961" y="1201341"/>
                </a:lnTo>
                <a:lnTo>
                  <a:pt x="1243061" y="1203722"/>
                </a:lnTo>
                <a:lnTo>
                  <a:pt x="1232350" y="1205310"/>
                </a:lnTo>
                <a:lnTo>
                  <a:pt x="1227193" y="1205310"/>
                </a:lnTo>
                <a:lnTo>
                  <a:pt x="1222433" y="1205707"/>
                </a:lnTo>
                <a:lnTo>
                  <a:pt x="1217672" y="1205310"/>
                </a:lnTo>
                <a:lnTo>
                  <a:pt x="1213706" y="1204913"/>
                </a:lnTo>
                <a:lnTo>
                  <a:pt x="1209739" y="1204119"/>
                </a:lnTo>
                <a:lnTo>
                  <a:pt x="1206565" y="1202928"/>
                </a:lnTo>
                <a:lnTo>
                  <a:pt x="1207755" y="1186260"/>
                </a:lnTo>
                <a:lnTo>
                  <a:pt x="1208945" y="1161653"/>
                </a:lnTo>
                <a:lnTo>
                  <a:pt x="1211722" y="1094978"/>
                </a:lnTo>
                <a:lnTo>
                  <a:pt x="1213706" y="1013222"/>
                </a:lnTo>
                <a:lnTo>
                  <a:pt x="1214896" y="925116"/>
                </a:lnTo>
                <a:lnTo>
                  <a:pt x="1215292" y="882253"/>
                </a:lnTo>
                <a:lnTo>
                  <a:pt x="1215292" y="841375"/>
                </a:lnTo>
                <a:lnTo>
                  <a:pt x="1215292" y="804069"/>
                </a:lnTo>
                <a:lnTo>
                  <a:pt x="1214499" y="771128"/>
                </a:lnTo>
                <a:lnTo>
                  <a:pt x="1213706" y="744141"/>
                </a:lnTo>
                <a:lnTo>
                  <a:pt x="1212515" y="724297"/>
                </a:lnTo>
                <a:lnTo>
                  <a:pt x="1211722" y="717153"/>
                </a:lnTo>
                <a:lnTo>
                  <a:pt x="1210532" y="712788"/>
                </a:lnTo>
                <a:lnTo>
                  <a:pt x="1209739" y="711200"/>
                </a:lnTo>
                <a:lnTo>
                  <a:pt x="1209342" y="710407"/>
                </a:lnTo>
                <a:lnTo>
                  <a:pt x="1208945" y="710010"/>
                </a:lnTo>
                <a:lnTo>
                  <a:pt x="1208152" y="710407"/>
                </a:lnTo>
                <a:lnTo>
                  <a:pt x="1201408" y="719932"/>
                </a:lnTo>
                <a:lnTo>
                  <a:pt x="1194664" y="729457"/>
                </a:lnTo>
                <a:lnTo>
                  <a:pt x="1193078" y="731838"/>
                </a:lnTo>
                <a:lnTo>
                  <a:pt x="1171260" y="1054497"/>
                </a:lnTo>
                <a:lnTo>
                  <a:pt x="1165309" y="1121966"/>
                </a:lnTo>
                <a:lnTo>
                  <a:pt x="1160549" y="1174750"/>
                </a:lnTo>
                <a:lnTo>
                  <a:pt x="1155789" y="1221582"/>
                </a:lnTo>
                <a:lnTo>
                  <a:pt x="1155392" y="1225947"/>
                </a:lnTo>
                <a:lnTo>
                  <a:pt x="1153012" y="1233488"/>
                </a:lnTo>
                <a:lnTo>
                  <a:pt x="1149838" y="1241028"/>
                </a:lnTo>
                <a:lnTo>
                  <a:pt x="1147062" y="1248172"/>
                </a:lnTo>
                <a:lnTo>
                  <a:pt x="1143888" y="1255316"/>
                </a:lnTo>
                <a:lnTo>
                  <a:pt x="1139921" y="1262460"/>
                </a:lnTo>
                <a:lnTo>
                  <a:pt x="1135557" y="1269603"/>
                </a:lnTo>
                <a:lnTo>
                  <a:pt x="1131591" y="1276350"/>
                </a:lnTo>
                <a:lnTo>
                  <a:pt x="1126830" y="1283494"/>
                </a:lnTo>
                <a:lnTo>
                  <a:pt x="1086368" y="1820863"/>
                </a:lnTo>
                <a:lnTo>
                  <a:pt x="977674" y="1820863"/>
                </a:lnTo>
                <a:lnTo>
                  <a:pt x="923328" y="1393428"/>
                </a:lnTo>
                <a:lnTo>
                  <a:pt x="916584" y="1394222"/>
                </a:lnTo>
                <a:lnTo>
                  <a:pt x="909840" y="1394619"/>
                </a:lnTo>
                <a:lnTo>
                  <a:pt x="905080" y="1394222"/>
                </a:lnTo>
                <a:lnTo>
                  <a:pt x="900716" y="1393825"/>
                </a:lnTo>
                <a:lnTo>
                  <a:pt x="849543" y="1819275"/>
                </a:lnTo>
                <a:lnTo>
                  <a:pt x="736486" y="1820863"/>
                </a:lnTo>
                <a:lnTo>
                  <a:pt x="695627" y="1276350"/>
                </a:lnTo>
                <a:lnTo>
                  <a:pt x="687693" y="1264047"/>
                </a:lnTo>
                <a:lnTo>
                  <a:pt x="680553" y="1251744"/>
                </a:lnTo>
                <a:lnTo>
                  <a:pt x="677776" y="1245394"/>
                </a:lnTo>
                <a:lnTo>
                  <a:pt x="674602" y="1239044"/>
                </a:lnTo>
                <a:lnTo>
                  <a:pt x="671826" y="1232694"/>
                </a:lnTo>
                <a:lnTo>
                  <a:pt x="669842" y="1226741"/>
                </a:lnTo>
                <a:lnTo>
                  <a:pt x="669049" y="1221582"/>
                </a:lnTo>
                <a:lnTo>
                  <a:pt x="661908" y="1148160"/>
                </a:lnTo>
                <a:lnTo>
                  <a:pt x="654768" y="1068388"/>
                </a:lnTo>
                <a:lnTo>
                  <a:pt x="646437" y="968375"/>
                </a:lnTo>
                <a:lnTo>
                  <a:pt x="630173" y="723503"/>
                </a:lnTo>
                <a:lnTo>
                  <a:pt x="626603" y="720725"/>
                </a:lnTo>
                <a:lnTo>
                  <a:pt x="623826" y="717550"/>
                </a:lnTo>
                <a:lnTo>
                  <a:pt x="616686" y="710407"/>
                </a:lnTo>
                <a:lnTo>
                  <a:pt x="616289" y="710407"/>
                </a:lnTo>
                <a:lnTo>
                  <a:pt x="615892" y="710803"/>
                </a:lnTo>
                <a:lnTo>
                  <a:pt x="614702" y="713978"/>
                </a:lnTo>
                <a:lnTo>
                  <a:pt x="614305" y="719138"/>
                </a:lnTo>
                <a:lnTo>
                  <a:pt x="613909" y="726678"/>
                </a:lnTo>
                <a:lnTo>
                  <a:pt x="613909" y="746919"/>
                </a:lnTo>
                <a:lnTo>
                  <a:pt x="613909" y="774303"/>
                </a:lnTo>
                <a:lnTo>
                  <a:pt x="614702" y="807641"/>
                </a:lnTo>
                <a:lnTo>
                  <a:pt x="615892" y="844947"/>
                </a:lnTo>
                <a:lnTo>
                  <a:pt x="619066" y="929085"/>
                </a:lnTo>
                <a:lnTo>
                  <a:pt x="623033" y="1016794"/>
                </a:lnTo>
                <a:lnTo>
                  <a:pt x="627000" y="1098550"/>
                </a:lnTo>
                <a:lnTo>
                  <a:pt x="630966" y="1164035"/>
                </a:lnTo>
                <a:lnTo>
                  <a:pt x="632553" y="1188641"/>
                </a:lnTo>
                <a:lnTo>
                  <a:pt x="634140" y="1205310"/>
                </a:lnTo>
                <a:lnTo>
                  <a:pt x="625810" y="1205310"/>
                </a:lnTo>
                <a:lnTo>
                  <a:pt x="615099" y="1205707"/>
                </a:lnTo>
                <a:lnTo>
                  <a:pt x="603198" y="1205310"/>
                </a:lnTo>
                <a:lnTo>
                  <a:pt x="589711" y="1204516"/>
                </a:lnTo>
                <a:lnTo>
                  <a:pt x="582570" y="1203325"/>
                </a:lnTo>
                <a:lnTo>
                  <a:pt x="575033" y="1202135"/>
                </a:lnTo>
                <a:lnTo>
                  <a:pt x="567496" y="1200944"/>
                </a:lnTo>
                <a:lnTo>
                  <a:pt x="559959" y="1198563"/>
                </a:lnTo>
                <a:lnTo>
                  <a:pt x="552422" y="1196182"/>
                </a:lnTo>
                <a:lnTo>
                  <a:pt x="544885" y="1193403"/>
                </a:lnTo>
                <a:lnTo>
                  <a:pt x="537744" y="1189435"/>
                </a:lnTo>
                <a:lnTo>
                  <a:pt x="530604" y="1185466"/>
                </a:lnTo>
                <a:lnTo>
                  <a:pt x="528620" y="1175544"/>
                </a:lnTo>
                <a:lnTo>
                  <a:pt x="526637" y="1163638"/>
                </a:lnTo>
                <a:lnTo>
                  <a:pt x="523067" y="1135460"/>
                </a:lnTo>
                <a:lnTo>
                  <a:pt x="519100" y="1101725"/>
                </a:lnTo>
                <a:lnTo>
                  <a:pt x="515530" y="1064022"/>
                </a:lnTo>
                <a:lnTo>
                  <a:pt x="511959" y="1021953"/>
                </a:lnTo>
                <a:lnTo>
                  <a:pt x="508389" y="978297"/>
                </a:lnTo>
                <a:lnTo>
                  <a:pt x="504819" y="932657"/>
                </a:lnTo>
                <a:lnTo>
                  <a:pt x="502042" y="886619"/>
                </a:lnTo>
                <a:lnTo>
                  <a:pt x="498868" y="841772"/>
                </a:lnTo>
                <a:lnTo>
                  <a:pt x="496885" y="798116"/>
                </a:lnTo>
                <a:lnTo>
                  <a:pt x="494902" y="757238"/>
                </a:lnTo>
                <a:lnTo>
                  <a:pt x="492918" y="720328"/>
                </a:lnTo>
                <a:lnTo>
                  <a:pt x="492125" y="687785"/>
                </a:lnTo>
                <a:lnTo>
                  <a:pt x="492125" y="661194"/>
                </a:lnTo>
                <a:lnTo>
                  <a:pt x="492125" y="641350"/>
                </a:lnTo>
                <a:lnTo>
                  <a:pt x="492521" y="634603"/>
                </a:lnTo>
                <a:lnTo>
                  <a:pt x="493315" y="629444"/>
                </a:lnTo>
                <a:lnTo>
                  <a:pt x="494505" y="621507"/>
                </a:lnTo>
                <a:lnTo>
                  <a:pt x="496092" y="613569"/>
                </a:lnTo>
                <a:lnTo>
                  <a:pt x="498472" y="606028"/>
                </a:lnTo>
                <a:lnTo>
                  <a:pt x="502042" y="598885"/>
                </a:lnTo>
                <a:lnTo>
                  <a:pt x="506009" y="591741"/>
                </a:lnTo>
                <a:lnTo>
                  <a:pt x="510769" y="584597"/>
                </a:lnTo>
                <a:lnTo>
                  <a:pt x="516323" y="578247"/>
                </a:lnTo>
                <a:lnTo>
                  <a:pt x="522670" y="571500"/>
                </a:lnTo>
                <a:lnTo>
                  <a:pt x="529414" y="565547"/>
                </a:lnTo>
                <a:lnTo>
                  <a:pt x="536951" y="559594"/>
                </a:lnTo>
                <a:lnTo>
                  <a:pt x="544885" y="553641"/>
                </a:lnTo>
                <a:lnTo>
                  <a:pt x="553215" y="548085"/>
                </a:lnTo>
                <a:lnTo>
                  <a:pt x="562339" y="542925"/>
                </a:lnTo>
                <a:lnTo>
                  <a:pt x="571860" y="537766"/>
                </a:lnTo>
                <a:lnTo>
                  <a:pt x="581777" y="533003"/>
                </a:lnTo>
                <a:lnTo>
                  <a:pt x="592091" y="528241"/>
                </a:lnTo>
                <a:lnTo>
                  <a:pt x="602801" y="523875"/>
                </a:lnTo>
                <a:lnTo>
                  <a:pt x="613512" y="519510"/>
                </a:lnTo>
                <a:lnTo>
                  <a:pt x="625016" y="515144"/>
                </a:lnTo>
                <a:lnTo>
                  <a:pt x="636520" y="511572"/>
                </a:lnTo>
                <a:lnTo>
                  <a:pt x="659925" y="504428"/>
                </a:lnTo>
                <a:lnTo>
                  <a:pt x="684520" y="498078"/>
                </a:lnTo>
                <a:lnTo>
                  <a:pt x="709115" y="492522"/>
                </a:lnTo>
                <a:lnTo>
                  <a:pt x="733709" y="487363"/>
                </a:lnTo>
                <a:lnTo>
                  <a:pt x="758701" y="483394"/>
                </a:lnTo>
                <a:lnTo>
                  <a:pt x="782502" y="479425"/>
                </a:lnTo>
                <a:lnTo>
                  <a:pt x="788056" y="479028"/>
                </a:lnTo>
                <a:lnTo>
                  <a:pt x="794006" y="479425"/>
                </a:lnTo>
                <a:lnTo>
                  <a:pt x="872948" y="770335"/>
                </a:lnTo>
                <a:lnTo>
                  <a:pt x="874138" y="758428"/>
                </a:lnTo>
                <a:lnTo>
                  <a:pt x="901510" y="559197"/>
                </a:lnTo>
                <a:lnTo>
                  <a:pt x="893576" y="539353"/>
                </a:lnTo>
                <a:lnTo>
                  <a:pt x="908650" y="513557"/>
                </a:lnTo>
                <a:lnTo>
                  <a:pt x="943162" y="513160"/>
                </a:lnTo>
                <a:lnTo>
                  <a:pt x="957443" y="539353"/>
                </a:lnTo>
                <a:lnTo>
                  <a:pt x="950699" y="563166"/>
                </a:lnTo>
                <a:lnTo>
                  <a:pt x="975294" y="773510"/>
                </a:lnTo>
                <a:lnTo>
                  <a:pt x="1039558" y="488950"/>
                </a:lnTo>
                <a:lnTo>
                  <a:pt x="1046699" y="485378"/>
                </a:lnTo>
                <a:lnTo>
                  <a:pt x="1052252" y="482600"/>
                </a:lnTo>
                <a:lnTo>
                  <a:pt x="1055823" y="480219"/>
                </a:lnTo>
                <a:lnTo>
                  <a:pt x="1056616" y="479822"/>
                </a:lnTo>
                <a:lnTo>
                  <a:pt x="1056616" y="479425"/>
                </a:lnTo>
                <a:lnTo>
                  <a:pt x="1068120" y="478235"/>
                </a:lnTo>
                <a:lnTo>
                  <a:pt x="1080417" y="477838"/>
                </a:lnTo>
                <a:close/>
                <a:moveTo>
                  <a:pt x="1485107" y="451247"/>
                </a:moveTo>
                <a:lnTo>
                  <a:pt x="1485107" y="475853"/>
                </a:lnTo>
                <a:lnTo>
                  <a:pt x="1508523" y="475853"/>
                </a:lnTo>
                <a:lnTo>
                  <a:pt x="1508523" y="451247"/>
                </a:lnTo>
                <a:lnTo>
                  <a:pt x="1485107" y="451247"/>
                </a:lnTo>
                <a:close/>
                <a:moveTo>
                  <a:pt x="328429" y="426244"/>
                </a:moveTo>
                <a:lnTo>
                  <a:pt x="328429" y="449263"/>
                </a:lnTo>
                <a:lnTo>
                  <a:pt x="350229" y="449263"/>
                </a:lnTo>
                <a:lnTo>
                  <a:pt x="350229" y="426244"/>
                </a:lnTo>
                <a:lnTo>
                  <a:pt x="328429" y="426244"/>
                </a:lnTo>
                <a:close/>
                <a:moveTo>
                  <a:pt x="904908" y="342106"/>
                </a:moveTo>
                <a:lnTo>
                  <a:pt x="904908" y="371872"/>
                </a:lnTo>
                <a:lnTo>
                  <a:pt x="933819" y="371872"/>
                </a:lnTo>
                <a:lnTo>
                  <a:pt x="933819" y="342106"/>
                </a:lnTo>
                <a:lnTo>
                  <a:pt x="904908" y="342106"/>
                </a:lnTo>
                <a:close/>
                <a:moveTo>
                  <a:pt x="1494632" y="300037"/>
                </a:moveTo>
                <a:lnTo>
                  <a:pt x="1489473" y="300434"/>
                </a:lnTo>
                <a:lnTo>
                  <a:pt x="1483123" y="301228"/>
                </a:lnTo>
                <a:lnTo>
                  <a:pt x="1477169" y="302419"/>
                </a:lnTo>
                <a:lnTo>
                  <a:pt x="1465660" y="304800"/>
                </a:lnTo>
                <a:lnTo>
                  <a:pt x="1460501" y="306784"/>
                </a:lnTo>
                <a:lnTo>
                  <a:pt x="1456532" y="307975"/>
                </a:lnTo>
                <a:lnTo>
                  <a:pt x="1456532" y="331391"/>
                </a:lnTo>
                <a:lnTo>
                  <a:pt x="1457723" y="331391"/>
                </a:lnTo>
                <a:lnTo>
                  <a:pt x="1460898" y="329406"/>
                </a:lnTo>
                <a:lnTo>
                  <a:pt x="1465263" y="327819"/>
                </a:lnTo>
                <a:lnTo>
                  <a:pt x="1475582" y="323453"/>
                </a:lnTo>
                <a:lnTo>
                  <a:pt x="1480741" y="321866"/>
                </a:lnTo>
                <a:lnTo>
                  <a:pt x="1486694" y="320675"/>
                </a:lnTo>
                <a:lnTo>
                  <a:pt x="1492648" y="319484"/>
                </a:lnTo>
                <a:lnTo>
                  <a:pt x="1498998" y="319484"/>
                </a:lnTo>
                <a:lnTo>
                  <a:pt x="1505744" y="320278"/>
                </a:lnTo>
                <a:lnTo>
                  <a:pt x="1511698" y="321469"/>
                </a:lnTo>
                <a:lnTo>
                  <a:pt x="1517254" y="323056"/>
                </a:lnTo>
                <a:lnTo>
                  <a:pt x="1519635" y="324644"/>
                </a:lnTo>
                <a:lnTo>
                  <a:pt x="1521619" y="325834"/>
                </a:lnTo>
                <a:lnTo>
                  <a:pt x="1524001" y="327819"/>
                </a:lnTo>
                <a:lnTo>
                  <a:pt x="1525588" y="329803"/>
                </a:lnTo>
                <a:lnTo>
                  <a:pt x="1527176" y="331787"/>
                </a:lnTo>
                <a:lnTo>
                  <a:pt x="1528366" y="334169"/>
                </a:lnTo>
                <a:lnTo>
                  <a:pt x="1529160" y="336550"/>
                </a:lnTo>
                <a:lnTo>
                  <a:pt x="1530351" y="339328"/>
                </a:lnTo>
                <a:lnTo>
                  <a:pt x="1530748" y="342503"/>
                </a:lnTo>
                <a:lnTo>
                  <a:pt x="1530748" y="345281"/>
                </a:lnTo>
                <a:lnTo>
                  <a:pt x="1530351" y="350441"/>
                </a:lnTo>
                <a:lnTo>
                  <a:pt x="1529954" y="354806"/>
                </a:lnTo>
                <a:lnTo>
                  <a:pt x="1528366" y="358378"/>
                </a:lnTo>
                <a:lnTo>
                  <a:pt x="1526779" y="361950"/>
                </a:lnTo>
                <a:lnTo>
                  <a:pt x="1524794" y="365125"/>
                </a:lnTo>
                <a:lnTo>
                  <a:pt x="1522413" y="368300"/>
                </a:lnTo>
                <a:lnTo>
                  <a:pt x="1519635" y="371475"/>
                </a:lnTo>
                <a:lnTo>
                  <a:pt x="1516857" y="374650"/>
                </a:lnTo>
                <a:lnTo>
                  <a:pt x="1513285" y="377031"/>
                </a:lnTo>
                <a:lnTo>
                  <a:pt x="1510110" y="379413"/>
                </a:lnTo>
                <a:lnTo>
                  <a:pt x="1502569" y="384572"/>
                </a:lnTo>
                <a:lnTo>
                  <a:pt x="1485901" y="393700"/>
                </a:lnTo>
                <a:lnTo>
                  <a:pt x="1485901" y="429419"/>
                </a:lnTo>
                <a:lnTo>
                  <a:pt x="1506538" y="429419"/>
                </a:lnTo>
                <a:lnTo>
                  <a:pt x="1506538" y="403225"/>
                </a:lnTo>
                <a:lnTo>
                  <a:pt x="1515666" y="397669"/>
                </a:lnTo>
                <a:lnTo>
                  <a:pt x="1524794" y="392113"/>
                </a:lnTo>
                <a:lnTo>
                  <a:pt x="1532732" y="386159"/>
                </a:lnTo>
                <a:lnTo>
                  <a:pt x="1539479" y="379413"/>
                </a:lnTo>
                <a:lnTo>
                  <a:pt x="1542654" y="376238"/>
                </a:lnTo>
                <a:lnTo>
                  <a:pt x="1545432" y="372269"/>
                </a:lnTo>
                <a:lnTo>
                  <a:pt x="1547813" y="368300"/>
                </a:lnTo>
                <a:lnTo>
                  <a:pt x="1550194" y="363934"/>
                </a:lnTo>
                <a:lnTo>
                  <a:pt x="1552179" y="359172"/>
                </a:lnTo>
                <a:lnTo>
                  <a:pt x="1553369" y="354806"/>
                </a:lnTo>
                <a:lnTo>
                  <a:pt x="1553766" y="349250"/>
                </a:lnTo>
                <a:lnTo>
                  <a:pt x="1554163" y="343694"/>
                </a:lnTo>
                <a:lnTo>
                  <a:pt x="1553766" y="338931"/>
                </a:lnTo>
                <a:lnTo>
                  <a:pt x="1553369" y="334566"/>
                </a:lnTo>
                <a:lnTo>
                  <a:pt x="1552179" y="330200"/>
                </a:lnTo>
                <a:lnTo>
                  <a:pt x="1550591" y="325834"/>
                </a:lnTo>
                <a:lnTo>
                  <a:pt x="1548607" y="322262"/>
                </a:lnTo>
                <a:lnTo>
                  <a:pt x="1546226" y="318294"/>
                </a:lnTo>
                <a:lnTo>
                  <a:pt x="1543448" y="315119"/>
                </a:lnTo>
                <a:lnTo>
                  <a:pt x="1539876" y="311944"/>
                </a:lnTo>
                <a:lnTo>
                  <a:pt x="1535907" y="309166"/>
                </a:lnTo>
                <a:lnTo>
                  <a:pt x="1531938" y="306784"/>
                </a:lnTo>
                <a:lnTo>
                  <a:pt x="1527573" y="304403"/>
                </a:lnTo>
                <a:lnTo>
                  <a:pt x="1522413" y="302816"/>
                </a:lnTo>
                <a:lnTo>
                  <a:pt x="1517651" y="301625"/>
                </a:lnTo>
                <a:lnTo>
                  <a:pt x="1512491" y="300831"/>
                </a:lnTo>
                <a:lnTo>
                  <a:pt x="1506538" y="300037"/>
                </a:lnTo>
                <a:lnTo>
                  <a:pt x="1500585" y="300037"/>
                </a:lnTo>
                <a:lnTo>
                  <a:pt x="1494632" y="300037"/>
                </a:lnTo>
                <a:close/>
                <a:moveTo>
                  <a:pt x="342698" y="286941"/>
                </a:moveTo>
                <a:lnTo>
                  <a:pt x="337545" y="287337"/>
                </a:lnTo>
                <a:lnTo>
                  <a:pt x="332393" y="287734"/>
                </a:lnTo>
                <a:lnTo>
                  <a:pt x="321295" y="289322"/>
                </a:lnTo>
                <a:lnTo>
                  <a:pt x="310593" y="291703"/>
                </a:lnTo>
                <a:lnTo>
                  <a:pt x="302270" y="294481"/>
                </a:lnTo>
                <a:lnTo>
                  <a:pt x="302270" y="316309"/>
                </a:lnTo>
                <a:lnTo>
                  <a:pt x="303063" y="316309"/>
                </a:lnTo>
                <a:lnTo>
                  <a:pt x="306630" y="314325"/>
                </a:lnTo>
                <a:lnTo>
                  <a:pt x="310197" y="312341"/>
                </a:lnTo>
                <a:lnTo>
                  <a:pt x="319709" y="308769"/>
                </a:lnTo>
                <a:lnTo>
                  <a:pt x="324862" y="307181"/>
                </a:lnTo>
                <a:lnTo>
                  <a:pt x="330015" y="305991"/>
                </a:lnTo>
                <a:lnTo>
                  <a:pt x="335564" y="305197"/>
                </a:lnTo>
                <a:lnTo>
                  <a:pt x="341509" y="305197"/>
                </a:lnTo>
                <a:lnTo>
                  <a:pt x="347454" y="305197"/>
                </a:lnTo>
                <a:lnTo>
                  <a:pt x="353003" y="306784"/>
                </a:lnTo>
                <a:lnTo>
                  <a:pt x="357759" y="308372"/>
                </a:lnTo>
                <a:lnTo>
                  <a:pt x="362516" y="311150"/>
                </a:lnTo>
                <a:lnTo>
                  <a:pt x="364101" y="312341"/>
                </a:lnTo>
                <a:lnTo>
                  <a:pt x="366083" y="314722"/>
                </a:lnTo>
                <a:lnTo>
                  <a:pt x="367272" y="316309"/>
                </a:lnTo>
                <a:lnTo>
                  <a:pt x="368461" y="318294"/>
                </a:lnTo>
                <a:lnTo>
                  <a:pt x="369254" y="321072"/>
                </a:lnTo>
                <a:lnTo>
                  <a:pt x="370046" y="323453"/>
                </a:lnTo>
                <a:lnTo>
                  <a:pt x="370443" y="325834"/>
                </a:lnTo>
                <a:lnTo>
                  <a:pt x="370443" y="329009"/>
                </a:lnTo>
                <a:lnTo>
                  <a:pt x="370046" y="333772"/>
                </a:lnTo>
                <a:lnTo>
                  <a:pt x="369650" y="337344"/>
                </a:lnTo>
                <a:lnTo>
                  <a:pt x="368461" y="341312"/>
                </a:lnTo>
                <a:lnTo>
                  <a:pt x="367272" y="344091"/>
                </a:lnTo>
                <a:lnTo>
                  <a:pt x="365290" y="347266"/>
                </a:lnTo>
                <a:lnTo>
                  <a:pt x="362912" y="350044"/>
                </a:lnTo>
                <a:lnTo>
                  <a:pt x="360534" y="352822"/>
                </a:lnTo>
                <a:lnTo>
                  <a:pt x="357363" y="355600"/>
                </a:lnTo>
                <a:lnTo>
                  <a:pt x="351814" y="360759"/>
                </a:lnTo>
                <a:lnTo>
                  <a:pt x="344283" y="365125"/>
                </a:lnTo>
                <a:lnTo>
                  <a:pt x="329222" y="373459"/>
                </a:lnTo>
                <a:lnTo>
                  <a:pt x="329222" y="406400"/>
                </a:lnTo>
                <a:lnTo>
                  <a:pt x="348643" y="406400"/>
                </a:lnTo>
                <a:lnTo>
                  <a:pt x="348643" y="382588"/>
                </a:lnTo>
                <a:lnTo>
                  <a:pt x="356967" y="377428"/>
                </a:lnTo>
                <a:lnTo>
                  <a:pt x="365290" y="371872"/>
                </a:lnTo>
                <a:lnTo>
                  <a:pt x="372424" y="366316"/>
                </a:lnTo>
                <a:lnTo>
                  <a:pt x="378370" y="360759"/>
                </a:lnTo>
                <a:lnTo>
                  <a:pt x="381541" y="357188"/>
                </a:lnTo>
                <a:lnTo>
                  <a:pt x="384315" y="354013"/>
                </a:lnTo>
                <a:lnTo>
                  <a:pt x="386693" y="350044"/>
                </a:lnTo>
                <a:lnTo>
                  <a:pt x="388675" y="346075"/>
                </a:lnTo>
                <a:lnTo>
                  <a:pt x="390260" y="342106"/>
                </a:lnTo>
                <a:lnTo>
                  <a:pt x="391053" y="337344"/>
                </a:lnTo>
                <a:lnTo>
                  <a:pt x="391846" y="332581"/>
                </a:lnTo>
                <a:lnTo>
                  <a:pt x="392638" y="327819"/>
                </a:lnTo>
                <a:lnTo>
                  <a:pt x="391846" y="323056"/>
                </a:lnTo>
                <a:lnTo>
                  <a:pt x="391449" y="318691"/>
                </a:lnTo>
                <a:lnTo>
                  <a:pt x="390260" y="314722"/>
                </a:lnTo>
                <a:lnTo>
                  <a:pt x="389071" y="310753"/>
                </a:lnTo>
                <a:lnTo>
                  <a:pt x="387089" y="307578"/>
                </a:lnTo>
                <a:lnTo>
                  <a:pt x="384711" y="304006"/>
                </a:lnTo>
                <a:lnTo>
                  <a:pt x="381937" y="301228"/>
                </a:lnTo>
                <a:lnTo>
                  <a:pt x="379162" y="298053"/>
                </a:lnTo>
                <a:lnTo>
                  <a:pt x="375595" y="295672"/>
                </a:lnTo>
                <a:lnTo>
                  <a:pt x="372028" y="293291"/>
                </a:lnTo>
                <a:lnTo>
                  <a:pt x="367668" y="291306"/>
                </a:lnTo>
                <a:lnTo>
                  <a:pt x="363308" y="289719"/>
                </a:lnTo>
                <a:lnTo>
                  <a:pt x="358948" y="288528"/>
                </a:lnTo>
                <a:lnTo>
                  <a:pt x="353796" y="287734"/>
                </a:lnTo>
                <a:lnTo>
                  <a:pt x="348247" y="287337"/>
                </a:lnTo>
                <a:lnTo>
                  <a:pt x="342698" y="286941"/>
                </a:lnTo>
                <a:close/>
                <a:moveTo>
                  <a:pt x="1500585" y="158750"/>
                </a:moveTo>
                <a:lnTo>
                  <a:pt x="1511301" y="159147"/>
                </a:lnTo>
                <a:lnTo>
                  <a:pt x="1521223" y="159940"/>
                </a:lnTo>
                <a:lnTo>
                  <a:pt x="1531541" y="161528"/>
                </a:lnTo>
                <a:lnTo>
                  <a:pt x="1540669" y="163115"/>
                </a:lnTo>
                <a:lnTo>
                  <a:pt x="1550194" y="165894"/>
                </a:lnTo>
                <a:lnTo>
                  <a:pt x="1558529" y="168275"/>
                </a:lnTo>
                <a:lnTo>
                  <a:pt x="1566863" y="171450"/>
                </a:lnTo>
                <a:lnTo>
                  <a:pt x="1574404" y="174228"/>
                </a:lnTo>
                <a:lnTo>
                  <a:pt x="1581548" y="177403"/>
                </a:lnTo>
                <a:lnTo>
                  <a:pt x="1588294" y="180975"/>
                </a:lnTo>
                <a:lnTo>
                  <a:pt x="1595041" y="184150"/>
                </a:lnTo>
                <a:lnTo>
                  <a:pt x="1606154" y="191690"/>
                </a:lnTo>
                <a:lnTo>
                  <a:pt x="1615679" y="198437"/>
                </a:lnTo>
                <a:lnTo>
                  <a:pt x="1622823" y="203994"/>
                </a:lnTo>
                <a:lnTo>
                  <a:pt x="1628379" y="208756"/>
                </a:lnTo>
                <a:lnTo>
                  <a:pt x="1632744" y="213122"/>
                </a:lnTo>
                <a:lnTo>
                  <a:pt x="1631554" y="216297"/>
                </a:lnTo>
                <a:lnTo>
                  <a:pt x="1629173" y="219869"/>
                </a:lnTo>
                <a:lnTo>
                  <a:pt x="1626791" y="224234"/>
                </a:lnTo>
                <a:lnTo>
                  <a:pt x="1623219" y="229394"/>
                </a:lnTo>
                <a:lnTo>
                  <a:pt x="1619251" y="234950"/>
                </a:lnTo>
                <a:lnTo>
                  <a:pt x="1614091" y="240903"/>
                </a:lnTo>
                <a:lnTo>
                  <a:pt x="1607741" y="246459"/>
                </a:lnTo>
                <a:lnTo>
                  <a:pt x="1604566" y="248840"/>
                </a:lnTo>
                <a:lnTo>
                  <a:pt x="1600994" y="251222"/>
                </a:lnTo>
                <a:lnTo>
                  <a:pt x="1597423" y="253603"/>
                </a:lnTo>
                <a:lnTo>
                  <a:pt x="1593057" y="255587"/>
                </a:lnTo>
                <a:lnTo>
                  <a:pt x="1588691" y="257175"/>
                </a:lnTo>
                <a:lnTo>
                  <a:pt x="1584723" y="258762"/>
                </a:lnTo>
                <a:lnTo>
                  <a:pt x="1579563" y="259953"/>
                </a:lnTo>
                <a:lnTo>
                  <a:pt x="1574801" y="260747"/>
                </a:lnTo>
                <a:lnTo>
                  <a:pt x="1569244" y="261144"/>
                </a:lnTo>
                <a:lnTo>
                  <a:pt x="1564085" y="261144"/>
                </a:lnTo>
                <a:lnTo>
                  <a:pt x="1558529" y="260747"/>
                </a:lnTo>
                <a:lnTo>
                  <a:pt x="1552179" y="259953"/>
                </a:lnTo>
                <a:lnTo>
                  <a:pt x="1545829" y="257969"/>
                </a:lnTo>
                <a:lnTo>
                  <a:pt x="1539479" y="255984"/>
                </a:lnTo>
                <a:lnTo>
                  <a:pt x="1532732" y="253603"/>
                </a:lnTo>
                <a:lnTo>
                  <a:pt x="1525588" y="250031"/>
                </a:lnTo>
                <a:lnTo>
                  <a:pt x="1517651" y="246062"/>
                </a:lnTo>
                <a:lnTo>
                  <a:pt x="1509316" y="242490"/>
                </a:lnTo>
                <a:lnTo>
                  <a:pt x="1542654" y="258762"/>
                </a:lnTo>
                <a:lnTo>
                  <a:pt x="1558926" y="266303"/>
                </a:lnTo>
                <a:lnTo>
                  <a:pt x="1566069" y="269081"/>
                </a:lnTo>
                <a:lnTo>
                  <a:pt x="1573610" y="271462"/>
                </a:lnTo>
                <a:lnTo>
                  <a:pt x="1580754" y="273844"/>
                </a:lnTo>
                <a:lnTo>
                  <a:pt x="1587501" y="275431"/>
                </a:lnTo>
                <a:lnTo>
                  <a:pt x="1593851" y="276622"/>
                </a:lnTo>
                <a:lnTo>
                  <a:pt x="1599804" y="277019"/>
                </a:lnTo>
                <a:lnTo>
                  <a:pt x="1605757" y="276622"/>
                </a:lnTo>
                <a:lnTo>
                  <a:pt x="1611313" y="275431"/>
                </a:lnTo>
                <a:lnTo>
                  <a:pt x="1615679" y="273844"/>
                </a:lnTo>
                <a:lnTo>
                  <a:pt x="1618457" y="271859"/>
                </a:lnTo>
                <a:lnTo>
                  <a:pt x="1620441" y="270669"/>
                </a:lnTo>
                <a:lnTo>
                  <a:pt x="1621632" y="282178"/>
                </a:lnTo>
                <a:lnTo>
                  <a:pt x="1622029" y="292497"/>
                </a:lnTo>
                <a:lnTo>
                  <a:pt x="1621632" y="302419"/>
                </a:lnTo>
                <a:lnTo>
                  <a:pt x="1621235" y="311944"/>
                </a:lnTo>
                <a:lnTo>
                  <a:pt x="1622823" y="310356"/>
                </a:lnTo>
                <a:lnTo>
                  <a:pt x="1623616" y="309959"/>
                </a:lnTo>
                <a:lnTo>
                  <a:pt x="1625204" y="309562"/>
                </a:lnTo>
                <a:lnTo>
                  <a:pt x="1626394" y="309959"/>
                </a:lnTo>
                <a:lnTo>
                  <a:pt x="1627188" y="310753"/>
                </a:lnTo>
                <a:lnTo>
                  <a:pt x="1628379" y="311944"/>
                </a:lnTo>
                <a:lnTo>
                  <a:pt x="1629569" y="313928"/>
                </a:lnTo>
                <a:lnTo>
                  <a:pt x="1631951" y="317897"/>
                </a:lnTo>
                <a:lnTo>
                  <a:pt x="1633538" y="323850"/>
                </a:lnTo>
                <a:lnTo>
                  <a:pt x="1634729" y="331391"/>
                </a:lnTo>
                <a:lnTo>
                  <a:pt x="1635919" y="339328"/>
                </a:lnTo>
                <a:lnTo>
                  <a:pt x="1636316" y="348853"/>
                </a:lnTo>
                <a:lnTo>
                  <a:pt x="1636713" y="358775"/>
                </a:lnTo>
                <a:lnTo>
                  <a:pt x="1636316" y="368697"/>
                </a:lnTo>
                <a:lnTo>
                  <a:pt x="1635919" y="377825"/>
                </a:lnTo>
                <a:lnTo>
                  <a:pt x="1634729" y="385763"/>
                </a:lnTo>
                <a:lnTo>
                  <a:pt x="1633538" y="393303"/>
                </a:lnTo>
                <a:lnTo>
                  <a:pt x="1631951" y="399256"/>
                </a:lnTo>
                <a:lnTo>
                  <a:pt x="1629569" y="404019"/>
                </a:lnTo>
                <a:lnTo>
                  <a:pt x="1628379" y="405209"/>
                </a:lnTo>
                <a:lnTo>
                  <a:pt x="1627188" y="406400"/>
                </a:lnTo>
                <a:lnTo>
                  <a:pt x="1626394" y="407194"/>
                </a:lnTo>
                <a:lnTo>
                  <a:pt x="1625204" y="407591"/>
                </a:lnTo>
                <a:lnTo>
                  <a:pt x="1623616" y="407194"/>
                </a:lnTo>
                <a:lnTo>
                  <a:pt x="1622426" y="406400"/>
                </a:lnTo>
                <a:lnTo>
                  <a:pt x="1621235" y="405209"/>
                </a:lnTo>
                <a:lnTo>
                  <a:pt x="1620044" y="403622"/>
                </a:lnTo>
                <a:lnTo>
                  <a:pt x="1618060" y="398463"/>
                </a:lnTo>
                <a:lnTo>
                  <a:pt x="1616076" y="392113"/>
                </a:lnTo>
                <a:lnTo>
                  <a:pt x="1614885" y="400447"/>
                </a:lnTo>
                <a:lnTo>
                  <a:pt x="1613694" y="409178"/>
                </a:lnTo>
                <a:lnTo>
                  <a:pt x="1612107" y="417116"/>
                </a:lnTo>
                <a:lnTo>
                  <a:pt x="1609726" y="425053"/>
                </a:lnTo>
                <a:lnTo>
                  <a:pt x="1607344" y="432594"/>
                </a:lnTo>
                <a:lnTo>
                  <a:pt x="1604963" y="440135"/>
                </a:lnTo>
                <a:lnTo>
                  <a:pt x="1601788" y="447278"/>
                </a:lnTo>
                <a:lnTo>
                  <a:pt x="1599010" y="454025"/>
                </a:lnTo>
                <a:lnTo>
                  <a:pt x="1595438" y="460772"/>
                </a:lnTo>
                <a:lnTo>
                  <a:pt x="1592263" y="467519"/>
                </a:lnTo>
                <a:lnTo>
                  <a:pt x="1588294" y="473869"/>
                </a:lnTo>
                <a:lnTo>
                  <a:pt x="1584326" y="479822"/>
                </a:lnTo>
                <a:lnTo>
                  <a:pt x="1579960" y="485775"/>
                </a:lnTo>
                <a:lnTo>
                  <a:pt x="1575594" y="491331"/>
                </a:lnTo>
                <a:lnTo>
                  <a:pt x="1571626" y="496491"/>
                </a:lnTo>
                <a:lnTo>
                  <a:pt x="1566863" y="501253"/>
                </a:lnTo>
                <a:lnTo>
                  <a:pt x="1562101" y="506016"/>
                </a:lnTo>
                <a:lnTo>
                  <a:pt x="1557735" y="510778"/>
                </a:lnTo>
                <a:lnTo>
                  <a:pt x="1552576" y="514747"/>
                </a:lnTo>
                <a:lnTo>
                  <a:pt x="1547416" y="518716"/>
                </a:lnTo>
                <a:lnTo>
                  <a:pt x="1542257" y="521891"/>
                </a:lnTo>
                <a:lnTo>
                  <a:pt x="1537494" y="525463"/>
                </a:lnTo>
                <a:lnTo>
                  <a:pt x="1532335" y="528241"/>
                </a:lnTo>
                <a:lnTo>
                  <a:pt x="1527176" y="531416"/>
                </a:lnTo>
                <a:lnTo>
                  <a:pt x="1522016" y="533400"/>
                </a:lnTo>
                <a:lnTo>
                  <a:pt x="1517254" y="535385"/>
                </a:lnTo>
                <a:lnTo>
                  <a:pt x="1512094" y="537766"/>
                </a:lnTo>
                <a:lnTo>
                  <a:pt x="1506935" y="538957"/>
                </a:lnTo>
                <a:lnTo>
                  <a:pt x="1502569" y="540147"/>
                </a:lnTo>
                <a:lnTo>
                  <a:pt x="1497410" y="540941"/>
                </a:lnTo>
                <a:lnTo>
                  <a:pt x="1492648" y="541338"/>
                </a:lnTo>
                <a:lnTo>
                  <a:pt x="1487488" y="541338"/>
                </a:lnTo>
                <a:lnTo>
                  <a:pt x="1483916" y="541338"/>
                </a:lnTo>
                <a:lnTo>
                  <a:pt x="1479948" y="540941"/>
                </a:lnTo>
                <a:lnTo>
                  <a:pt x="1475979" y="540147"/>
                </a:lnTo>
                <a:lnTo>
                  <a:pt x="1471613" y="538957"/>
                </a:lnTo>
                <a:lnTo>
                  <a:pt x="1466851" y="537369"/>
                </a:lnTo>
                <a:lnTo>
                  <a:pt x="1462485" y="535385"/>
                </a:lnTo>
                <a:lnTo>
                  <a:pt x="1452960" y="531019"/>
                </a:lnTo>
                <a:lnTo>
                  <a:pt x="1443435" y="525066"/>
                </a:lnTo>
                <a:lnTo>
                  <a:pt x="1433513" y="517922"/>
                </a:lnTo>
                <a:lnTo>
                  <a:pt x="1423988" y="509985"/>
                </a:lnTo>
                <a:lnTo>
                  <a:pt x="1414066" y="500460"/>
                </a:lnTo>
                <a:lnTo>
                  <a:pt x="1404938" y="490538"/>
                </a:lnTo>
                <a:lnTo>
                  <a:pt x="1395810" y="479425"/>
                </a:lnTo>
                <a:lnTo>
                  <a:pt x="1386682" y="467519"/>
                </a:lnTo>
                <a:lnTo>
                  <a:pt x="1378744" y="454819"/>
                </a:lnTo>
                <a:lnTo>
                  <a:pt x="1375173" y="448072"/>
                </a:lnTo>
                <a:lnTo>
                  <a:pt x="1371601" y="441325"/>
                </a:lnTo>
                <a:lnTo>
                  <a:pt x="1368426" y="434578"/>
                </a:lnTo>
                <a:lnTo>
                  <a:pt x="1364854" y="427434"/>
                </a:lnTo>
                <a:lnTo>
                  <a:pt x="1362076" y="420291"/>
                </a:lnTo>
                <a:lnTo>
                  <a:pt x="1359298" y="412750"/>
                </a:lnTo>
                <a:lnTo>
                  <a:pt x="1356916" y="405209"/>
                </a:lnTo>
                <a:lnTo>
                  <a:pt x="1354932" y="397669"/>
                </a:lnTo>
                <a:lnTo>
                  <a:pt x="1352948" y="402828"/>
                </a:lnTo>
                <a:lnTo>
                  <a:pt x="1350963" y="406400"/>
                </a:lnTo>
                <a:lnTo>
                  <a:pt x="1350169" y="408384"/>
                </a:lnTo>
                <a:lnTo>
                  <a:pt x="1349376" y="409178"/>
                </a:lnTo>
                <a:lnTo>
                  <a:pt x="1348185" y="409972"/>
                </a:lnTo>
                <a:lnTo>
                  <a:pt x="1346994" y="409972"/>
                </a:lnTo>
                <a:lnTo>
                  <a:pt x="1345407" y="409972"/>
                </a:lnTo>
                <a:lnTo>
                  <a:pt x="1344613" y="409178"/>
                </a:lnTo>
                <a:lnTo>
                  <a:pt x="1343423" y="407591"/>
                </a:lnTo>
                <a:lnTo>
                  <a:pt x="1342232" y="406003"/>
                </a:lnTo>
                <a:lnTo>
                  <a:pt x="1340248" y="401638"/>
                </a:lnTo>
                <a:lnTo>
                  <a:pt x="1338263" y="395684"/>
                </a:lnTo>
                <a:lnTo>
                  <a:pt x="1337073" y="388541"/>
                </a:lnTo>
                <a:lnTo>
                  <a:pt x="1335882" y="379809"/>
                </a:lnTo>
                <a:lnTo>
                  <a:pt x="1335088" y="371078"/>
                </a:lnTo>
                <a:lnTo>
                  <a:pt x="1335088" y="361156"/>
                </a:lnTo>
                <a:lnTo>
                  <a:pt x="1335088" y="351234"/>
                </a:lnTo>
                <a:lnTo>
                  <a:pt x="1335882" y="342106"/>
                </a:lnTo>
                <a:lnTo>
                  <a:pt x="1337073" y="333772"/>
                </a:lnTo>
                <a:lnTo>
                  <a:pt x="1338263" y="326231"/>
                </a:lnTo>
                <a:lnTo>
                  <a:pt x="1340248" y="320675"/>
                </a:lnTo>
                <a:lnTo>
                  <a:pt x="1342232" y="315912"/>
                </a:lnTo>
                <a:lnTo>
                  <a:pt x="1343423" y="314325"/>
                </a:lnTo>
                <a:lnTo>
                  <a:pt x="1344613" y="312737"/>
                </a:lnTo>
                <a:lnTo>
                  <a:pt x="1345407" y="312341"/>
                </a:lnTo>
                <a:lnTo>
                  <a:pt x="1346994" y="311944"/>
                </a:lnTo>
                <a:lnTo>
                  <a:pt x="1347788" y="311944"/>
                </a:lnTo>
                <a:lnTo>
                  <a:pt x="1348582" y="312341"/>
                </a:lnTo>
                <a:lnTo>
                  <a:pt x="1348979" y="300037"/>
                </a:lnTo>
                <a:lnTo>
                  <a:pt x="1349773" y="294084"/>
                </a:lnTo>
                <a:lnTo>
                  <a:pt x="1350566" y="288528"/>
                </a:lnTo>
                <a:lnTo>
                  <a:pt x="1350169" y="281781"/>
                </a:lnTo>
                <a:lnTo>
                  <a:pt x="1349773" y="275431"/>
                </a:lnTo>
                <a:lnTo>
                  <a:pt x="1349773" y="269081"/>
                </a:lnTo>
                <a:lnTo>
                  <a:pt x="1350169" y="263525"/>
                </a:lnTo>
                <a:lnTo>
                  <a:pt x="1350566" y="257969"/>
                </a:lnTo>
                <a:lnTo>
                  <a:pt x="1351360" y="253206"/>
                </a:lnTo>
                <a:lnTo>
                  <a:pt x="1352154" y="248444"/>
                </a:lnTo>
                <a:lnTo>
                  <a:pt x="1353741" y="243681"/>
                </a:lnTo>
                <a:lnTo>
                  <a:pt x="1355329" y="240109"/>
                </a:lnTo>
                <a:lnTo>
                  <a:pt x="1356916" y="236140"/>
                </a:lnTo>
                <a:lnTo>
                  <a:pt x="1358901" y="232569"/>
                </a:lnTo>
                <a:lnTo>
                  <a:pt x="1361282" y="229394"/>
                </a:lnTo>
                <a:lnTo>
                  <a:pt x="1363663" y="226615"/>
                </a:lnTo>
                <a:lnTo>
                  <a:pt x="1366044" y="223837"/>
                </a:lnTo>
                <a:lnTo>
                  <a:pt x="1369219" y="221456"/>
                </a:lnTo>
                <a:lnTo>
                  <a:pt x="1371998" y="219472"/>
                </a:lnTo>
                <a:lnTo>
                  <a:pt x="1358504" y="219869"/>
                </a:lnTo>
                <a:lnTo>
                  <a:pt x="1348582" y="219869"/>
                </a:lnTo>
                <a:lnTo>
                  <a:pt x="1339454" y="220662"/>
                </a:lnTo>
                <a:lnTo>
                  <a:pt x="1345407" y="217090"/>
                </a:lnTo>
                <a:lnTo>
                  <a:pt x="1351757" y="213122"/>
                </a:lnTo>
                <a:lnTo>
                  <a:pt x="1358107" y="208756"/>
                </a:lnTo>
                <a:lnTo>
                  <a:pt x="1364457" y="203597"/>
                </a:lnTo>
                <a:lnTo>
                  <a:pt x="1376760" y="194865"/>
                </a:lnTo>
                <a:lnTo>
                  <a:pt x="1382316" y="190897"/>
                </a:lnTo>
                <a:lnTo>
                  <a:pt x="1387476" y="187722"/>
                </a:lnTo>
                <a:lnTo>
                  <a:pt x="1401763" y="180975"/>
                </a:lnTo>
                <a:lnTo>
                  <a:pt x="1415257" y="175022"/>
                </a:lnTo>
                <a:lnTo>
                  <a:pt x="1428751" y="170259"/>
                </a:lnTo>
                <a:lnTo>
                  <a:pt x="1441054" y="166687"/>
                </a:lnTo>
                <a:lnTo>
                  <a:pt x="1453754" y="163115"/>
                </a:lnTo>
                <a:lnTo>
                  <a:pt x="1466057" y="161131"/>
                </a:lnTo>
                <a:lnTo>
                  <a:pt x="1477963" y="159544"/>
                </a:lnTo>
                <a:lnTo>
                  <a:pt x="1489473" y="159147"/>
                </a:lnTo>
                <a:lnTo>
                  <a:pt x="1500585" y="158750"/>
                </a:lnTo>
                <a:close/>
                <a:moveTo>
                  <a:pt x="354192" y="158750"/>
                </a:moveTo>
                <a:lnTo>
                  <a:pt x="365290" y="159147"/>
                </a:lnTo>
                <a:lnTo>
                  <a:pt x="375199" y="159940"/>
                </a:lnTo>
                <a:lnTo>
                  <a:pt x="385108" y="161528"/>
                </a:lnTo>
                <a:lnTo>
                  <a:pt x="394620" y="163115"/>
                </a:lnTo>
                <a:lnTo>
                  <a:pt x="403340" y="165894"/>
                </a:lnTo>
                <a:lnTo>
                  <a:pt x="412060" y="168275"/>
                </a:lnTo>
                <a:lnTo>
                  <a:pt x="420383" y="171450"/>
                </a:lnTo>
                <a:lnTo>
                  <a:pt x="428310" y="174228"/>
                </a:lnTo>
                <a:lnTo>
                  <a:pt x="435445" y="177403"/>
                </a:lnTo>
                <a:lnTo>
                  <a:pt x="442183" y="180975"/>
                </a:lnTo>
                <a:lnTo>
                  <a:pt x="448524" y="184150"/>
                </a:lnTo>
                <a:lnTo>
                  <a:pt x="460019" y="191690"/>
                </a:lnTo>
                <a:lnTo>
                  <a:pt x="469135" y="198437"/>
                </a:lnTo>
                <a:lnTo>
                  <a:pt x="476665" y="203994"/>
                </a:lnTo>
                <a:lnTo>
                  <a:pt x="482214" y="208756"/>
                </a:lnTo>
                <a:lnTo>
                  <a:pt x="486178" y="213122"/>
                </a:lnTo>
                <a:lnTo>
                  <a:pt x="484592" y="216297"/>
                </a:lnTo>
                <a:lnTo>
                  <a:pt x="483007" y="219869"/>
                </a:lnTo>
                <a:lnTo>
                  <a:pt x="480629" y="224234"/>
                </a:lnTo>
                <a:lnTo>
                  <a:pt x="477062" y="229394"/>
                </a:lnTo>
                <a:lnTo>
                  <a:pt x="472306" y="234950"/>
                </a:lnTo>
                <a:lnTo>
                  <a:pt x="467549" y="240903"/>
                </a:lnTo>
                <a:lnTo>
                  <a:pt x="461604" y="246459"/>
                </a:lnTo>
                <a:lnTo>
                  <a:pt x="458037" y="248840"/>
                </a:lnTo>
                <a:lnTo>
                  <a:pt x="454866" y="251222"/>
                </a:lnTo>
                <a:lnTo>
                  <a:pt x="450902" y="253603"/>
                </a:lnTo>
                <a:lnTo>
                  <a:pt x="446939" y="255587"/>
                </a:lnTo>
                <a:lnTo>
                  <a:pt x="442579" y="257175"/>
                </a:lnTo>
                <a:lnTo>
                  <a:pt x="437823" y="258762"/>
                </a:lnTo>
                <a:lnTo>
                  <a:pt x="433463" y="259953"/>
                </a:lnTo>
                <a:lnTo>
                  <a:pt x="428310" y="260747"/>
                </a:lnTo>
                <a:lnTo>
                  <a:pt x="423158" y="261144"/>
                </a:lnTo>
                <a:lnTo>
                  <a:pt x="417609" y="261144"/>
                </a:lnTo>
                <a:lnTo>
                  <a:pt x="411663" y="260747"/>
                </a:lnTo>
                <a:lnTo>
                  <a:pt x="406114" y="259953"/>
                </a:lnTo>
                <a:lnTo>
                  <a:pt x="399773" y="257969"/>
                </a:lnTo>
                <a:lnTo>
                  <a:pt x="393431" y="255984"/>
                </a:lnTo>
                <a:lnTo>
                  <a:pt x="386693" y="253603"/>
                </a:lnTo>
                <a:lnTo>
                  <a:pt x="379559" y="250031"/>
                </a:lnTo>
                <a:lnTo>
                  <a:pt x="371235" y="246062"/>
                </a:lnTo>
                <a:lnTo>
                  <a:pt x="362912" y="242490"/>
                </a:lnTo>
                <a:lnTo>
                  <a:pt x="396602" y="258762"/>
                </a:lnTo>
                <a:lnTo>
                  <a:pt x="412060" y="266303"/>
                </a:lnTo>
                <a:lnTo>
                  <a:pt x="419987" y="269081"/>
                </a:lnTo>
                <a:lnTo>
                  <a:pt x="427518" y="271462"/>
                </a:lnTo>
                <a:lnTo>
                  <a:pt x="434256" y="273844"/>
                </a:lnTo>
                <a:lnTo>
                  <a:pt x="440994" y="275431"/>
                </a:lnTo>
                <a:lnTo>
                  <a:pt x="447732" y="276622"/>
                </a:lnTo>
                <a:lnTo>
                  <a:pt x="453677" y="277019"/>
                </a:lnTo>
                <a:lnTo>
                  <a:pt x="459226" y="276622"/>
                </a:lnTo>
                <a:lnTo>
                  <a:pt x="464378" y="275431"/>
                </a:lnTo>
                <a:lnTo>
                  <a:pt x="469531" y="273844"/>
                </a:lnTo>
                <a:lnTo>
                  <a:pt x="471513" y="271859"/>
                </a:lnTo>
                <a:lnTo>
                  <a:pt x="473891" y="270669"/>
                </a:lnTo>
                <a:lnTo>
                  <a:pt x="475080" y="282178"/>
                </a:lnTo>
                <a:lnTo>
                  <a:pt x="475476" y="292497"/>
                </a:lnTo>
                <a:lnTo>
                  <a:pt x="475476" y="302419"/>
                </a:lnTo>
                <a:lnTo>
                  <a:pt x="475080" y="311944"/>
                </a:lnTo>
                <a:lnTo>
                  <a:pt x="476665" y="310356"/>
                </a:lnTo>
                <a:lnTo>
                  <a:pt x="477458" y="309959"/>
                </a:lnTo>
                <a:lnTo>
                  <a:pt x="478251" y="309562"/>
                </a:lnTo>
                <a:lnTo>
                  <a:pt x="479440" y="309959"/>
                </a:lnTo>
                <a:lnTo>
                  <a:pt x="481025" y="310753"/>
                </a:lnTo>
                <a:lnTo>
                  <a:pt x="482214" y="311944"/>
                </a:lnTo>
                <a:lnTo>
                  <a:pt x="483007" y="313928"/>
                </a:lnTo>
                <a:lnTo>
                  <a:pt x="484989" y="317897"/>
                </a:lnTo>
                <a:lnTo>
                  <a:pt x="486574" y="323850"/>
                </a:lnTo>
                <a:lnTo>
                  <a:pt x="488556" y="331391"/>
                </a:lnTo>
                <a:lnTo>
                  <a:pt x="489349" y="339328"/>
                </a:lnTo>
                <a:lnTo>
                  <a:pt x="490141" y="348853"/>
                </a:lnTo>
                <a:lnTo>
                  <a:pt x="490538" y="358775"/>
                </a:lnTo>
                <a:lnTo>
                  <a:pt x="490141" y="368697"/>
                </a:lnTo>
                <a:lnTo>
                  <a:pt x="489349" y="377825"/>
                </a:lnTo>
                <a:lnTo>
                  <a:pt x="488556" y="385763"/>
                </a:lnTo>
                <a:lnTo>
                  <a:pt x="486574" y="393303"/>
                </a:lnTo>
                <a:lnTo>
                  <a:pt x="484989" y="399256"/>
                </a:lnTo>
                <a:lnTo>
                  <a:pt x="483007" y="404019"/>
                </a:lnTo>
                <a:lnTo>
                  <a:pt x="482214" y="405209"/>
                </a:lnTo>
                <a:lnTo>
                  <a:pt x="481025" y="406400"/>
                </a:lnTo>
                <a:lnTo>
                  <a:pt x="479440" y="407194"/>
                </a:lnTo>
                <a:lnTo>
                  <a:pt x="478251" y="407591"/>
                </a:lnTo>
                <a:lnTo>
                  <a:pt x="477062" y="407194"/>
                </a:lnTo>
                <a:lnTo>
                  <a:pt x="475873" y="406400"/>
                </a:lnTo>
                <a:lnTo>
                  <a:pt x="475080" y="405209"/>
                </a:lnTo>
                <a:lnTo>
                  <a:pt x="473891" y="403622"/>
                </a:lnTo>
                <a:lnTo>
                  <a:pt x="471513" y="398463"/>
                </a:lnTo>
                <a:lnTo>
                  <a:pt x="469927" y="392113"/>
                </a:lnTo>
                <a:lnTo>
                  <a:pt x="468738" y="400447"/>
                </a:lnTo>
                <a:lnTo>
                  <a:pt x="467549" y="409178"/>
                </a:lnTo>
                <a:lnTo>
                  <a:pt x="465171" y="417116"/>
                </a:lnTo>
                <a:lnTo>
                  <a:pt x="463586" y="425053"/>
                </a:lnTo>
                <a:lnTo>
                  <a:pt x="461208" y="432594"/>
                </a:lnTo>
                <a:lnTo>
                  <a:pt x="458433" y="440135"/>
                </a:lnTo>
                <a:lnTo>
                  <a:pt x="455659" y="447278"/>
                </a:lnTo>
                <a:lnTo>
                  <a:pt x="452488" y="454025"/>
                </a:lnTo>
                <a:lnTo>
                  <a:pt x="449317" y="460772"/>
                </a:lnTo>
                <a:lnTo>
                  <a:pt x="445353" y="467519"/>
                </a:lnTo>
                <a:lnTo>
                  <a:pt x="441786" y="473869"/>
                </a:lnTo>
                <a:lnTo>
                  <a:pt x="437823" y="479822"/>
                </a:lnTo>
                <a:lnTo>
                  <a:pt x="433859" y="485775"/>
                </a:lnTo>
                <a:lnTo>
                  <a:pt x="429499" y="491331"/>
                </a:lnTo>
                <a:lnTo>
                  <a:pt x="424743" y="496491"/>
                </a:lnTo>
                <a:lnTo>
                  <a:pt x="420780" y="501253"/>
                </a:lnTo>
                <a:lnTo>
                  <a:pt x="416023" y="506016"/>
                </a:lnTo>
                <a:lnTo>
                  <a:pt x="410871" y="510778"/>
                </a:lnTo>
                <a:lnTo>
                  <a:pt x="406511" y="514747"/>
                </a:lnTo>
                <a:lnTo>
                  <a:pt x="401358" y="518716"/>
                </a:lnTo>
                <a:lnTo>
                  <a:pt x="396206" y="521891"/>
                </a:lnTo>
                <a:lnTo>
                  <a:pt x="391053" y="525463"/>
                </a:lnTo>
                <a:lnTo>
                  <a:pt x="386297" y="528241"/>
                </a:lnTo>
                <a:lnTo>
                  <a:pt x="381144" y="531416"/>
                </a:lnTo>
                <a:lnTo>
                  <a:pt x="375992" y="533400"/>
                </a:lnTo>
                <a:lnTo>
                  <a:pt x="370839" y="535385"/>
                </a:lnTo>
                <a:lnTo>
                  <a:pt x="366083" y="537766"/>
                </a:lnTo>
                <a:lnTo>
                  <a:pt x="360930" y="538957"/>
                </a:lnTo>
                <a:lnTo>
                  <a:pt x="355778" y="540147"/>
                </a:lnTo>
                <a:lnTo>
                  <a:pt x="351021" y="540941"/>
                </a:lnTo>
                <a:lnTo>
                  <a:pt x="346265" y="541338"/>
                </a:lnTo>
                <a:lnTo>
                  <a:pt x="341509" y="541338"/>
                </a:lnTo>
                <a:lnTo>
                  <a:pt x="337545" y="541338"/>
                </a:lnTo>
                <a:lnTo>
                  <a:pt x="333582" y="540941"/>
                </a:lnTo>
                <a:lnTo>
                  <a:pt x="329222" y="540147"/>
                </a:lnTo>
                <a:lnTo>
                  <a:pt x="325258" y="538957"/>
                </a:lnTo>
                <a:lnTo>
                  <a:pt x="320898" y="537369"/>
                </a:lnTo>
                <a:lnTo>
                  <a:pt x="316142" y="535385"/>
                </a:lnTo>
                <a:lnTo>
                  <a:pt x="307026" y="531019"/>
                </a:lnTo>
                <a:lnTo>
                  <a:pt x="297117" y="525066"/>
                </a:lnTo>
                <a:lnTo>
                  <a:pt x="287605" y="517922"/>
                </a:lnTo>
                <a:lnTo>
                  <a:pt x="278092" y="509985"/>
                </a:lnTo>
                <a:lnTo>
                  <a:pt x="268183" y="500460"/>
                </a:lnTo>
                <a:lnTo>
                  <a:pt x="258671" y="490538"/>
                </a:lnTo>
                <a:lnTo>
                  <a:pt x="249555" y="479425"/>
                </a:lnTo>
                <a:lnTo>
                  <a:pt x="240835" y="467519"/>
                </a:lnTo>
                <a:lnTo>
                  <a:pt x="232908" y="454819"/>
                </a:lnTo>
                <a:lnTo>
                  <a:pt x="228944" y="448072"/>
                </a:lnTo>
                <a:lnTo>
                  <a:pt x="225377" y="441325"/>
                </a:lnTo>
                <a:lnTo>
                  <a:pt x="221810" y="434578"/>
                </a:lnTo>
                <a:lnTo>
                  <a:pt x="219036" y="427434"/>
                </a:lnTo>
                <a:lnTo>
                  <a:pt x="215865" y="420291"/>
                </a:lnTo>
                <a:lnTo>
                  <a:pt x="213090" y="412750"/>
                </a:lnTo>
                <a:lnTo>
                  <a:pt x="211109" y="405209"/>
                </a:lnTo>
                <a:lnTo>
                  <a:pt x="208730" y="397669"/>
                </a:lnTo>
                <a:lnTo>
                  <a:pt x="207145" y="402828"/>
                </a:lnTo>
                <a:lnTo>
                  <a:pt x="205163" y="406400"/>
                </a:lnTo>
                <a:lnTo>
                  <a:pt x="204371" y="408384"/>
                </a:lnTo>
                <a:lnTo>
                  <a:pt x="203181" y="409178"/>
                </a:lnTo>
                <a:lnTo>
                  <a:pt x="201992" y="409972"/>
                </a:lnTo>
                <a:lnTo>
                  <a:pt x="200803" y="409972"/>
                </a:lnTo>
                <a:lnTo>
                  <a:pt x="199614" y="409972"/>
                </a:lnTo>
                <a:lnTo>
                  <a:pt x="198425" y="409178"/>
                </a:lnTo>
                <a:lnTo>
                  <a:pt x="197236" y="407591"/>
                </a:lnTo>
                <a:lnTo>
                  <a:pt x="196443" y="406003"/>
                </a:lnTo>
                <a:lnTo>
                  <a:pt x="194065" y="401638"/>
                </a:lnTo>
                <a:lnTo>
                  <a:pt x="192480" y="395684"/>
                </a:lnTo>
                <a:lnTo>
                  <a:pt x="190895" y="388541"/>
                </a:lnTo>
                <a:lnTo>
                  <a:pt x="190102" y="379809"/>
                </a:lnTo>
                <a:lnTo>
                  <a:pt x="188913" y="371078"/>
                </a:lnTo>
                <a:lnTo>
                  <a:pt x="188913" y="361156"/>
                </a:lnTo>
                <a:lnTo>
                  <a:pt x="188913" y="351234"/>
                </a:lnTo>
                <a:lnTo>
                  <a:pt x="190102" y="342106"/>
                </a:lnTo>
                <a:lnTo>
                  <a:pt x="190895" y="333772"/>
                </a:lnTo>
                <a:lnTo>
                  <a:pt x="192480" y="326231"/>
                </a:lnTo>
                <a:lnTo>
                  <a:pt x="194065" y="320675"/>
                </a:lnTo>
                <a:lnTo>
                  <a:pt x="196443" y="315912"/>
                </a:lnTo>
                <a:lnTo>
                  <a:pt x="197236" y="314325"/>
                </a:lnTo>
                <a:lnTo>
                  <a:pt x="198425" y="312737"/>
                </a:lnTo>
                <a:lnTo>
                  <a:pt x="199614" y="312341"/>
                </a:lnTo>
                <a:lnTo>
                  <a:pt x="200803" y="311944"/>
                </a:lnTo>
                <a:lnTo>
                  <a:pt x="201596" y="311944"/>
                </a:lnTo>
                <a:lnTo>
                  <a:pt x="201992" y="312341"/>
                </a:lnTo>
                <a:lnTo>
                  <a:pt x="203181" y="300037"/>
                </a:lnTo>
                <a:lnTo>
                  <a:pt x="203974" y="294084"/>
                </a:lnTo>
                <a:lnTo>
                  <a:pt x="204767" y="288528"/>
                </a:lnTo>
                <a:lnTo>
                  <a:pt x="204371" y="281781"/>
                </a:lnTo>
                <a:lnTo>
                  <a:pt x="203974" y="275431"/>
                </a:lnTo>
                <a:lnTo>
                  <a:pt x="203974" y="269081"/>
                </a:lnTo>
                <a:lnTo>
                  <a:pt x="203974" y="263525"/>
                </a:lnTo>
                <a:lnTo>
                  <a:pt x="204767" y="257969"/>
                </a:lnTo>
                <a:lnTo>
                  <a:pt x="205560" y="253206"/>
                </a:lnTo>
                <a:lnTo>
                  <a:pt x="206352" y="248444"/>
                </a:lnTo>
                <a:lnTo>
                  <a:pt x="207541" y="243681"/>
                </a:lnTo>
                <a:lnTo>
                  <a:pt x="209127" y="240109"/>
                </a:lnTo>
                <a:lnTo>
                  <a:pt x="211109" y="236140"/>
                </a:lnTo>
                <a:lnTo>
                  <a:pt x="213090" y="232569"/>
                </a:lnTo>
                <a:lnTo>
                  <a:pt x="215072" y="229394"/>
                </a:lnTo>
                <a:lnTo>
                  <a:pt x="217847" y="226615"/>
                </a:lnTo>
                <a:lnTo>
                  <a:pt x="220225" y="223837"/>
                </a:lnTo>
                <a:lnTo>
                  <a:pt x="222603" y="221456"/>
                </a:lnTo>
                <a:lnTo>
                  <a:pt x="225774" y="219472"/>
                </a:lnTo>
                <a:lnTo>
                  <a:pt x="212694" y="219869"/>
                </a:lnTo>
                <a:lnTo>
                  <a:pt x="201992" y="219869"/>
                </a:lnTo>
                <a:lnTo>
                  <a:pt x="193273" y="220662"/>
                </a:lnTo>
                <a:lnTo>
                  <a:pt x="199614" y="217090"/>
                </a:lnTo>
                <a:lnTo>
                  <a:pt x="205956" y="213122"/>
                </a:lnTo>
                <a:lnTo>
                  <a:pt x="212298" y="208756"/>
                </a:lnTo>
                <a:lnTo>
                  <a:pt x="218639" y="203597"/>
                </a:lnTo>
                <a:lnTo>
                  <a:pt x="230926" y="194865"/>
                </a:lnTo>
                <a:lnTo>
                  <a:pt x="236079" y="190897"/>
                </a:lnTo>
                <a:lnTo>
                  <a:pt x="241231" y="187722"/>
                </a:lnTo>
                <a:lnTo>
                  <a:pt x="255104" y="180975"/>
                </a:lnTo>
                <a:lnTo>
                  <a:pt x="268976" y="175022"/>
                </a:lnTo>
                <a:lnTo>
                  <a:pt x="282056" y="170259"/>
                </a:lnTo>
                <a:lnTo>
                  <a:pt x="295135" y="166687"/>
                </a:lnTo>
                <a:lnTo>
                  <a:pt x="307819" y="163115"/>
                </a:lnTo>
                <a:lnTo>
                  <a:pt x="320106" y="161131"/>
                </a:lnTo>
                <a:lnTo>
                  <a:pt x="331996" y="159544"/>
                </a:lnTo>
                <a:lnTo>
                  <a:pt x="343094" y="159147"/>
                </a:lnTo>
                <a:lnTo>
                  <a:pt x="354192" y="158750"/>
                </a:lnTo>
                <a:close/>
                <a:moveTo>
                  <a:pt x="923918" y="157956"/>
                </a:moveTo>
                <a:lnTo>
                  <a:pt x="917185" y="158353"/>
                </a:lnTo>
                <a:lnTo>
                  <a:pt x="910056" y="158750"/>
                </a:lnTo>
                <a:lnTo>
                  <a:pt x="902928" y="159544"/>
                </a:lnTo>
                <a:lnTo>
                  <a:pt x="895403" y="161131"/>
                </a:lnTo>
                <a:lnTo>
                  <a:pt x="881937" y="164306"/>
                </a:lnTo>
                <a:lnTo>
                  <a:pt x="875996" y="165894"/>
                </a:lnTo>
                <a:lnTo>
                  <a:pt x="870451" y="167878"/>
                </a:lnTo>
                <a:lnTo>
                  <a:pt x="870451" y="196453"/>
                </a:lnTo>
                <a:lnTo>
                  <a:pt x="871640" y="196453"/>
                </a:lnTo>
                <a:lnTo>
                  <a:pt x="876392" y="194072"/>
                </a:lnTo>
                <a:lnTo>
                  <a:pt x="881145" y="191691"/>
                </a:lnTo>
                <a:lnTo>
                  <a:pt x="887086" y="189309"/>
                </a:lnTo>
                <a:lnTo>
                  <a:pt x="893422" y="186928"/>
                </a:lnTo>
                <a:lnTo>
                  <a:pt x="900551" y="184944"/>
                </a:lnTo>
                <a:lnTo>
                  <a:pt x="907680" y="182959"/>
                </a:lnTo>
                <a:lnTo>
                  <a:pt x="914809" y="182166"/>
                </a:lnTo>
                <a:lnTo>
                  <a:pt x="922334" y="182166"/>
                </a:lnTo>
                <a:lnTo>
                  <a:pt x="926294" y="182166"/>
                </a:lnTo>
                <a:lnTo>
                  <a:pt x="930255" y="182562"/>
                </a:lnTo>
                <a:lnTo>
                  <a:pt x="934215" y="182959"/>
                </a:lnTo>
                <a:lnTo>
                  <a:pt x="937384" y="183753"/>
                </a:lnTo>
                <a:lnTo>
                  <a:pt x="940948" y="185341"/>
                </a:lnTo>
                <a:lnTo>
                  <a:pt x="944117" y="186531"/>
                </a:lnTo>
                <a:lnTo>
                  <a:pt x="947285" y="188119"/>
                </a:lnTo>
                <a:lnTo>
                  <a:pt x="950057" y="189706"/>
                </a:lnTo>
                <a:lnTo>
                  <a:pt x="952434" y="192087"/>
                </a:lnTo>
                <a:lnTo>
                  <a:pt x="954810" y="194072"/>
                </a:lnTo>
                <a:lnTo>
                  <a:pt x="956394" y="196850"/>
                </a:lnTo>
                <a:lnTo>
                  <a:pt x="957978" y="199628"/>
                </a:lnTo>
                <a:lnTo>
                  <a:pt x="959167" y="202803"/>
                </a:lnTo>
                <a:lnTo>
                  <a:pt x="959959" y="206375"/>
                </a:lnTo>
                <a:lnTo>
                  <a:pt x="960751" y="209550"/>
                </a:lnTo>
                <a:lnTo>
                  <a:pt x="960751" y="213519"/>
                </a:lnTo>
                <a:lnTo>
                  <a:pt x="959959" y="219472"/>
                </a:lnTo>
                <a:lnTo>
                  <a:pt x="959167" y="224234"/>
                </a:lnTo>
                <a:lnTo>
                  <a:pt x="957978" y="229394"/>
                </a:lnTo>
                <a:lnTo>
                  <a:pt x="955998" y="233759"/>
                </a:lnTo>
                <a:lnTo>
                  <a:pt x="954018" y="237331"/>
                </a:lnTo>
                <a:lnTo>
                  <a:pt x="950850" y="241300"/>
                </a:lnTo>
                <a:lnTo>
                  <a:pt x="947681" y="245269"/>
                </a:lnTo>
                <a:lnTo>
                  <a:pt x="943325" y="248444"/>
                </a:lnTo>
                <a:lnTo>
                  <a:pt x="939760" y="252016"/>
                </a:lnTo>
                <a:lnTo>
                  <a:pt x="935800" y="254794"/>
                </a:lnTo>
                <a:lnTo>
                  <a:pt x="931047" y="257969"/>
                </a:lnTo>
                <a:lnTo>
                  <a:pt x="925898" y="261144"/>
                </a:lnTo>
                <a:lnTo>
                  <a:pt x="906096" y="272653"/>
                </a:lnTo>
                <a:lnTo>
                  <a:pt x="906096" y="315516"/>
                </a:lnTo>
                <a:lnTo>
                  <a:pt x="931443" y="315516"/>
                </a:lnTo>
                <a:lnTo>
                  <a:pt x="931443" y="283766"/>
                </a:lnTo>
                <a:lnTo>
                  <a:pt x="942929" y="277019"/>
                </a:lnTo>
                <a:lnTo>
                  <a:pt x="953226" y="270272"/>
                </a:lnTo>
                <a:lnTo>
                  <a:pt x="958374" y="266700"/>
                </a:lnTo>
                <a:lnTo>
                  <a:pt x="963127" y="262731"/>
                </a:lnTo>
                <a:lnTo>
                  <a:pt x="967484" y="259159"/>
                </a:lnTo>
                <a:lnTo>
                  <a:pt x="971444" y="255191"/>
                </a:lnTo>
                <a:lnTo>
                  <a:pt x="975405" y="250825"/>
                </a:lnTo>
                <a:lnTo>
                  <a:pt x="978573" y="246459"/>
                </a:lnTo>
                <a:lnTo>
                  <a:pt x="981741" y="241300"/>
                </a:lnTo>
                <a:lnTo>
                  <a:pt x="984514" y="236141"/>
                </a:lnTo>
                <a:lnTo>
                  <a:pt x="986494" y="230187"/>
                </a:lnTo>
                <a:lnTo>
                  <a:pt x="988079" y="224234"/>
                </a:lnTo>
                <a:lnTo>
                  <a:pt x="989267" y="218281"/>
                </a:lnTo>
                <a:lnTo>
                  <a:pt x="989267" y="211534"/>
                </a:lnTo>
                <a:lnTo>
                  <a:pt x="989267" y="205581"/>
                </a:lnTo>
                <a:lnTo>
                  <a:pt x="988475" y="200025"/>
                </a:lnTo>
                <a:lnTo>
                  <a:pt x="986494" y="194866"/>
                </a:lnTo>
                <a:lnTo>
                  <a:pt x="984910" y="189706"/>
                </a:lnTo>
                <a:lnTo>
                  <a:pt x="982534" y="185341"/>
                </a:lnTo>
                <a:lnTo>
                  <a:pt x="979365" y="180578"/>
                </a:lnTo>
                <a:lnTo>
                  <a:pt x="975801" y="176212"/>
                </a:lnTo>
                <a:lnTo>
                  <a:pt x="971840" y="172641"/>
                </a:lnTo>
                <a:lnTo>
                  <a:pt x="967484" y="169069"/>
                </a:lnTo>
                <a:lnTo>
                  <a:pt x="962335" y="166291"/>
                </a:lnTo>
                <a:lnTo>
                  <a:pt x="956790" y="163512"/>
                </a:lnTo>
                <a:lnTo>
                  <a:pt x="951246" y="161528"/>
                </a:lnTo>
                <a:lnTo>
                  <a:pt x="944909" y="159941"/>
                </a:lnTo>
                <a:lnTo>
                  <a:pt x="938176" y="159147"/>
                </a:lnTo>
                <a:lnTo>
                  <a:pt x="931443" y="158353"/>
                </a:lnTo>
                <a:lnTo>
                  <a:pt x="923918" y="157956"/>
                </a:lnTo>
                <a:close/>
                <a:moveTo>
                  <a:pt x="925106" y="0"/>
                </a:moveTo>
                <a:lnTo>
                  <a:pt x="938968" y="0"/>
                </a:lnTo>
                <a:lnTo>
                  <a:pt x="952434" y="397"/>
                </a:lnTo>
                <a:lnTo>
                  <a:pt x="965503" y="1984"/>
                </a:lnTo>
                <a:lnTo>
                  <a:pt x="978177" y="3572"/>
                </a:lnTo>
                <a:lnTo>
                  <a:pt x="990059" y="5953"/>
                </a:lnTo>
                <a:lnTo>
                  <a:pt x="1001544" y="9128"/>
                </a:lnTo>
                <a:lnTo>
                  <a:pt x="1012238" y="12303"/>
                </a:lnTo>
                <a:lnTo>
                  <a:pt x="1022931" y="15875"/>
                </a:lnTo>
                <a:lnTo>
                  <a:pt x="1032436" y="19844"/>
                </a:lnTo>
                <a:lnTo>
                  <a:pt x="1041942" y="24209"/>
                </a:lnTo>
                <a:lnTo>
                  <a:pt x="1050259" y="28178"/>
                </a:lnTo>
                <a:lnTo>
                  <a:pt x="1058180" y="32544"/>
                </a:lnTo>
                <a:lnTo>
                  <a:pt x="1065704" y="37306"/>
                </a:lnTo>
                <a:lnTo>
                  <a:pt x="1072437" y="41275"/>
                </a:lnTo>
                <a:lnTo>
                  <a:pt x="1084715" y="50006"/>
                </a:lnTo>
                <a:lnTo>
                  <a:pt x="1093824" y="57547"/>
                </a:lnTo>
                <a:lnTo>
                  <a:pt x="1100557" y="63500"/>
                </a:lnTo>
                <a:lnTo>
                  <a:pt x="1106102" y="68659"/>
                </a:lnTo>
                <a:lnTo>
                  <a:pt x="1104121" y="73025"/>
                </a:lnTo>
                <a:lnTo>
                  <a:pt x="1101745" y="77390"/>
                </a:lnTo>
                <a:lnTo>
                  <a:pt x="1098577" y="83344"/>
                </a:lnTo>
                <a:lnTo>
                  <a:pt x="1094220" y="89694"/>
                </a:lnTo>
                <a:lnTo>
                  <a:pt x="1089071" y="96837"/>
                </a:lnTo>
                <a:lnTo>
                  <a:pt x="1082339" y="103981"/>
                </a:lnTo>
                <a:lnTo>
                  <a:pt x="1078774" y="107156"/>
                </a:lnTo>
                <a:lnTo>
                  <a:pt x="1074418" y="111125"/>
                </a:lnTo>
                <a:lnTo>
                  <a:pt x="1070457" y="113903"/>
                </a:lnTo>
                <a:lnTo>
                  <a:pt x="1066101" y="117475"/>
                </a:lnTo>
                <a:lnTo>
                  <a:pt x="1060952" y="119856"/>
                </a:lnTo>
                <a:lnTo>
                  <a:pt x="1056199" y="122237"/>
                </a:lnTo>
                <a:lnTo>
                  <a:pt x="1050655" y="125016"/>
                </a:lnTo>
                <a:lnTo>
                  <a:pt x="1045110" y="126603"/>
                </a:lnTo>
                <a:lnTo>
                  <a:pt x="1039169" y="128191"/>
                </a:lnTo>
                <a:lnTo>
                  <a:pt x="1032832" y="128984"/>
                </a:lnTo>
                <a:lnTo>
                  <a:pt x="1026100" y="129381"/>
                </a:lnTo>
                <a:lnTo>
                  <a:pt x="1018971" y="129381"/>
                </a:lnTo>
                <a:lnTo>
                  <a:pt x="1011842" y="128984"/>
                </a:lnTo>
                <a:lnTo>
                  <a:pt x="1004317" y="127794"/>
                </a:lnTo>
                <a:lnTo>
                  <a:pt x="996792" y="125809"/>
                </a:lnTo>
                <a:lnTo>
                  <a:pt x="988475" y="123428"/>
                </a:lnTo>
                <a:lnTo>
                  <a:pt x="979761" y="119856"/>
                </a:lnTo>
                <a:lnTo>
                  <a:pt x="971048" y="115490"/>
                </a:lnTo>
                <a:lnTo>
                  <a:pt x="960751" y="110728"/>
                </a:lnTo>
                <a:lnTo>
                  <a:pt x="950057" y="105965"/>
                </a:lnTo>
                <a:lnTo>
                  <a:pt x="992435" y="126603"/>
                </a:lnTo>
                <a:lnTo>
                  <a:pt x="1012634" y="135334"/>
                </a:lnTo>
                <a:lnTo>
                  <a:pt x="1022139" y="139700"/>
                </a:lnTo>
                <a:lnTo>
                  <a:pt x="1031248" y="142875"/>
                </a:lnTo>
                <a:lnTo>
                  <a:pt x="1039961" y="145653"/>
                </a:lnTo>
                <a:lnTo>
                  <a:pt x="1049070" y="147637"/>
                </a:lnTo>
                <a:lnTo>
                  <a:pt x="1056991" y="149225"/>
                </a:lnTo>
                <a:lnTo>
                  <a:pt x="1064516" y="149622"/>
                </a:lnTo>
                <a:lnTo>
                  <a:pt x="1068081" y="149622"/>
                </a:lnTo>
                <a:lnTo>
                  <a:pt x="1071645" y="149225"/>
                </a:lnTo>
                <a:lnTo>
                  <a:pt x="1075606" y="148431"/>
                </a:lnTo>
                <a:lnTo>
                  <a:pt x="1078378" y="147637"/>
                </a:lnTo>
                <a:lnTo>
                  <a:pt x="1081546" y="146844"/>
                </a:lnTo>
                <a:lnTo>
                  <a:pt x="1084715" y="145256"/>
                </a:lnTo>
                <a:lnTo>
                  <a:pt x="1087487" y="143272"/>
                </a:lnTo>
                <a:lnTo>
                  <a:pt x="1090260" y="141287"/>
                </a:lnTo>
                <a:lnTo>
                  <a:pt x="1091844" y="155972"/>
                </a:lnTo>
                <a:lnTo>
                  <a:pt x="1092240" y="169069"/>
                </a:lnTo>
                <a:lnTo>
                  <a:pt x="1092240" y="181769"/>
                </a:lnTo>
                <a:lnTo>
                  <a:pt x="1091448" y="194072"/>
                </a:lnTo>
                <a:lnTo>
                  <a:pt x="1093824" y="192087"/>
                </a:lnTo>
                <a:lnTo>
                  <a:pt x="1094616" y="191294"/>
                </a:lnTo>
                <a:lnTo>
                  <a:pt x="1096200" y="191294"/>
                </a:lnTo>
                <a:lnTo>
                  <a:pt x="1097785" y="191691"/>
                </a:lnTo>
                <a:lnTo>
                  <a:pt x="1098973" y="192484"/>
                </a:lnTo>
                <a:lnTo>
                  <a:pt x="1100557" y="194072"/>
                </a:lnTo>
                <a:lnTo>
                  <a:pt x="1101745" y="195659"/>
                </a:lnTo>
                <a:lnTo>
                  <a:pt x="1103329" y="198834"/>
                </a:lnTo>
                <a:lnTo>
                  <a:pt x="1104517" y="201612"/>
                </a:lnTo>
                <a:lnTo>
                  <a:pt x="1106894" y="209153"/>
                </a:lnTo>
                <a:lnTo>
                  <a:pt x="1108478" y="218678"/>
                </a:lnTo>
                <a:lnTo>
                  <a:pt x="1110062" y="228997"/>
                </a:lnTo>
                <a:lnTo>
                  <a:pt x="1110854" y="240506"/>
                </a:lnTo>
                <a:lnTo>
                  <a:pt x="1111250" y="253206"/>
                </a:lnTo>
                <a:lnTo>
                  <a:pt x="1110854" y="265113"/>
                </a:lnTo>
                <a:lnTo>
                  <a:pt x="1110062" y="277019"/>
                </a:lnTo>
                <a:lnTo>
                  <a:pt x="1108478" y="287734"/>
                </a:lnTo>
                <a:lnTo>
                  <a:pt x="1106894" y="296466"/>
                </a:lnTo>
                <a:lnTo>
                  <a:pt x="1104517" y="304006"/>
                </a:lnTo>
                <a:lnTo>
                  <a:pt x="1103329" y="307578"/>
                </a:lnTo>
                <a:lnTo>
                  <a:pt x="1101745" y="309959"/>
                </a:lnTo>
                <a:lnTo>
                  <a:pt x="1100557" y="311944"/>
                </a:lnTo>
                <a:lnTo>
                  <a:pt x="1098973" y="313531"/>
                </a:lnTo>
                <a:lnTo>
                  <a:pt x="1097785" y="314722"/>
                </a:lnTo>
                <a:lnTo>
                  <a:pt x="1096200" y="314722"/>
                </a:lnTo>
                <a:lnTo>
                  <a:pt x="1094220" y="314722"/>
                </a:lnTo>
                <a:lnTo>
                  <a:pt x="1093032" y="313531"/>
                </a:lnTo>
                <a:lnTo>
                  <a:pt x="1091448" y="311547"/>
                </a:lnTo>
                <a:lnTo>
                  <a:pt x="1090260" y="309563"/>
                </a:lnTo>
                <a:lnTo>
                  <a:pt x="1088279" y="306784"/>
                </a:lnTo>
                <a:lnTo>
                  <a:pt x="1087091" y="303213"/>
                </a:lnTo>
                <a:lnTo>
                  <a:pt x="1085111" y="295275"/>
                </a:lnTo>
                <a:lnTo>
                  <a:pt x="1083923" y="305594"/>
                </a:lnTo>
                <a:lnTo>
                  <a:pt x="1081546" y="316309"/>
                </a:lnTo>
                <a:lnTo>
                  <a:pt x="1079566" y="327025"/>
                </a:lnTo>
                <a:lnTo>
                  <a:pt x="1077190" y="336550"/>
                </a:lnTo>
                <a:lnTo>
                  <a:pt x="1074022" y="346075"/>
                </a:lnTo>
                <a:lnTo>
                  <a:pt x="1070853" y="355997"/>
                </a:lnTo>
                <a:lnTo>
                  <a:pt x="1067289" y="364728"/>
                </a:lnTo>
                <a:lnTo>
                  <a:pt x="1063328" y="373460"/>
                </a:lnTo>
                <a:lnTo>
                  <a:pt x="1058972" y="382588"/>
                </a:lnTo>
                <a:lnTo>
                  <a:pt x="1054219" y="390525"/>
                </a:lnTo>
                <a:lnTo>
                  <a:pt x="1049863" y="398463"/>
                </a:lnTo>
                <a:lnTo>
                  <a:pt x="1044714" y="406003"/>
                </a:lnTo>
                <a:lnTo>
                  <a:pt x="1039565" y="413147"/>
                </a:lnTo>
                <a:lnTo>
                  <a:pt x="1034021" y="420291"/>
                </a:lnTo>
                <a:lnTo>
                  <a:pt x="1028872" y="427038"/>
                </a:lnTo>
                <a:lnTo>
                  <a:pt x="1022931" y="433388"/>
                </a:lnTo>
                <a:lnTo>
                  <a:pt x="1016990" y="439341"/>
                </a:lnTo>
                <a:lnTo>
                  <a:pt x="1011050" y="444897"/>
                </a:lnTo>
                <a:lnTo>
                  <a:pt x="1004713" y="450453"/>
                </a:lnTo>
                <a:lnTo>
                  <a:pt x="998376" y="455216"/>
                </a:lnTo>
                <a:lnTo>
                  <a:pt x="992039" y="459581"/>
                </a:lnTo>
                <a:lnTo>
                  <a:pt x="985702" y="463947"/>
                </a:lnTo>
                <a:lnTo>
                  <a:pt x="979365" y="467519"/>
                </a:lnTo>
                <a:lnTo>
                  <a:pt x="973028" y="471091"/>
                </a:lnTo>
                <a:lnTo>
                  <a:pt x="966692" y="473869"/>
                </a:lnTo>
                <a:lnTo>
                  <a:pt x="959959" y="477044"/>
                </a:lnTo>
                <a:lnTo>
                  <a:pt x="954018" y="479028"/>
                </a:lnTo>
                <a:lnTo>
                  <a:pt x="947681" y="480616"/>
                </a:lnTo>
                <a:lnTo>
                  <a:pt x="941344" y="482600"/>
                </a:lnTo>
                <a:lnTo>
                  <a:pt x="935404" y="483394"/>
                </a:lnTo>
                <a:lnTo>
                  <a:pt x="929067" y="484188"/>
                </a:lnTo>
                <a:lnTo>
                  <a:pt x="923126" y="484188"/>
                </a:lnTo>
                <a:lnTo>
                  <a:pt x="917977" y="484188"/>
                </a:lnTo>
                <a:lnTo>
                  <a:pt x="912829" y="483394"/>
                </a:lnTo>
                <a:lnTo>
                  <a:pt x="908076" y="482203"/>
                </a:lnTo>
                <a:lnTo>
                  <a:pt x="902531" y="480616"/>
                </a:lnTo>
                <a:lnTo>
                  <a:pt x="896987" y="478632"/>
                </a:lnTo>
                <a:lnTo>
                  <a:pt x="891046" y="476647"/>
                </a:lnTo>
                <a:lnTo>
                  <a:pt x="885105" y="473472"/>
                </a:lnTo>
                <a:lnTo>
                  <a:pt x="879561" y="470694"/>
                </a:lnTo>
                <a:lnTo>
                  <a:pt x="873620" y="466725"/>
                </a:lnTo>
                <a:lnTo>
                  <a:pt x="867283" y="463153"/>
                </a:lnTo>
                <a:lnTo>
                  <a:pt x="861342" y="458788"/>
                </a:lnTo>
                <a:lnTo>
                  <a:pt x="855005" y="454025"/>
                </a:lnTo>
                <a:lnTo>
                  <a:pt x="848669" y="449263"/>
                </a:lnTo>
                <a:lnTo>
                  <a:pt x="842728" y="444103"/>
                </a:lnTo>
                <a:lnTo>
                  <a:pt x="836391" y="438150"/>
                </a:lnTo>
                <a:lnTo>
                  <a:pt x="830450" y="432197"/>
                </a:lnTo>
                <a:lnTo>
                  <a:pt x="824114" y="425847"/>
                </a:lnTo>
                <a:lnTo>
                  <a:pt x="818173" y="419497"/>
                </a:lnTo>
                <a:lnTo>
                  <a:pt x="812628" y="412750"/>
                </a:lnTo>
                <a:lnTo>
                  <a:pt x="807083" y="405606"/>
                </a:lnTo>
                <a:lnTo>
                  <a:pt x="801539" y="398463"/>
                </a:lnTo>
                <a:lnTo>
                  <a:pt x="795994" y="390525"/>
                </a:lnTo>
                <a:lnTo>
                  <a:pt x="790845" y="382985"/>
                </a:lnTo>
                <a:lnTo>
                  <a:pt x="786093" y="374650"/>
                </a:lnTo>
                <a:lnTo>
                  <a:pt x="780944" y="366316"/>
                </a:lnTo>
                <a:lnTo>
                  <a:pt x="776588" y="357585"/>
                </a:lnTo>
                <a:lnTo>
                  <a:pt x="772231" y="349250"/>
                </a:lnTo>
                <a:lnTo>
                  <a:pt x="768271" y="340122"/>
                </a:lnTo>
                <a:lnTo>
                  <a:pt x="764706" y="330597"/>
                </a:lnTo>
                <a:lnTo>
                  <a:pt x="761142" y="321469"/>
                </a:lnTo>
                <a:lnTo>
                  <a:pt x="758369" y="311944"/>
                </a:lnTo>
                <a:lnTo>
                  <a:pt x="755201" y="302419"/>
                </a:lnTo>
                <a:lnTo>
                  <a:pt x="753221" y="308769"/>
                </a:lnTo>
                <a:lnTo>
                  <a:pt x="750448" y="313531"/>
                </a:lnTo>
                <a:lnTo>
                  <a:pt x="749260" y="315516"/>
                </a:lnTo>
                <a:lnTo>
                  <a:pt x="748072" y="316706"/>
                </a:lnTo>
                <a:lnTo>
                  <a:pt x="746884" y="317500"/>
                </a:lnTo>
                <a:lnTo>
                  <a:pt x="745696" y="317500"/>
                </a:lnTo>
                <a:lnTo>
                  <a:pt x="743715" y="317500"/>
                </a:lnTo>
                <a:lnTo>
                  <a:pt x="742131" y="316309"/>
                </a:lnTo>
                <a:lnTo>
                  <a:pt x="740943" y="315119"/>
                </a:lnTo>
                <a:lnTo>
                  <a:pt x="739755" y="313134"/>
                </a:lnTo>
                <a:lnTo>
                  <a:pt x="738567" y="310356"/>
                </a:lnTo>
                <a:lnTo>
                  <a:pt x="736983" y="307181"/>
                </a:lnTo>
                <a:lnTo>
                  <a:pt x="734606" y="299641"/>
                </a:lnTo>
                <a:lnTo>
                  <a:pt x="733022" y="290513"/>
                </a:lnTo>
                <a:lnTo>
                  <a:pt x="731834" y="280194"/>
                </a:lnTo>
                <a:lnTo>
                  <a:pt x="730250" y="268288"/>
                </a:lnTo>
                <a:lnTo>
                  <a:pt x="730250" y="255984"/>
                </a:lnTo>
                <a:lnTo>
                  <a:pt x="730250" y="243284"/>
                </a:lnTo>
                <a:lnTo>
                  <a:pt x="731834" y="231775"/>
                </a:lnTo>
                <a:lnTo>
                  <a:pt x="733022" y="221456"/>
                </a:lnTo>
                <a:lnTo>
                  <a:pt x="734606" y="212328"/>
                </a:lnTo>
                <a:lnTo>
                  <a:pt x="736983" y="204787"/>
                </a:lnTo>
                <a:lnTo>
                  <a:pt x="738567" y="201612"/>
                </a:lnTo>
                <a:lnTo>
                  <a:pt x="739755" y="198834"/>
                </a:lnTo>
                <a:lnTo>
                  <a:pt x="740943" y="196453"/>
                </a:lnTo>
                <a:lnTo>
                  <a:pt x="742131" y="195262"/>
                </a:lnTo>
                <a:lnTo>
                  <a:pt x="743715" y="194469"/>
                </a:lnTo>
                <a:lnTo>
                  <a:pt x="745696" y="194072"/>
                </a:lnTo>
                <a:lnTo>
                  <a:pt x="746488" y="194072"/>
                </a:lnTo>
                <a:lnTo>
                  <a:pt x="747280" y="194866"/>
                </a:lnTo>
                <a:lnTo>
                  <a:pt x="747676" y="186531"/>
                </a:lnTo>
                <a:lnTo>
                  <a:pt x="748072" y="178594"/>
                </a:lnTo>
                <a:lnTo>
                  <a:pt x="748864" y="171450"/>
                </a:lnTo>
                <a:lnTo>
                  <a:pt x="750052" y="164306"/>
                </a:lnTo>
                <a:lnTo>
                  <a:pt x="749260" y="155575"/>
                </a:lnTo>
                <a:lnTo>
                  <a:pt x="748864" y="147637"/>
                </a:lnTo>
                <a:lnTo>
                  <a:pt x="748864" y="139700"/>
                </a:lnTo>
                <a:lnTo>
                  <a:pt x="749260" y="132556"/>
                </a:lnTo>
                <a:lnTo>
                  <a:pt x="750052" y="125809"/>
                </a:lnTo>
                <a:lnTo>
                  <a:pt x="751240" y="119459"/>
                </a:lnTo>
                <a:lnTo>
                  <a:pt x="752429" y="113506"/>
                </a:lnTo>
                <a:lnTo>
                  <a:pt x="754013" y="107553"/>
                </a:lnTo>
                <a:lnTo>
                  <a:pt x="755993" y="102394"/>
                </a:lnTo>
                <a:lnTo>
                  <a:pt x="758369" y="98028"/>
                </a:lnTo>
                <a:lnTo>
                  <a:pt x="760746" y="93265"/>
                </a:lnTo>
                <a:lnTo>
                  <a:pt x="763122" y="89694"/>
                </a:lnTo>
                <a:lnTo>
                  <a:pt x="766686" y="85725"/>
                </a:lnTo>
                <a:lnTo>
                  <a:pt x="769459" y="82153"/>
                </a:lnTo>
                <a:lnTo>
                  <a:pt x="773419" y="79375"/>
                </a:lnTo>
                <a:lnTo>
                  <a:pt x="776984" y="76994"/>
                </a:lnTo>
                <a:lnTo>
                  <a:pt x="760350" y="76994"/>
                </a:lnTo>
                <a:lnTo>
                  <a:pt x="747280" y="77390"/>
                </a:lnTo>
                <a:lnTo>
                  <a:pt x="735794" y="78184"/>
                </a:lnTo>
                <a:lnTo>
                  <a:pt x="743715" y="73819"/>
                </a:lnTo>
                <a:lnTo>
                  <a:pt x="752032" y="68659"/>
                </a:lnTo>
                <a:lnTo>
                  <a:pt x="759953" y="63500"/>
                </a:lnTo>
                <a:lnTo>
                  <a:pt x="767874" y="57150"/>
                </a:lnTo>
                <a:lnTo>
                  <a:pt x="782924" y="45640"/>
                </a:lnTo>
                <a:lnTo>
                  <a:pt x="790053" y="40878"/>
                </a:lnTo>
                <a:lnTo>
                  <a:pt x="796390" y="36909"/>
                </a:lnTo>
                <a:lnTo>
                  <a:pt x="814212" y="28178"/>
                </a:lnTo>
                <a:lnTo>
                  <a:pt x="831242" y="21034"/>
                </a:lnTo>
                <a:lnTo>
                  <a:pt x="848273" y="15081"/>
                </a:lnTo>
                <a:lnTo>
                  <a:pt x="864511" y="9922"/>
                </a:lnTo>
                <a:lnTo>
                  <a:pt x="880749" y="5953"/>
                </a:lnTo>
                <a:lnTo>
                  <a:pt x="895799" y="3175"/>
                </a:lnTo>
                <a:lnTo>
                  <a:pt x="910849" y="1587"/>
                </a:lnTo>
                <a:lnTo>
                  <a:pt x="925106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7830" y="2839720"/>
            <a:ext cx="290131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kern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商城的系统分析在整个开发过程中占着重要的地位，在系统分析阶段，找出开发的主线，整个系统的流程是关键，不然思路就会很乱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507730" y="2839720"/>
            <a:ext cx="3021965" cy="1583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lang="zh-CN" altLang="en-US" b="1" kern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ea typeface="宋体" panose="02010600030101010101" pitchFamily="2" charset="-122"/>
                <a:sym typeface="+mn-ea"/>
              </a:rPr>
              <a:t>由于时间比较仓促，再加上自己的开发经验比较少，所以系统还有许多不完善的地方，有些功能实现得并不理想。希望各位同学多多体谅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6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3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796652" y="4372784"/>
            <a:ext cx="3009457" cy="4381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/>
              <a:t>Acknowledgement</a:t>
            </a:r>
            <a:endParaRPr lang="en-US" altLang="zh-CN" sz="2000" dirty="0"/>
          </a:p>
        </p:txBody>
      </p:sp>
      <p:sp>
        <p:nvSpPr>
          <p:cNvPr id="8" name="矩形 7"/>
          <p:cNvSpPr/>
          <p:nvPr/>
        </p:nvSpPr>
        <p:spPr>
          <a:xfrm>
            <a:off x="5357559" y="2715771"/>
            <a:ext cx="3887642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 smtClean="0">
                <a:solidFill>
                  <a:srgbClr val="0070C0"/>
                </a:solidFill>
                <a:sym typeface="+mn-ea"/>
              </a:rPr>
              <a:t>致谢</a:t>
            </a:r>
            <a:endParaRPr lang="en-US" altLang="zh-CN" sz="6000" dirty="0">
              <a:solidFill>
                <a:srgbClr val="0070C0"/>
              </a:solidFill>
            </a:endParaRPr>
          </a:p>
        </p:txBody>
      </p:sp>
      <p:sp>
        <p:nvSpPr>
          <p:cNvPr id="10" name="任意多边形 9"/>
          <p:cNvSpPr>
            <a:spLocks noChangeAspect="1"/>
          </p:cNvSpPr>
          <p:nvPr/>
        </p:nvSpPr>
        <p:spPr>
          <a:xfrm>
            <a:off x="2277070" y="2152526"/>
            <a:ext cx="2617447" cy="3240000"/>
          </a:xfrm>
          <a:custGeom>
            <a:avLst/>
            <a:gdLst/>
            <a:ahLst/>
            <a:cxnLst/>
            <a:rect l="l" t="t" r="r" b="b"/>
            <a:pathLst>
              <a:path w="2464837" h="3051092">
                <a:moveTo>
                  <a:pt x="1402774" y="2819924"/>
                </a:moveTo>
                <a:lnTo>
                  <a:pt x="1516532" y="2999175"/>
                </a:lnTo>
                <a:lnTo>
                  <a:pt x="1743839" y="2946711"/>
                </a:lnTo>
                <a:lnTo>
                  <a:pt x="1573412" y="2881131"/>
                </a:lnTo>
                <a:close/>
                <a:moveTo>
                  <a:pt x="550459" y="2723740"/>
                </a:moveTo>
                <a:lnTo>
                  <a:pt x="375580" y="2872387"/>
                </a:lnTo>
                <a:lnTo>
                  <a:pt x="493623" y="2876759"/>
                </a:lnTo>
                <a:close/>
                <a:moveTo>
                  <a:pt x="598551" y="2719368"/>
                </a:moveTo>
                <a:lnTo>
                  <a:pt x="930664" y="3042469"/>
                </a:lnTo>
                <a:lnTo>
                  <a:pt x="1297767" y="3029535"/>
                </a:lnTo>
                <a:close/>
                <a:moveTo>
                  <a:pt x="567947" y="2710624"/>
                </a:moveTo>
                <a:lnTo>
                  <a:pt x="502367" y="2876759"/>
                </a:lnTo>
                <a:lnTo>
                  <a:pt x="904589" y="3033847"/>
                </a:lnTo>
                <a:close/>
                <a:moveTo>
                  <a:pt x="2101963" y="2645045"/>
                </a:moveTo>
                <a:lnTo>
                  <a:pt x="1809223" y="2916107"/>
                </a:lnTo>
                <a:lnTo>
                  <a:pt x="2154427" y="2701880"/>
                </a:lnTo>
                <a:close/>
                <a:moveTo>
                  <a:pt x="2084475" y="2645045"/>
                </a:moveTo>
                <a:lnTo>
                  <a:pt x="1407150" y="2806808"/>
                </a:lnTo>
                <a:lnTo>
                  <a:pt x="1608414" y="2881131"/>
                </a:lnTo>
                <a:lnTo>
                  <a:pt x="1765634" y="2942339"/>
                </a:lnTo>
                <a:close/>
                <a:moveTo>
                  <a:pt x="917666" y="2614441"/>
                </a:moveTo>
                <a:lnTo>
                  <a:pt x="1494656" y="2981687"/>
                </a:lnTo>
                <a:lnTo>
                  <a:pt x="1385273" y="2811180"/>
                </a:lnTo>
                <a:close/>
                <a:moveTo>
                  <a:pt x="904589" y="2614441"/>
                </a:moveTo>
                <a:lnTo>
                  <a:pt x="1319643" y="3029535"/>
                </a:lnTo>
                <a:lnTo>
                  <a:pt x="1503406" y="3003546"/>
                </a:lnTo>
                <a:close/>
                <a:moveTo>
                  <a:pt x="1870249" y="2601325"/>
                </a:moveTo>
                <a:lnTo>
                  <a:pt x="1442152" y="2789320"/>
                </a:lnTo>
                <a:lnTo>
                  <a:pt x="2075731" y="2636300"/>
                </a:lnTo>
                <a:close/>
                <a:moveTo>
                  <a:pt x="856497" y="2588209"/>
                </a:moveTo>
                <a:lnTo>
                  <a:pt x="581063" y="2701880"/>
                </a:lnTo>
                <a:lnTo>
                  <a:pt x="1289016" y="3012291"/>
                </a:lnTo>
                <a:lnTo>
                  <a:pt x="1074626" y="2798064"/>
                </a:lnTo>
                <a:close/>
                <a:moveTo>
                  <a:pt x="25822" y="2579465"/>
                </a:moveTo>
                <a:lnTo>
                  <a:pt x="362464" y="2868015"/>
                </a:lnTo>
                <a:lnTo>
                  <a:pt x="550459" y="2701880"/>
                </a:lnTo>
                <a:close/>
                <a:moveTo>
                  <a:pt x="1507782" y="2518257"/>
                </a:moveTo>
                <a:lnTo>
                  <a:pt x="882729" y="2583837"/>
                </a:lnTo>
                <a:lnTo>
                  <a:pt x="1385273" y="2798064"/>
                </a:lnTo>
                <a:close/>
                <a:moveTo>
                  <a:pt x="2285586" y="2509513"/>
                </a:moveTo>
                <a:lnTo>
                  <a:pt x="2189403" y="2579465"/>
                </a:lnTo>
                <a:lnTo>
                  <a:pt x="2110707" y="2636300"/>
                </a:lnTo>
                <a:lnTo>
                  <a:pt x="2136939" y="2666904"/>
                </a:lnTo>
                <a:lnTo>
                  <a:pt x="2167543" y="2697508"/>
                </a:lnTo>
                <a:close/>
                <a:moveTo>
                  <a:pt x="1665293" y="2443934"/>
                </a:moveTo>
                <a:lnTo>
                  <a:pt x="1608414" y="2470165"/>
                </a:lnTo>
                <a:lnTo>
                  <a:pt x="1520908" y="2513885"/>
                </a:lnTo>
                <a:lnTo>
                  <a:pt x="1411525" y="2767460"/>
                </a:lnTo>
                <a:close/>
                <a:moveTo>
                  <a:pt x="913333" y="2443934"/>
                </a:moveTo>
                <a:lnTo>
                  <a:pt x="900217" y="2487653"/>
                </a:lnTo>
                <a:lnTo>
                  <a:pt x="869613" y="2575093"/>
                </a:lnTo>
                <a:lnTo>
                  <a:pt x="1468404" y="2509513"/>
                </a:lnTo>
                <a:close/>
                <a:moveTo>
                  <a:pt x="1687172" y="2439561"/>
                </a:moveTo>
                <a:lnTo>
                  <a:pt x="1442152" y="2745600"/>
                </a:lnTo>
                <a:lnTo>
                  <a:pt x="1407150" y="2793692"/>
                </a:lnTo>
                <a:lnTo>
                  <a:pt x="1857172" y="2592581"/>
                </a:lnTo>
                <a:close/>
                <a:moveTo>
                  <a:pt x="973994" y="2295286"/>
                </a:moveTo>
                <a:lnTo>
                  <a:pt x="1481530" y="2492025"/>
                </a:lnTo>
                <a:lnTo>
                  <a:pt x="1289016" y="2339006"/>
                </a:lnTo>
                <a:close/>
                <a:moveTo>
                  <a:pt x="934659" y="2294740"/>
                </a:moveTo>
                <a:lnTo>
                  <a:pt x="921533" y="2360320"/>
                </a:lnTo>
                <a:lnTo>
                  <a:pt x="912847" y="2434643"/>
                </a:lnTo>
                <a:lnTo>
                  <a:pt x="1477172" y="2500223"/>
                </a:lnTo>
                <a:close/>
                <a:moveTo>
                  <a:pt x="222561" y="2281624"/>
                </a:moveTo>
                <a:lnTo>
                  <a:pt x="25822" y="2469619"/>
                </a:lnTo>
                <a:lnTo>
                  <a:pt x="12706" y="2552687"/>
                </a:lnTo>
                <a:close/>
                <a:moveTo>
                  <a:pt x="1442172" y="2277252"/>
                </a:moveTo>
                <a:lnTo>
                  <a:pt x="1332794" y="2320972"/>
                </a:lnTo>
                <a:lnTo>
                  <a:pt x="1302168" y="2334088"/>
                </a:lnTo>
                <a:lnTo>
                  <a:pt x="1433421" y="2439015"/>
                </a:lnTo>
                <a:lnTo>
                  <a:pt x="1507798" y="2495851"/>
                </a:lnTo>
                <a:lnTo>
                  <a:pt x="1499048" y="2465247"/>
                </a:lnTo>
                <a:close/>
                <a:moveTo>
                  <a:pt x="266280" y="2242276"/>
                </a:moveTo>
                <a:lnTo>
                  <a:pt x="12706" y="2570174"/>
                </a:lnTo>
                <a:lnTo>
                  <a:pt x="554831" y="2692590"/>
                </a:lnTo>
                <a:close/>
                <a:moveTo>
                  <a:pt x="410556" y="2150465"/>
                </a:moveTo>
                <a:lnTo>
                  <a:pt x="860869" y="2565802"/>
                </a:lnTo>
                <a:lnTo>
                  <a:pt x="891291" y="2487107"/>
                </a:lnTo>
                <a:lnTo>
                  <a:pt x="904225" y="2443387"/>
                </a:lnTo>
                <a:close/>
                <a:moveTo>
                  <a:pt x="375580" y="2137349"/>
                </a:moveTo>
                <a:lnTo>
                  <a:pt x="572319" y="2692590"/>
                </a:lnTo>
                <a:lnTo>
                  <a:pt x="712222" y="2635754"/>
                </a:lnTo>
                <a:lnTo>
                  <a:pt x="847753" y="2578918"/>
                </a:lnTo>
                <a:close/>
                <a:moveTo>
                  <a:pt x="1586550" y="2128605"/>
                </a:moveTo>
                <a:lnTo>
                  <a:pt x="1520923" y="2500223"/>
                </a:lnTo>
                <a:lnTo>
                  <a:pt x="1538424" y="2491479"/>
                </a:lnTo>
                <a:lnTo>
                  <a:pt x="1674052" y="2430271"/>
                </a:lnTo>
                <a:close/>
                <a:moveTo>
                  <a:pt x="358092" y="2128605"/>
                </a:moveTo>
                <a:lnTo>
                  <a:pt x="275024" y="2233532"/>
                </a:lnTo>
                <a:lnTo>
                  <a:pt x="515483" y="2613894"/>
                </a:lnTo>
                <a:lnTo>
                  <a:pt x="546087" y="2657614"/>
                </a:lnTo>
                <a:close/>
                <a:moveTo>
                  <a:pt x="1577800" y="2124233"/>
                </a:moveTo>
                <a:lnTo>
                  <a:pt x="1455297" y="2268508"/>
                </a:lnTo>
                <a:lnTo>
                  <a:pt x="1516548" y="2487107"/>
                </a:lnTo>
                <a:close/>
                <a:moveTo>
                  <a:pt x="1861531" y="2119929"/>
                </a:moveTo>
                <a:lnTo>
                  <a:pt x="1878993" y="2587662"/>
                </a:lnTo>
                <a:lnTo>
                  <a:pt x="2001408" y="2613894"/>
                </a:lnTo>
                <a:lnTo>
                  <a:pt x="2093219" y="2627010"/>
                </a:lnTo>
                <a:lnTo>
                  <a:pt x="2066987" y="2570174"/>
                </a:lnTo>
                <a:close/>
                <a:moveTo>
                  <a:pt x="1891699" y="2111117"/>
                </a:moveTo>
                <a:lnTo>
                  <a:pt x="2084066" y="2281624"/>
                </a:lnTo>
                <a:lnTo>
                  <a:pt x="2280805" y="2452131"/>
                </a:lnTo>
                <a:lnTo>
                  <a:pt x="2228341" y="2377807"/>
                </a:lnTo>
                <a:lnTo>
                  <a:pt x="2119041" y="2220416"/>
                </a:lnTo>
                <a:close/>
                <a:moveTo>
                  <a:pt x="1869357" y="2111117"/>
                </a:moveTo>
                <a:lnTo>
                  <a:pt x="2105926" y="2627010"/>
                </a:lnTo>
                <a:lnTo>
                  <a:pt x="2293920" y="2487107"/>
                </a:lnTo>
                <a:close/>
                <a:moveTo>
                  <a:pt x="1847159" y="2106745"/>
                </a:moveTo>
                <a:lnTo>
                  <a:pt x="1838415" y="2124233"/>
                </a:lnTo>
                <a:lnTo>
                  <a:pt x="1689768" y="2430271"/>
                </a:lnTo>
                <a:lnTo>
                  <a:pt x="1864888" y="2583290"/>
                </a:lnTo>
                <a:lnTo>
                  <a:pt x="1860420" y="2404039"/>
                </a:lnTo>
                <a:close/>
                <a:moveTo>
                  <a:pt x="2451722" y="2089257"/>
                </a:moveTo>
                <a:lnTo>
                  <a:pt x="2373026" y="2119861"/>
                </a:lnTo>
                <a:lnTo>
                  <a:pt x="2132567" y="2216044"/>
                </a:lnTo>
                <a:lnTo>
                  <a:pt x="2303074" y="2478363"/>
                </a:lnTo>
                <a:close/>
                <a:moveTo>
                  <a:pt x="1844095" y="2089257"/>
                </a:moveTo>
                <a:lnTo>
                  <a:pt x="1599663" y="2106745"/>
                </a:lnTo>
                <a:lnTo>
                  <a:pt x="1687172" y="2412783"/>
                </a:lnTo>
                <a:lnTo>
                  <a:pt x="1769993" y="2251020"/>
                </a:lnTo>
                <a:close/>
                <a:moveTo>
                  <a:pt x="581063" y="2080513"/>
                </a:moveTo>
                <a:lnTo>
                  <a:pt x="904589" y="2425899"/>
                </a:lnTo>
                <a:lnTo>
                  <a:pt x="921999" y="2285996"/>
                </a:lnTo>
                <a:close/>
                <a:moveTo>
                  <a:pt x="550459" y="2063497"/>
                </a:moveTo>
                <a:lnTo>
                  <a:pt x="506739" y="2076650"/>
                </a:lnTo>
                <a:lnTo>
                  <a:pt x="379952" y="2119929"/>
                </a:lnTo>
                <a:lnTo>
                  <a:pt x="878357" y="2412783"/>
                </a:lnTo>
                <a:close/>
                <a:moveTo>
                  <a:pt x="480507" y="2050344"/>
                </a:moveTo>
                <a:lnTo>
                  <a:pt x="397440" y="2098411"/>
                </a:lnTo>
                <a:lnTo>
                  <a:pt x="532971" y="2059113"/>
                </a:lnTo>
                <a:close/>
                <a:moveTo>
                  <a:pt x="2421118" y="2028422"/>
                </a:moveTo>
                <a:lnTo>
                  <a:pt x="2176287" y="2185441"/>
                </a:lnTo>
                <a:lnTo>
                  <a:pt x="2171915" y="2189812"/>
                </a:lnTo>
                <a:lnTo>
                  <a:pt x="2451722" y="2076650"/>
                </a:lnTo>
                <a:close/>
                <a:moveTo>
                  <a:pt x="1634162" y="1936350"/>
                </a:moveTo>
                <a:lnTo>
                  <a:pt x="1594814" y="2098411"/>
                </a:lnTo>
                <a:lnTo>
                  <a:pt x="1839645" y="2081035"/>
                </a:lnTo>
                <a:close/>
                <a:moveTo>
                  <a:pt x="2237495" y="1752205"/>
                </a:moveTo>
                <a:lnTo>
                  <a:pt x="2421118" y="2006500"/>
                </a:lnTo>
                <a:lnTo>
                  <a:pt x="2438605" y="1901275"/>
                </a:lnTo>
                <a:close/>
                <a:moveTo>
                  <a:pt x="2215649" y="1739499"/>
                </a:moveTo>
                <a:lnTo>
                  <a:pt x="2171980" y="1971214"/>
                </a:lnTo>
                <a:lnTo>
                  <a:pt x="2132678" y="2202929"/>
                </a:lnTo>
                <a:lnTo>
                  <a:pt x="2416746" y="2019305"/>
                </a:lnTo>
                <a:close/>
                <a:moveTo>
                  <a:pt x="2202548" y="1739499"/>
                </a:moveTo>
                <a:lnTo>
                  <a:pt x="1861930" y="2084885"/>
                </a:lnTo>
                <a:lnTo>
                  <a:pt x="1988570" y="2146093"/>
                </a:lnTo>
                <a:lnTo>
                  <a:pt x="2119577" y="2207300"/>
                </a:lnTo>
                <a:close/>
                <a:moveTo>
                  <a:pt x="1752752" y="1739499"/>
                </a:moveTo>
                <a:lnTo>
                  <a:pt x="1639080" y="1927494"/>
                </a:lnTo>
                <a:lnTo>
                  <a:pt x="1844462" y="2071769"/>
                </a:lnTo>
                <a:lnTo>
                  <a:pt x="1796426" y="1905634"/>
                </a:lnTo>
                <a:close/>
                <a:moveTo>
                  <a:pt x="1761491" y="1730755"/>
                </a:moveTo>
                <a:lnTo>
                  <a:pt x="1857563" y="2071769"/>
                </a:lnTo>
                <a:lnTo>
                  <a:pt x="2198181" y="1730755"/>
                </a:lnTo>
                <a:close/>
                <a:moveTo>
                  <a:pt x="1744008" y="1730755"/>
                </a:moveTo>
                <a:lnTo>
                  <a:pt x="1643453" y="1748243"/>
                </a:lnTo>
                <a:lnTo>
                  <a:pt x="1538525" y="1770103"/>
                </a:lnTo>
                <a:lnTo>
                  <a:pt x="1630337" y="1918750"/>
                </a:lnTo>
                <a:close/>
                <a:moveTo>
                  <a:pt x="917705" y="1490843"/>
                </a:moveTo>
                <a:lnTo>
                  <a:pt x="664130" y="1735670"/>
                </a:lnTo>
                <a:lnTo>
                  <a:pt x="712222" y="1788055"/>
                </a:lnTo>
                <a:lnTo>
                  <a:pt x="812777" y="1648234"/>
                </a:lnTo>
                <a:close/>
                <a:moveTo>
                  <a:pt x="956509" y="1460239"/>
                </a:moveTo>
                <a:lnTo>
                  <a:pt x="729710" y="1783690"/>
                </a:lnTo>
                <a:lnTo>
                  <a:pt x="995884" y="1674466"/>
                </a:lnTo>
                <a:close/>
                <a:moveTo>
                  <a:pt x="930616" y="1460239"/>
                </a:moveTo>
                <a:lnTo>
                  <a:pt x="449903" y="1635118"/>
                </a:lnTo>
                <a:lnTo>
                  <a:pt x="651014" y="1731302"/>
                </a:lnTo>
                <a:close/>
                <a:moveTo>
                  <a:pt x="2307446" y="1416472"/>
                </a:moveTo>
                <a:lnTo>
                  <a:pt x="2272689" y="1529964"/>
                </a:lnTo>
                <a:lnTo>
                  <a:pt x="2216181" y="1722025"/>
                </a:lnTo>
                <a:lnTo>
                  <a:pt x="2434234" y="1883774"/>
                </a:lnTo>
                <a:close/>
                <a:moveTo>
                  <a:pt x="1761491" y="1416472"/>
                </a:moveTo>
                <a:lnTo>
                  <a:pt x="1542897" y="1756987"/>
                </a:lnTo>
                <a:lnTo>
                  <a:pt x="1612849" y="1744401"/>
                </a:lnTo>
                <a:lnTo>
                  <a:pt x="1748380" y="1718186"/>
                </a:lnTo>
                <a:lnTo>
                  <a:pt x="1752755" y="1661350"/>
                </a:lnTo>
                <a:close/>
                <a:moveTo>
                  <a:pt x="1748380" y="1410371"/>
                </a:moveTo>
                <a:lnTo>
                  <a:pt x="1276207" y="1633342"/>
                </a:lnTo>
                <a:lnTo>
                  <a:pt x="1529781" y="1756577"/>
                </a:lnTo>
                <a:close/>
                <a:moveTo>
                  <a:pt x="2229242" y="1392884"/>
                </a:moveTo>
                <a:lnTo>
                  <a:pt x="2106882" y="1480323"/>
                </a:lnTo>
                <a:lnTo>
                  <a:pt x="1774612" y="1716410"/>
                </a:lnTo>
                <a:lnTo>
                  <a:pt x="2207437" y="1720836"/>
                </a:lnTo>
                <a:lnTo>
                  <a:pt x="2211809" y="1637714"/>
                </a:lnTo>
                <a:close/>
                <a:moveTo>
                  <a:pt x="2211282" y="1391509"/>
                </a:moveTo>
                <a:lnTo>
                  <a:pt x="1770224" y="1404633"/>
                </a:lnTo>
                <a:lnTo>
                  <a:pt x="1765858" y="1483329"/>
                </a:lnTo>
                <a:lnTo>
                  <a:pt x="1757124" y="1715043"/>
                </a:lnTo>
                <a:close/>
                <a:moveTo>
                  <a:pt x="2237495" y="1390282"/>
                </a:moveTo>
                <a:lnTo>
                  <a:pt x="2220016" y="1678375"/>
                </a:lnTo>
                <a:lnTo>
                  <a:pt x="2298702" y="1403377"/>
                </a:lnTo>
                <a:close/>
                <a:moveTo>
                  <a:pt x="458491" y="1307220"/>
                </a:moveTo>
                <a:lnTo>
                  <a:pt x="393068" y="1385916"/>
                </a:lnTo>
                <a:lnTo>
                  <a:pt x="283768" y="1512503"/>
                </a:lnTo>
                <a:lnTo>
                  <a:pt x="432416" y="1621629"/>
                </a:lnTo>
                <a:lnTo>
                  <a:pt x="441159" y="1516868"/>
                </a:lnTo>
                <a:close/>
                <a:moveTo>
                  <a:pt x="472993" y="1298476"/>
                </a:moveTo>
                <a:lnTo>
                  <a:pt x="442330" y="1621629"/>
                </a:lnTo>
                <a:lnTo>
                  <a:pt x="945166" y="1442663"/>
                </a:lnTo>
                <a:close/>
                <a:moveTo>
                  <a:pt x="1941977" y="1154201"/>
                </a:moveTo>
                <a:lnTo>
                  <a:pt x="1858909" y="1272244"/>
                </a:lnTo>
                <a:lnTo>
                  <a:pt x="1775841" y="1394647"/>
                </a:lnTo>
                <a:lnTo>
                  <a:pt x="2221783" y="1377172"/>
                </a:lnTo>
                <a:close/>
                <a:moveTo>
                  <a:pt x="384324" y="1150757"/>
                </a:moveTo>
                <a:lnTo>
                  <a:pt x="288140" y="1492073"/>
                </a:lnTo>
                <a:lnTo>
                  <a:pt x="458491" y="1290831"/>
                </a:lnTo>
                <a:lnTo>
                  <a:pt x="388696" y="1159512"/>
                </a:lnTo>
                <a:close/>
                <a:moveTo>
                  <a:pt x="943882" y="1115739"/>
                </a:moveTo>
                <a:lnTo>
                  <a:pt x="479961" y="1290831"/>
                </a:lnTo>
                <a:lnTo>
                  <a:pt x="952517" y="1435237"/>
                </a:lnTo>
                <a:lnTo>
                  <a:pt x="948199" y="1220794"/>
                </a:lnTo>
                <a:close/>
                <a:moveTo>
                  <a:pt x="952517" y="1111361"/>
                </a:moveTo>
                <a:lnTo>
                  <a:pt x="952517" y="1146380"/>
                </a:lnTo>
                <a:lnTo>
                  <a:pt x="961151" y="1409005"/>
                </a:lnTo>
                <a:lnTo>
                  <a:pt x="991482" y="1303963"/>
                </a:lnTo>
                <a:lnTo>
                  <a:pt x="1039573" y="1124493"/>
                </a:lnTo>
                <a:close/>
                <a:moveTo>
                  <a:pt x="1398075" y="1067588"/>
                </a:moveTo>
                <a:lnTo>
                  <a:pt x="965469" y="1443981"/>
                </a:lnTo>
                <a:lnTo>
                  <a:pt x="1004598" y="1662580"/>
                </a:lnTo>
                <a:lnTo>
                  <a:pt x="1275660" y="1255813"/>
                </a:lnTo>
                <a:close/>
                <a:moveTo>
                  <a:pt x="1419935" y="1063211"/>
                </a:moveTo>
                <a:lnTo>
                  <a:pt x="1013342" y="1671323"/>
                </a:lnTo>
                <a:lnTo>
                  <a:pt x="1262544" y="1627604"/>
                </a:lnTo>
                <a:close/>
                <a:moveTo>
                  <a:pt x="1450539" y="1041324"/>
                </a:moveTo>
                <a:lnTo>
                  <a:pt x="1765321" y="1391509"/>
                </a:lnTo>
                <a:lnTo>
                  <a:pt x="1848389" y="1268945"/>
                </a:lnTo>
                <a:lnTo>
                  <a:pt x="1931457" y="1150757"/>
                </a:lnTo>
                <a:close/>
                <a:moveTo>
                  <a:pt x="1433051" y="1041324"/>
                </a:moveTo>
                <a:lnTo>
                  <a:pt x="1319380" y="1461469"/>
                </a:lnTo>
                <a:lnTo>
                  <a:pt x="1275660" y="1623232"/>
                </a:lnTo>
                <a:lnTo>
                  <a:pt x="1752206" y="1395887"/>
                </a:lnTo>
                <a:close/>
                <a:moveTo>
                  <a:pt x="1411191" y="1041324"/>
                </a:moveTo>
                <a:lnTo>
                  <a:pt x="1052689" y="1124493"/>
                </a:lnTo>
                <a:lnTo>
                  <a:pt x="965469" y="1426493"/>
                </a:lnTo>
                <a:lnTo>
                  <a:pt x="1310636" y="1133248"/>
                </a:lnTo>
                <a:close/>
                <a:moveTo>
                  <a:pt x="235677" y="1015060"/>
                </a:moveTo>
                <a:lnTo>
                  <a:pt x="275024" y="1487701"/>
                </a:lnTo>
                <a:lnTo>
                  <a:pt x="371208" y="1137625"/>
                </a:lnTo>
                <a:close/>
                <a:moveTo>
                  <a:pt x="939564" y="918760"/>
                </a:moveTo>
                <a:lnTo>
                  <a:pt x="384324" y="1137625"/>
                </a:lnTo>
                <a:lnTo>
                  <a:pt x="410556" y="1185776"/>
                </a:lnTo>
                <a:lnTo>
                  <a:pt x="467079" y="1282076"/>
                </a:lnTo>
                <a:close/>
                <a:moveTo>
                  <a:pt x="969786" y="912786"/>
                </a:moveTo>
                <a:lnTo>
                  <a:pt x="585013" y="1207662"/>
                </a:lnTo>
                <a:lnTo>
                  <a:pt x="497470" y="1273322"/>
                </a:lnTo>
                <a:lnTo>
                  <a:pt x="943882" y="1102606"/>
                </a:lnTo>
                <a:close/>
                <a:moveTo>
                  <a:pt x="602923" y="816603"/>
                </a:moveTo>
                <a:lnTo>
                  <a:pt x="397440" y="1118269"/>
                </a:lnTo>
                <a:lnTo>
                  <a:pt x="961424" y="901250"/>
                </a:lnTo>
                <a:close/>
                <a:moveTo>
                  <a:pt x="974540" y="727395"/>
                </a:moveTo>
                <a:lnTo>
                  <a:pt x="629154" y="812231"/>
                </a:lnTo>
                <a:lnTo>
                  <a:pt x="804033" y="851578"/>
                </a:lnTo>
                <a:lnTo>
                  <a:pt x="974540" y="890926"/>
                </a:lnTo>
                <a:close/>
                <a:moveTo>
                  <a:pt x="305628" y="703348"/>
                </a:moveTo>
                <a:lnTo>
                  <a:pt x="235677" y="1000635"/>
                </a:lnTo>
                <a:lnTo>
                  <a:pt x="270652" y="1031239"/>
                </a:lnTo>
                <a:lnTo>
                  <a:pt x="371208" y="1118679"/>
                </a:lnTo>
                <a:lnTo>
                  <a:pt x="327488" y="847616"/>
                </a:lnTo>
                <a:close/>
                <a:moveTo>
                  <a:pt x="340604" y="690253"/>
                </a:moveTo>
                <a:lnTo>
                  <a:pt x="598551" y="803897"/>
                </a:lnTo>
                <a:lnTo>
                  <a:pt x="935193" y="725201"/>
                </a:lnTo>
                <a:close/>
                <a:moveTo>
                  <a:pt x="310000" y="684624"/>
                </a:moveTo>
                <a:lnTo>
                  <a:pt x="379952" y="1113897"/>
                </a:lnTo>
                <a:lnTo>
                  <a:pt x="585435" y="812231"/>
                </a:lnTo>
                <a:close/>
                <a:moveTo>
                  <a:pt x="1406819" y="605417"/>
                </a:moveTo>
                <a:lnTo>
                  <a:pt x="1669138" y="723038"/>
                </a:lnTo>
                <a:lnTo>
                  <a:pt x="1791553" y="692544"/>
                </a:lnTo>
                <a:lnTo>
                  <a:pt x="1721602" y="675118"/>
                </a:lnTo>
                <a:close/>
                <a:moveTo>
                  <a:pt x="1345612" y="590626"/>
                </a:moveTo>
                <a:lnTo>
                  <a:pt x="1013342" y="717413"/>
                </a:lnTo>
                <a:lnTo>
                  <a:pt x="1642906" y="726158"/>
                </a:lnTo>
                <a:close/>
                <a:moveTo>
                  <a:pt x="1398075" y="588818"/>
                </a:moveTo>
                <a:lnTo>
                  <a:pt x="1555466" y="628021"/>
                </a:lnTo>
                <a:lnTo>
                  <a:pt x="1782809" y="680292"/>
                </a:lnTo>
                <a:lnTo>
                  <a:pt x="1664766" y="588818"/>
                </a:lnTo>
                <a:lnTo>
                  <a:pt x="1660394" y="588818"/>
                </a:lnTo>
                <a:close/>
                <a:moveTo>
                  <a:pt x="257537" y="584462"/>
                </a:moveTo>
                <a:lnTo>
                  <a:pt x="310000" y="671580"/>
                </a:lnTo>
                <a:lnTo>
                  <a:pt x="882729" y="710989"/>
                </a:lnTo>
                <a:close/>
                <a:moveTo>
                  <a:pt x="2316190" y="539939"/>
                </a:moveTo>
                <a:lnTo>
                  <a:pt x="2071360" y="709969"/>
                </a:lnTo>
                <a:lnTo>
                  <a:pt x="2263727" y="670762"/>
                </a:lnTo>
                <a:close/>
                <a:moveTo>
                  <a:pt x="1188220" y="426267"/>
                </a:moveTo>
                <a:lnTo>
                  <a:pt x="1345612" y="574914"/>
                </a:lnTo>
                <a:lnTo>
                  <a:pt x="1629790" y="579278"/>
                </a:lnTo>
                <a:close/>
                <a:moveTo>
                  <a:pt x="1170733" y="423535"/>
                </a:moveTo>
                <a:lnTo>
                  <a:pt x="991785" y="707713"/>
                </a:lnTo>
                <a:lnTo>
                  <a:pt x="1332496" y="580926"/>
                </a:lnTo>
                <a:close/>
                <a:moveTo>
                  <a:pt x="1157617" y="421895"/>
                </a:moveTo>
                <a:lnTo>
                  <a:pt x="969786" y="491847"/>
                </a:lnTo>
                <a:lnTo>
                  <a:pt x="974103" y="539939"/>
                </a:lnTo>
                <a:lnTo>
                  <a:pt x="982738" y="705613"/>
                </a:lnTo>
                <a:close/>
                <a:moveTo>
                  <a:pt x="620135" y="362327"/>
                </a:moveTo>
                <a:lnTo>
                  <a:pt x="633261" y="375443"/>
                </a:lnTo>
                <a:lnTo>
                  <a:pt x="974540" y="707713"/>
                </a:lnTo>
                <a:lnTo>
                  <a:pt x="965795" y="541578"/>
                </a:lnTo>
                <a:lnTo>
                  <a:pt x="961419" y="493486"/>
                </a:lnTo>
                <a:lnTo>
                  <a:pt x="642012" y="371071"/>
                </a:lnTo>
                <a:close/>
                <a:moveTo>
                  <a:pt x="2049500" y="357955"/>
                </a:moveTo>
                <a:lnTo>
                  <a:pt x="1787181" y="515346"/>
                </a:lnTo>
                <a:lnTo>
                  <a:pt x="1673510" y="585298"/>
                </a:lnTo>
                <a:lnTo>
                  <a:pt x="1699742" y="602786"/>
                </a:lnTo>
                <a:lnTo>
                  <a:pt x="1807811" y="686722"/>
                </a:lnTo>
                <a:close/>
                <a:moveTo>
                  <a:pt x="598257" y="357955"/>
                </a:moveTo>
                <a:lnTo>
                  <a:pt x="261635" y="572182"/>
                </a:lnTo>
                <a:lnTo>
                  <a:pt x="957044" y="712085"/>
                </a:lnTo>
                <a:lnTo>
                  <a:pt x="782026" y="537206"/>
                </a:lnTo>
                <a:close/>
                <a:moveTo>
                  <a:pt x="576380" y="357955"/>
                </a:moveTo>
                <a:lnTo>
                  <a:pt x="278850" y="388559"/>
                </a:lnTo>
                <a:lnTo>
                  <a:pt x="253028" y="563438"/>
                </a:lnTo>
                <a:close/>
                <a:moveTo>
                  <a:pt x="2070403" y="349232"/>
                </a:moveTo>
                <a:lnTo>
                  <a:pt x="1820928" y="691104"/>
                </a:lnTo>
                <a:lnTo>
                  <a:pt x="2043898" y="717402"/>
                </a:lnTo>
                <a:lnTo>
                  <a:pt x="2048270" y="642892"/>
                </a:lnTo>
                <a:close/>
                <a:moveTo>
                  <a:pt x="2079366" y="344849"/>
                </a:moveTo>
                <a:lnTo>
                  <a:pt x="2065922" y="493870"/>
                </a:lnTo>
                <a:lnTo>
                  <a:pt x="2052642" y="708636"/>
                </a:lnTo>
                <a:lnTo>
                  <a:pt x="2315780" y="528934"/>
                </a:lnTo>
                <a:lnTo>
                  <a:pt x="2237085" y="467572"/>
                </a:lnTo>
                <a:close/>
                <a:moveTo>
                  <a:pt x="1812184" y="340467"/>
                </a:moveTo>
                <a:lnTo>
                  <a:pt x="1759720" y="432509"/>
                </a:lnTo>
                <a:lnTo>
                  <a:pt x="1681024" y="567810"/>
                </a:lnTo>
                <a:lnTo>
                  <a:pt x="2057014" y="340467"/>
                </a:lnTo>
                <a:close/>
                <a:moveTo>
                  <a:pt x="1361870" y="284091"/>
                </a:moveTo>
                <a:lnTo>
                  <a:pt x="1663536" y="576554"/>
                </a:lnTo>
                <a:lnTo>
                  <a:pt x="1733488" y="454138"/>
                </a:lnTo>
                <a:lnTo>
                  <a:pt x="1803440" y="340779"/>
                </a:lnTo>
                <a:close/>
                <a:moveTo>
                  <a:pt x="1344382" y="284091"/>
                </a:moveTo>
                <a:lnTo>
                  <a:pt x="1178247" y="414791"/>
                </a:lnTo>
                <a:lnTo>
                  <a:pt x="1637304" y="567810"/>
                </a:lnTo>
                <a:lnTo>
                  <a:pt x="1348754" y="292853"/>
                </a:lnTo>
                <a:close/>
                <a:moveTo>
                  <a:pt x="2263317" y="279710"/>
                </a:moveTo>
                <a:lnTo>
                  <a:pt x="2175877" y="305995"/>
                </a:lnTo>
                <a:lnTo>
                  <a:pt x="2088438" y="336485"/>
                </a:lnTo>
                <a:lnTo>
                  <a:pt x="2202109" y="423535"/>
                </a:lnTo>
                <a:lnTo>
                  <a:pt x="2320152" y="515346"/>
                </a:lnTo>
                <a:close/>
                <a:moveTo>
                  <a:pt x="1900443" y="214001"/>
                </a:moveTo>
                <a:lnTo>
                  <a:pt x="1820928" y="327898"/>
                </a:lnTo>
                <a:lnTo>
                  <a:pt x="2062206" y="327898"/>
                </a:lnTo>
                <a:close/>
                <a:moveTo>
                  <a:pt x="303852" y="187994"/>
                </a:moveTo>
                <a:lnTo>
                  <a:pt x="277620" y="380335"/>
                </a:lnTo>
                <a:lnTo>
                  <a:pt x="583658" y="345386"/>
                </a:lnTo>
                <a:lnTo>
                  <a:pt x="474359" y="284178"/>
                </a:lnTo>
                <a:close/>
                <a:moveTo>
                  <a:pt x="654430" y="87439"/>
                </a:moveTo>
                <a:lnTo>
                  <a:pt x="960468" y="480731"/>
                </a:lnTo>
                <a:lnTo>
                  <a:pt x="1153245" y="414791"/>
                </a:lnTo>
                <a:close/>
                <a:moveTo>
                  <a:pt x="672328" y="83067"/>
                </a:moveTo>
                <a:lnTo>
                  <a:pt x="1170733" y="410419"/>
                </a:lnTo>
                <a:lnTo>
                  <a:pt x="1328124" y="279506"/>
                </a:lnTo>
                <a:close/>
                <a:moveTo>
                  <a:pt x="632980" y="74323"/>
                </a:moveTo>
                <a:lnTo>
                  <a:pt x="606771" y="344839"/>
                </a:lnTo>
                <a:lnTo>
                  <a:pt x="755395" y="401675"/>
                </a:lnTo>
                <a:lnTo>
                  <a:pt x="943390" y="471627"/>
                </a:lnTo>
                <a:lnTo>
                  <a:pt x="759767" y="235962"/>
                </a:lnTo>
                <a:close/>
                <a:moveTo>
                  <a:pt x="618764" y="69467"/>
                </a:moveTo>
                <a:lnTo>
                  <a:pt x="404407" y="148444"/>
                </a:lnTo>
                <a:lnTo>
                  <a:pt x="312596" y="179157"/>
                </a:lnTo>
                <a:lnTo>
                  <a:pt x="592403" y="340467"/>
                </a:lnTo>
                <a:lnTo>
                  <a:pt x="605518" y="205482"/>
                </a:lnTo>
                <a:close/>
                <a:moveTo>
                  <a:pt x="1638124" y="51917"/>
                </a:moveTo>
                <a:lnTo>
                  <a:pt x="1813003" y="323050"/>
                </a:lnTo>
                <a:lnTo>
                  <a:pt x="1887327" y="205482"/>
                </a:lnTo>
                <a:close/>
                <a:moveTo>
                  <a:pt x="1619817" y="43173"/>
                </a:moveTo>
                <a:lnTo>
                  <a:pt x="1357498" y="270516"/>
                </a:lnTo>
                <a:lnTo>
                  <a:pt x="1799067" y="327351"/>
                </a:lnTo>
                <a:close/>
                <a:moveTo>
                  <a:pt x="2315780" y="38801"/>
                </a:moveTo>
                <a:lnTo>
                  <a:pt x="2092809" y="322979"/>
                </a:lnTo>
                <a:lnTo>
                  <a:pt x="2171505" y="296747"/>
                </a:lnTo>
                <a:lnTo>
                  <a:pt x="2263317" y="266143"/>
                </a:lnTo>
                <a:close/>
                <a:moveTo>
                  <a:pt x="336987" y="38801"/>
                </a:moveTo>
                <a:lnTo>
                  <a:pt x="310652" y="170391"/>
                </a:lnTo>
                <a:lnTo>
                  <a:pt x="605643" y="65118"/>
                </a:lnTo>
                <a:close/>
                <a:moveTo>
                  <a:pt x="2307446" y="34507"/>
                </a:moveTo>
                <a:lnTo>
                  <a:pt x="1909953" y="205482"/>
                </a:lnTo>
                <a:lnTo>
                  <a:pt x="2076189" y="323050"/>
                </a:lnTo>
                <a:close/>
                <a:moveTo>
                  <a:pt x="1179387" y="25919"/>
                </a:moveTo>
                <a:lnTo>
                  <a:pt x="1345623" y="270797"/>
                </a:lnTo>
                <a:lnTo>
                  <a:pt x="1608102" y="38801"/>
                </a:lnTo>
                <a:close/>
                <a:moveTo>
                  <a:pt x="1166263" y="25919"/>
                </a:moveTo>
                <a:lnTo>
                  <a:pt x="658805" y="65118"/>
                </a:lnTo>
                <a:lnTo>
                  <a:pt x="1332499" y="266443"/>
                </a:lnTo>
                <a:lnTo>
                  <a:pt x="1328125" y="253380"/>
                </a:lnTo>
                <a:close/>
                <a:moveTo>
                  <a:pt x="1962448" y="8743"/>
                </a:moveTo>
                <a:lnTo>
                  <a:pt x="1909953" y="196710"/>
                </a:lnTo>
                <a:lnTo>
                  <a:pt x="2303101" y="25919"/>
                </a:lnTo>
                <a:close/>
                <a:moveTo>
                  <a:pt x="1949324" y="8743"/>
                </a:moveTo>
                <a:lnTo>
                  <a:pt x="1638725" y="38801"/>
                </a:lnTo>
                <a:lnTo>
                  <a:pt x="1896828" y="196710"/>
                </a:lnTo>
                <a:lnTo>
                  <a:pt x="1931826" y="69505"/>
                </a:lnTo>
                <a:close/>
                <a:moveTo>
                  <a:pt x="1957469" y="0"/>
                </a:moveTo>
                <a:cubicBezTo>
                  <a:pt x="1959570" y="0"/>
                  <a:pt x="1960849" y="0"/>
                  <a:pt x="1961306" y="0"/>
                </a:cubicBezTo>
                <a:cubicBezTo>
                  <a:pt x="1961763" y="0"/>
                  <a:pt x="1961946" y="0"/>
                  <a:pt x="1961854" y="0"/>
                </a:cubicBezTo>
                <a:lnTo>
                  <a:pt x="2329306" y="17331"/>
                </a:lnTo>
                <a:lnTo>
                  <a:pt x="2333678" y="17331"/>
                </a:lnTo>
                <a:cubicBezTo>
                  <a:pt x="2333678" y="16615"/>
                  <a:pt x="2333678" y="18047"/>
                  <a:pt x="2333678" y="21625"/>
                </a:cubicBezTo>
                <a:lnTo>
                  <a:pt x="2272689" y="270955"/>
                </a:lnTo>
                <a:lnTo>
                  <a:pt x="2333678" y="522857"/>
                </a:lnTo>
                <a:lnTo>
                  <a:pt x="2333678" y="527196"/>
                </a:lnTo>
                <a:lnTo>
                  <a:pt x="2272689" y="679475"/>
                </a:lnTo>
                <a:lnTo>
                  <a:pt x="2268344" y="683831"/>
                </a:lnTo>
                <a:lnTo>
                  <a:pt x="2049548" y="727395"/>
                </a:lnTo>
                <a:lnTo>
                  <a:pt x="1812247" y="696900"/>
                </a:lnTo>
                <a:lnTo>
                  <a:pt x="1668174" y="731768"/>
                </a:lnTo>
                <a:lnTo>
                  <a:pt x="1663808" y="731768"/>
                </a:lnTo>
                <a:lnTo>
                  <a:pt x="982738" y="727395"/>
                </a:lnTo>
                <a:lnTo>
                  <a:pt x="982738" y="898597"/>
                </a:lnTo>
                <a:lnTo>
                  <a:pt x="982738" y="902988"/>
                </a:lnTo>
                <a:lnTo>
                  <a:pt x="952517" y="1100549"/>
                </a:lnTo>
                <a:lnTo>
                  <a:pt x="1043859" y="1113720"/>
                </a:lnTo>
                <a:lnTo>
                  <a:pt x="1428053" y="1025915"/>
                </a:lnTo>
                <a:lnTo>
                  <a:pt x="1432419" y="1025915"/>
                </a:lnTo>
                <a:cubicBezTo>
                  <a:pt x="1432601" y="1025915"/>
                  <a:pt x="1433328" y="1025915"/>
                  <a:pt x="1434602" y="1025915"/>
                </a:cubicBezTo>
                <a:cubicBezTo>
                  <a:pt x="1435875" y="1025915"/>
                  <a:pt x="1436603" y="1025915"/>
                  <a:pt x="1436785" y="1025915"/>
                </a:cubicBezTo>
                <a:lnTo>
                  <a:pt x="1939930" y="1144452"/>
                </a:lnTo>
                <a:lnTo>
                  <a:pt x="1944315" y="1144452"/>
                </a:lnTo>
                <a:lnTo>
                  <a:pt x="2233587" y="1377135"/>
                </a:lnTo>
                <a:lnTo>
                  <a:pt x="2237932" y="1377135"/>
                </a:lnTo>
                <a:lnTo>
                  <a:pt x="2307446" y="1394647"/>
                </a:lnTo>
                <a:lnTo>
                  <a:pt x="2311818" y="1394647"/>
                </a:lnTo>
                <a:lnTo>
                  <a:pt x="2447349" y="1892765"/>
                </a:lnTo>
                <a:lnTo>
                  <a:pt x="2447349" y="1897143"/>
                </a:lnTo>
                <a:cubicBezTo>
                  <a:pt x="2447349" y="1899241"/>
                  <a:pt x="2447349" y="1900518"/>
                  <a:pt x="2447349" y="1900974"/>
                </a:cubicBezTo>
                <a:cubicBezTo>
                  <a:pt x="2447349" y="1901431"/>
                  <a:pt x="2447349" y="1901613"/>
                  <a:pt x="2447349" y="1901522"/>
                </a:cubicBezTo>
                <a:lnTo>
                  <a:pt x="2429862" y="2019745"/>
                </a:lnTo>
                <a:lnTo>
                  <a:pt x="2464837" y="2081046"/>
                </a:lnTo>
                <a:lnTo>
                  <a:pt x="2311818" y="2491724"/>
                </a:lnTo>
                <a:lnTo>
                  <a:pt x="2172431" y="2706075"/>
                </a:lnTo>
                <a:lnTo>
                  <a:pt x="2168056" y="2710449"/>
                </a:lnTo>
                <a:lnTo>
                  <a:pt x="1769964" y="2951047"/>
                </a:lnTo>
                <a:lnTo>
                  <a:pt x="1520609" y="3012291"/>
                </a:lnTo>
                <a:lnTo>
                  <a:pt x="1319376" y="3038158"/>
                </a:lnTo>
                <a:lnTo>
                  <a:pt x="930032" y="3051092"/>
                </a:lnTo>
                <a:cubicBezTo>
                  <a:pt x="929941" y="3051092"/>
                  <a:pt x="929030" y="3051092"/>
                  <a:pt x="927298" y="3051092"/>
                </a:cubicBezTo>
                <a:cubicBezTo>
                  <a:pt x="925566" y="3051092"/>
                  <a:pt x="923561" y="3051092"/>
                  <a:pt x="921283" y="3051092"/>
                </a:cubicBezTo>
                <a:lnTo>
                  <a:pt x="916908" y="3046780"/>
                </a:lnTo>
                <a:lnTo>
                  <a:pt x="494143" y="2885430"/>
                </a:lnTo>
                <a:lnTo>
                  <a:pt x="358934" y="2881055"/>
                </a:lnTo>
                <a:lnTo>
                  <a:pt x="0" y="2574839"/>
                </a:lnTo>
                <a:lnTo>
                  <a:pt x="0" y="2570465"/>
                </a:lnTo>
                <a:lnTo>
                  <a:pt x="13116" y="2469851"/>
                </a:lnTo>
                <a:cubicBezTo>
                  <a:pt x="13298" y="2467755"/>
                  <a:pt x="14027" y="2466479"/>
                  <a:pt x="15302" y="2466023"/>
                </a:cubicBezTo>
                <a:cubicBezTo>
                  <a:pt x="16577" y="2465568"/>
                  <a:pt x="17306" y="2465385"/>
                  <a:pt x="17488" y="2465476"/>
                </a:cubicBezTo>
                <a:lnTo>
                  <a:pt x="266759" y="2229253"/>
                </a:lnTo>
                <a:lnTo>
                  <a:pt x="358934" y="2111141"/>
                </a:lnTo>
                <a:lnTo>
                  <a:pt x="481278" y="2037311"/>
                </a:lnTo>
                <a:lnTo>
                  <a:pt x="549893" y="2054691"/>
                </a:lnTo>
                <a:cubicBezTo>
                  <a:pt x="551948" y="2054422"/>
                  <a:pt x="553198" y="2053884"/>
                  <a:pt x="553645" y="2053077"/>
                </a:cubicBezTo>
                <a:cubicBezTo>
                  <a:pt x="554092" y="2052270"/>
                  <a:pt x="554270" y="2052808"/>
                  <a:pt x="554181" y="2054691"/>
                </a:cubicBezTo>
                <a:cubicBezTo>
                  <a:pt x="554360" y="2054602"/>
                  <a:pt x="555075" y="2054781"/>
                  <a:pt x="556325" y="2055229"/>
                </a:cubicBezTo>
                <a:cubicBezTo>
                  <a:pt x="557576" y="2055677"/>
                  <a:pt x="558291" y="2056933"/>
                  <a:pt x="558470" y="2058995"/>
                </a:cubicBezTo>
                <a:lnTo>
                  <a:pt x="925658" y="2277373"/>
                </a:lnTo>
                <a:cubicBezTo>
                  <a:pt x="925749" y="2277282"/>
                  <a:pt x="926660" y="2277464"/>
                  <a:pt x="928392" y="2277919"/>
                </a:cubicBezTo>
                <a:cubicBezTo>
                  <a:pt x="930123" y="2278375"/>
                  <a:pt x="932129" y="2279651"/>
                  <a:pt x="934407" y="2281747"/>
                </a:cubicBezTo>
                <a:lnTo>
                  <a:pt x="1288753" y="2329867"/>
                </a:lnTo>
                <a:lnTo>
                  <a:pt x="1441866" y="2264249"/>
                </a:lnTo>
                <a:lnTo>
                  <a:pt x="1581854" y="2102392"/>
                </a:lnTo>
                <a:cubicBezTo>
                  <a:pt x="1581854" y="2102210"/>
                  <a:pt x="1581854" y="2101481"/>
                  <a:pt x="1581854" y="2100205"/>
                </a:cubicBezTo>
                <a:cubicBezTo>
                  <a:pt x="1581854" y="2098929"/>
                  <a:pt x="1581854" y="2098200"/>
                  <a:pt x="1581854" y="2098018"/>
                </a:cubicBezTo>
                <a:lnTo>
                  <a:pt x="1625601" y="1932041"/>
                </a:lnTo>
                <a:lnTo>
                  <a:pt x="1524984" y="1769750"/>
                </a:lnTo>
                <a:lnTo>
                  <a:pt x="1262505" y="1637636"/>
                </a:lnTo>
                <a:lnTo>
                  <a:pt x="1004401" y="1681398"/>
                </a:lnTo>
                <a:lnTo>
                  <a:pt x="715675" y="1800454"/>
                </a:lnTo>
                <a:cubicBezTo>
                  <a:pt x="715493" y="1800545"/>
                  <a:pt x="714764" y="1800362"/>
                  <a:pt x="713487" y="1799905"/>
                </a:cubicBezTo>
                <a:cubicBezTo>
                  <a:pt x="712212" y="1799449"/>
                  <a:pt x="711482" y="1798169"/>
                  <a:pt x="711300" y="1796068"/>
                </a:cubicBezTo>
                <a:cubicBezTo>
                  <a:pt x="709204" y="1796159"/>
                  <a:pt x="707928" y="1795976"/>
                  <a:pt x="707472" y="1795519"/>
                </a:cubicBezTo>
                <a:cubicBezTo>
                  <a:pt x="707017" y="1795062"/>
                  <a:pt x="706834" y="1793783"/>
                  <a:pt x="706926" y="1791681"/>
                </a:cubicBezTo>
                <a:lnTo>
                  <a:pt x="649971" y="1738761"/>
                </a:lnTo>
                <a:lnTo>
                  <a:pt x="433551" y="1637636"/>
                </a:lnTo>
                <a:lnTo>
                  <a:pt x="433551" y="1633260"/>
                </a:lnTo>
                <a:lnTo>
                  <a:pt x="271149" y="1519480"/>
                </a:lnTo>
                <a:lnTo>
                  <a:pt x="271149" y="1515103"/>
                </a:lnTo>
                <a:lnTo>
                  <a:pt x="227343" y="1003091"/>
                </a:lnTo>
                <a:cubicBezTo>
                  <a:pt x="227069" y="1002999"/>
                  <a:pt x="226523" y="1002088"/>
                  <a:pt x="225703" y="1000355"/>
                </a:cubicBezTo>
                <a:cubicBezTo>
                  <a:pt x="224883" y="998623"/>
                  <a:pt x="225430" y="996617"/>
                  <a:pt x="227343" y="994338"/>
                </a:cubicBezTo>
                <a:lnTo>
                  <a:pt x="301873" y="679475"/>
                </a:lnTo>
                <a:lnTo>
                  <a:pt x="244830" y="579278"/>
                </a:lnTo>
                <a:cubicBezTo>
                  <a:pt x="244830" y="578552"/>
                  <a:pt x="244830" y="575655"/>
                  <a:pt x="244830" y="570587"/>
                </a:cubicBezTo>
                <a:lnTo>
                  <a:pt x="271149" y="383887"/>
                </a:lnTo>
                <a:lnTo>
                  <a:pt x="297484" y="179164"/>
                </a:lnTo>
                <a:lnTo>
                  <a:pt x="328209" y="30213"/>
                </a:lnTo>
                <a:cubicBezTo>
                  <a:pt x="328392" y="29945"/>
                  <a:pt x="329123" y="29408"/>
                  <a:pt x="330404" y="28603"/>
                </a:cubicBezTo>
                <a:cubicBezTo>
                  <a:pt x="331684" y="27798"/>
                  <a:pt x="332415" y="28334"/>
                  <a:pt x="332598" y="30213"/>
                </a:cubicBezTo>
                <a:lnTo>
                  <a:pt x="627680" y="56345"/>
                </a:lnTo>
                <a:lnTo>
                  <a:pt x="1170469" y="13037"/>
                </a:lnTo>
                <a:lnTo>
                  <a:pt x="1624516" y="30213"/>
                </a:lnTo>
                <a:close/>
              </a:path>
            </a:pathLst>
          </a:custGeom>
          <a:solidFill>
            <a:srgbClr val="0070C0"/>
          </a:solidFill>
          <a:ln w="1270">
            <a:solidFill>
              <a:srgbClr val="0070C0"/>
            </a:solidFill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4400">
              <a:solidFill>
                <a:srgbClr val="0070C0"/>
              </a:solidFill>
              <a:latin typeface="POLYA Regular" panose="00000500000000000000" pitchFamily="5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组合 56"/>
          <p:cNvGrpSpPr/>
          <p:nvPr/>
        </p:nvGrpSpPr>
        <p:grpSpPr>
          <a:xfrm>
            <a:off x="2191910" y="2537819"/>
            <a:ext cx="1802054" cy="1634230"/>
            <a:chOff x="1895446" y="2358495"/>
            <a:chExt cx="1823547" cy="1653722"/>
          </a:xfrm>
        </p:grpSpPr>
        <p:sp>
          <p:nvSpPr>
            <p:cNvPr id="58" name="椭圆 57"/>
            <p:cNvSpPr>
              <a:spLocks noChangeAspect="1"/>
            </p:cNvSpPr>
            <p:nvPr/>
          </p:nvSpPr>
          <p:spPr>
            <a:xfrm rot="20678848">
              <a:off x="2526457" y="2358495"/>
              <a:ext cx="108000" cy="108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9" name="椭圆 58"/>
            <p:cNvSpPr>
              <a:spLocks noChangeAspect="1"/>
            </p:cNvSpPr>
            <p:nvPr/>
          </p:nvSpPr>
          <p:spPr>
            <a:xfrm>
              <a:off x="2898532" y="2950553"/>
              <a:ext cx="144000" cy="144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60" name="直接连接符 59"/>
            <p:cNvCxnSpPr>
              <a:stCxn id="58" idx="2"/>
              <a:endCxn id="76" idx="0"/>
            </p:cNvCxnSpPr>
            <p:nvPr/>
          </p:nvCxnSpPr>
          <p:spPr>
            <a:xfrm flipH="1">
              <a:off x="1940446" y="2426792"/>
              <a:ext cx="587938" cy="50576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>
              <a:stCxn id="58" idx="6"/>
              <a:endCxn id="67" idx="1"/>
            </p:cNvCxnSpPr>
            <p:nvPr/>
          </p:nvCxnSpPr>
          <p:spPr>
            <a:xfrm>
              <a:off x="2632530" y="2398198"/>
              <a:ext cx="847933" cy="30009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>
              <a:stCxn id="58" idx="4"/>
              <a:endCxn id="59" idx="1"/>
            </p:cNvCxnSpPr>
            <p:nvPr/>
          </p:nvCxnSpPr>
          <p:spPr>
            <a:xfrm>
              <a:off x="2594754" y="2464568"/>
              <a:ext cx="324867" cy="50707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76" idx="4"/>
              <a:endCxn id="77" idx="2"/>
            </p:cNvCxnSpPr>
            <p:nvPr/>
          </p:nvCxnSpPr>
          <p:spPr>
            <a:xfrm>
              <a:off x="1940446" y="3022553"/>
              <a:ext cx="1155167" cy="94983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>
              <a:stCxn id="78" idx="2"/>
              <a:endCxn id="76" idx="5"/>
            </p:cNvCxnSpPr>
            <p:nvPr/>
          </p:nvCxnSpPr>
          <p:spPr>
            <a:xfrm flipH="1" flipV="1">
              <a:off x="1972266" y="3009373"/>
              <a:ext cx="1656727" cy="503096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>
              <a:stCxn id="67" idx="2"/>
              <a:endCxn id="76" idx="6"/>
            </p:cNvCxnSpPr>
            <p:nvPr/>
          </p:nvCxnSpPr>
          <p:spPr>
            <a:xfrm flipH="1">
              <a:off x="1985446" y="2726297"/>
              <a:ext cx="1483418" cy="251256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>
              <a:stCxn id="77" idx="7"/>
              <a:endCxn id="67" idx="4"/>
            </p:cNvCxnSpPr>
            <p:nvPr/>
          </p:nvCxnSpPr>
          <p:spPr>
            <a:xfrm flipV="1">
              <a:off x="3163599" y="2765897"/>
              <a:ext cx="344865" cy="117833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椭圆 66"/>
            <p:cNvSpPr>
              <a:spLocks noChangeAspect="1"/>
            </p:cNvSpPr>
            <p:nvPr/>
          </p:nvSpPr>
          <p:spPr>
            <a:xfrm>
              <a:off x="3468864" y="2686697"/>
              <a:ext cx="79200" cy="792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68" name="直接连接符 67"/>
            <p:cNvCxnSpPr>
              <a:stCxn id="59" idx="4"/>
              <a:endCxn id="77" idx="0"/>
            </p:cNvCxnSpPr>
            <p:nvPr/>
          </p:nvCxnSpPr>
          <p:spPr>
            <a:xfrm>
              <a:off x="2970532" y="3094553"/>
              <a:ext cx="164906" cy="8380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>
              <a:stCxn id="59" idx="5"/>
              <a:endCxn id="78" idx="1"/>
            </p:cNvCxnSpPr>
            <p:nvPr/>
          </p:nvCxnSpPr>
          <p:spPr>
            <a:xfrm>
              <a:off x="3021444" y="3073465"/>
              <a:ext cx="620729" cy="40718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stCxn id="67" idx="3"/>
              <a:endCxn id="59" idx="7"/>
            </p:cNvCxnSpPr>
            <p:nvPr/>
          </p:nvCxnSpPr>
          <p:spPr>
            <a:xfrm flipH="1">
              <a:off x="3021444" y="2754298"/>
              <a:ext cx="459019" cy="21734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67" idx="5"/>
              <a:endCxn id="78" idx="0"/>
            </p:cNvCxnSpPr>
            <p:nvPr/>
          </p:nvCxnSpPr>
          <p:spPr>
            <a:xfrm>
              <a:off x="3536465" y="2754298"/>
              <a:ext cx="137528" cy="71317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>
              <a:spLocks noChangeAspect="1"/>
            </p:cNvSpPr>
            <p:nvPr/>
          </p:nvSpPr>
          <p:spPr>
            <a:xfrm>
              <a:off x="2139733" y="3576429"/>
              <a:ext cx="108000" cy="108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73" name="直接连接符 72"/>
            <p:cNvCxnSpPr>
              <a:stCxn id="59" idx="3"/>
              <a:endCxn id="72" idx="0"/>
            </p:cNvCxnSpPr>
            <p:nvPr/>
          </p:nvCxnSpPr>
          <p:spPr>
            <a:xfrm flipH="1">
              <a:off x="2193733" y="3073465"/>
              <a:ext cx="725887" cy="50296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>
              <a:stCxn id="72" idx="4"/>
              <a:endCxn id="77" idx="3"/>
            </p:cNvCxnSpPr>
            <p:nvPr/>
          </p:nvCxnSpPr>
          <p:spPr>
            <a:xfrm>
              <a:off x="2193733" y="3684429"/>
              <a:ext cx="913544" cy="31612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>
              <a:stCxn id="78" idx="3"/>
              <a:endCxn id="72" idx="6"/>
            </p:cNvCxnSpPr>
            <p:nvPr/>
          </p:nvCxnSpPr>
          <p:spPr>
            <a:xfrm flipH="1">
              <a:off x="2247733" y="3544289"/>
              <a:ext cx="1394440" cy="8614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椭圆 75"/>
            <p:cNvSpPr>
              <a:spLocks noChangeAspect="1"/>
            </p:cNvSpPr>
            <p:nvPr/>
          </p:nvSpPr>
          <p:spPr>
            <a:xfrm>
              <a:off x="1895446" y="2932553"/>
              <a:ext cx="90000" cy="90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7" name="椭圆 76"/>
            <p:cNvSpPr>
              <a:spLocks noChangeAspect="1"/>
            </p:cNvSpPr>
            <p:nvPr/>
          </p:nvSpPr>
          <p:spPr>
            <a:xfrm>
              <a:off x="3095613" y="3932567"/>
              <a:ext cx="79650" cy="7965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8" name="椭圆 77"/>
            <p:cNvSpPr>
              <a:spLocks noChangeAspect="1"/>
            </p:cNvSpPr>
            <p:nvPr/>
          </p:nvSpPr>
          <p:spPr>
            <a:xfrm>
              <a:off x="3628993" y="3467469"/>
              <a:ext cx="90000" cy="90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</p:grpSp>
      <p:sp>
        <p:nvSpPr>
          <p:cNvPr id="79" name="文本框 78"/>
          <p:cNvSpPr txBox="1"/>
          <p:nvPr/>
        </p:nvSpPr>
        <p:spPr>
          <a:xfrm>
            <a:off x="4240824" y="2661692"/>
            <a:ext cx="546134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600" dirty="0" smtClean="0">
                <a:solidFill>
                  <a:srgbClr val="0070C0"/>
                </a:solidFill>
              </a:rPr>
              <a:t>THANKS</a:t>
            </a:r>
            <a:endParaRPr lang="zh-CN" altLang="en-US" sz="9600" dirty="0">
              <a:solidFill>
                <a:srgbClr val="0070C0"/>
              </a:solidFill>
            </a:endParaRPr>
          </a:p>
        </p:txBody>
      </p:sp>
      <p:sp>
        <p:nvSpPr>
          <p:cNvPr id="80" name="椭圆形标注 79"/>
          <p:cNvSpPr/>
          <p:nvPr/>
        </p:nvSpPr>
        <p:spPr>
          <a:xfrm>
            <a:off x="8719472" y="2530101"/>
            <a:ext cx="878715" cy="588739"/>
          </a:xfrm>
          <a:prstGeom prst="wedgeEllipseCallout">
            <a:avLst>
              <a:gd name="adj1" fmla="val -32757"/>
              <a:gd name="adj2" fmla="val 59264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dirty="0"/>
              <a:t>B</a:t>
            </a:r>
            <a:r>
              <a:rPr lang="en-US" altLang="zh-CN" dirty="0" smtClean="0"/>
              <a:t>ye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467" y="631959"/>
            <a:ext cx="7253159" cy="782498"/>
          </a:xfrm>
        </p:spPr>
        <p:txBody>
          <a:bodyPr>
            <a:normAutofit/>
          </a:bodyPr>
          <a:lstStyle/>
          <a:p>
            <a:r>
              <a:rPr lang="zh-CN" altLang="en-US" dirty="0"/>
              <a:t>分工</a:t>
            </a:r>
            <a:r>
              <a:rPr lang="zh-CN" altLang="en-US" dirty="0" smtClean="0"/>
              <a:t> </a:t>
            </a:r>
            <a:r>
              <a:rPr lang="en-US" altLang="zh-CN" dirty="0" smtClean="0"/>
              <a:t>- Division</a:t>
            </a:r>
            <a:endParaRPr lang="en-US" altLang="zh-CN" dirty="0" smtClean="0"/>
          </a:p>
        </p:txBody>
      </p:sp>
      <p:cxnSp>
        <p:nvCxnSpPr>
          <p:cNvPr id="30" name="直接箭头连接符 29"/>
          <p:cNvCxnSpPr/>
          <p:nvPr/>
        </p:nvCxnSpPr>
        <p:spPr>
          <a:xfrm flipH="1">
            <a:off x="4011770" y="5715635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1247775" y="3813810"/>
            <a:ext cx="252349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sz="2000" dirty="0"/>
              <a:t>李柿贤：</a:t>
            </a:r>
            <a:endParaRPr lang="zh-CN" sz="2000" dirty="0"/>
          </a:p>
          <a:p>
            <a:r>
              <a:rPr lang="zh-CN" sz="2000" dirty="0"/>
              <a:t>前端登录注册功能</a:t>
            </a:r>
            <a:endParaRPr lang="zh-CN" sz="2000" dirty="0"/>
          </a:p>
        </p:txBody>
      </p:sp>
      <p:sp>
        <p:nvSpPr>
          <p:cNvPr id="32" name="矩形 31"/>
          <p:cNvSpPr/>
          <p:nvPr/>
        </p:nvSpPr>
        <p:spPr>
          <a:xfrm>
            <a:off x="8325509" y="3149283"/>
            <a:ext cx="251460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 </a:t>
            </a:r>
            <a:r>
              <a:rPr lang="zh-CN" sz="2000" dirty="0"/>
              <a:t>罗宁：</a:t>
            </a:r>
            <a:endParaRPr lang="zh-CN" sz="2000" dirty="0"/>
          </a:p>
          <a:p>
            <a:r>
              <a:rPr lang="zh-CN" sz="2000" dirty="0"/>
              <a:t>后台产品管理</a:t>
            </a:r>
            <a:endParaRPr lang="zh-CN" sz="2000" dirty="0"/>
          </a:p>
        </p:txBody>
      </p:sp>
      <p:sp>
        <p:nvSpPr>
          <p:cNvPr id="33" name="矩形 32"/>
          <p:cNvSpPr/>
          <p:nvPr/>
        </p:nvSpPr>
        <p:spPr>
          <a:xfrm>
            <a:off x="8220710" y="4672965"/>
            <a:ext cx="317754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冷勖僮：</a:t>
            </a:r>
            <a:endParaRPr lang="zh-CN" altLang="en-US" sz="2000" dirty="0"/>
          </a:p>
          <a:p>
            <a:r>
              <a:rPr lang="zh-CN" altLang="en-US" sz="2000" dirty="0"/>
              <a:t>前端个人信息页面</a:t>
            </a:r>
            <a:endParaRPr lang="zh-CN" altLang="en-US" sz="2000" dirty="0"/>
          </a:p>
        </p:txBody>
      </p:sp>
      <p:sp>
        <p:nvSpPr>
          <p:cNvPr id="34" name="矩形 33"/>
          <p:cNvSpPr/>
          <p:nvPr/>
        </p:nvSpPr>
        <p:spPr>
          <a:xfrm>
            <a:off x="2486402" y="5454660"/>
            <a:ext cx="1949134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sz="2000" dirty="0"/>
              <a:t>王子轩：</a:t>
            </a:r>
            <a:endParaRPr lang="zh-CN" sz="2000" dirty="0"/>
          </a:p>
          <a:p>
            <a:r>
              <a:rPr lang="en-US" altLang="zh-CN" sz="2000" dirty="0"/>
              <a:t>PPT</a:t>
            </a:r>
            <a:r>
              <a:rPr lang="zh-CN" altLang="en-US" sz="2000" dirty="0"/>
              <a:t>制作</a:t>
            </a:r>
            <a:endParaRPr lang="zh-CN" altLang="en-US" sz="2000" dirty="0"/>
          </a:p>
          <a:p>
            <a:r>
              <a:rPr lang="zh-CN" altLang="en-US" sz="2000" dirty="0"/>
              <a:t>前端用户注册验证</a:t>
            </a:r>
            <a:endParaRPr lang="zh-CN" altLang="en-US" sz="2000" dirty="0"/>
          </a:p>
        </p:txBody>
      </p:sp>
      <p:grpSp>
        <p:nvGrpSpPr>
          <p:cNvPr id="23" name="组合 22"/>
          <p:cNvGrpSpPr/>
          <p:nvPr/>
        </p:nvGrpSpPr>
        <p:grpSpPr>
          <a:xfrm>
            <a:off x="3771265" y="1618615"/>
            <a:ext cx="4554220" cy="4610100"/>
            <a:chOff x="5948" y="1365"/>
            <a:chExt cx="7172" cy="7260"/>
          </a:xfrm>
        </p:grpSpPr>
        <p:grpSp>
          <p:nvGrpSpPr>
            <p:cNvPr id="22" name="组合 21"/>
            <p:cNvGrpSpPr/>
            <p:nvPr/>
          </p:nvGrpSpPr>
          <p:grpSpPr>
            <a:xfrm>
              <a:off x="5948" y="1365"/>
              <a:ext cx="7172" cy="7261"/>
              <a:chOff x="5948" y="1365"/>
              <a:chExt cx="7172" cy="726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948" y="1454"/>
                <a:ext cx="7172" cy="7172"/>
              </a:xfrm>
              <a:prstGeom prst="ellipse">
                <a:avLst/>
              </a:prstGeom>
              <a:solidFill>
                <a:srgbClr val="0070C0"/>
              </a:solidFill>
              <a:ln w="28575">
                <a:solidFill>
                  <a:schemeClr val="bg1"/>
                </a:solidFill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8334" y="1365"/>
                <a:ext cx="2313" cy="1058"/>
              </a:xfrm>
              <a:prstGeom prst="roundRect">
                <a:avLst/>
              </a:prstGeom>
              <a:noFill/>
              <a:ln w="19050">
                <a:solidFill>
                  <a:schemeClr val="bg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Value 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06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552" y="2289"/>
              <a:ext cx="6204" cy="6336"/>
              <a:chOff x="691" y="2250"/>
              <a:chExt cx="5983" cy="6111"/>
            </a:xfrm>
          </p:grpSpPr>
          <p:sp>
            <p:nvSpPr>
              <p:cNvPr id="3" name="椭圆 2"/>
              <p:cNvSpPr/>
              <p:nvPr/>
            </p:nvSpPr>
            <p:spPr>
              <a:xfrm>
                <a:off x="691" y="2378"/>
                <a:ext cx="5983" cy="5983"/>
              </a:xfrm>
              <a:prstGeom prst="ellipse">
                <a:avLst/>
              </a:prstGeom>
              <a:solidFill>
                <a:srgbClr val="0070C0"/>
              </a:solidFill>
              <a:ln w="28575">
                <a:solidFill>
                  <a:schemeClr val="bg1"/>
                </a:solidFill>
              </a:ln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2525" y="2250"/>
                <a:ext cx="2313" cy="1058"/>
              </a:xfrm>
              <a:prstGeom prst="roundRect">
                <a:avLst/>
              </a:prstGeom>
              <a:noFill/>
              <a:ln w="19050">
                <a:solidFill>
                  <a:schemeClr val="bg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Value 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05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4436248" y="2901884"/>
            <a:ext cx="3318235" cy="3318235"/>
            <a:chOff x="2139888" y="2139884"/>
            <a:chExt cx="3318235" cy="3318235"/>
          </a:xfrm>
        </p:grpSpPr>
        <p:sp>
          <p:nvSpPr>
            <p:cNvPr id="5" name="椭圆 4"/>
            <p:cNvSpPr/>
            <p:nvPr/>
          </p:nvSpPr>
          <p:spPr>
            <a:xfrm>
              <a:off x="2139888" y="2139884"/>
              <a:ext cx="3318235" cy="3318235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3064643" y="2205140"/>
              <a:ext cx="1468724" cy="671607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Value 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04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809661" y="3647441"/>
            <a:ext cx="2572678" cy="2572678"/>
            <a:chOff x="2512666" y="2885441"/>
            <a:chExt cx="2572678" cy="2572678"/>
          </a:xfrm>
        </p:grpSpPr>
        <p:sp>
          <p:nvSpPr>
            <p:cNvPr id="8" name="椭圆 7"/>
            <p:cNvSpPr/>
            <p:nvPr/>
          </p:nvSpPr>
          <p:spPr>
            <a:xfrm>
              <a:off x="2512666" y="2885441"/>
              <a:ext cx="2572678" cy="2572678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064643" y="2976959"/>
              <a:ext cx="1468724" cy="671607"/>
            </a:xfrm>
            <a:prstGeom prst="roundRect">
              <a:avLst/>
            </a:prstGeom>
            <a:noFill/>
            <a:ln w="19050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Value 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03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188867" y="4405851"/>
            <a:ext cx="1814267" cy="1814267"/>
            <a:chOff x="2891872" y="3643851"/>
            <a:chExt cx="1814267" cy="1814267"/>
          </a:xfrm>
        </p:grpSpPr>
        <p:sp>
          <p:nvSpPr>
            <p:cNvPr id="11" name="椭圆 10"/>
            <p:cNvSpPr/>
            <p:nvPr/>
          </p:nvSpPr>
          <p:spPr>
            <a:xfrm>
              <a:off x="2891872" y="3643851"/>
              <a:ext cx="1814267" cy="1814267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rgbClr val="ED417E"/>
                </a:solidFill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3064643" y="3753490"/>
              <a:ext cx="1468724" cy="671607"/>
            </a:xfrm>
            <a:prstGeom prst="roundRect">
              <a:avLst/>
            </a:prstGeom>
            <a:noFill/>
            <a:ln w="19050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</a:rPr>
                <a:t>Value </a:t>
              </a:r>
              <a:r>
                <a:rPr lang="en-US" altLang="zh-CN" sz="1600" dirty="0" smtClean="0">
                  <a:solidFill>
                    <a:schemeClr val="bg1"/>
                  </a:solidFill>
                </a:rPr>
                <a:t>02</a:t>
              </a:r>
              <a:endParaRPr lang="zh-CN" altLang="en-US" sz="16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362273" y="5162896"/>
            <a:ext cx="1468724" cy="1056588"/>
            <a:chOff x="3064643" y="4401531"/>
            <a:chExt cx="1468724" cy="1056588"/>
          </a:xfrm>
          <a:solidFill>
            <a:schemeClr val="bg1"/>
          </a:solidFill>
        </p:grpSpPr>
        <p:sp>
          <p:nvSpPr>
            <p:cNvPr id="14" name="椭圆 13"/>
            <p:cNvSpPr/>
            <p:nvPr/>
          </p:nvSpPr>
          <p:spPr>
            <a:xfrm>
              <a:off x="3270711" y="4401531"/>
              <a:ext cx="1056588" cy="1056588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rgbClr val="ED417E"/>
                </a:solidFill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3064643" y="4618296"/>
              <a:ext cx="1468724" cy="671607"/>
            </a:xfrm>
            <a:prstGeom prst="roundRect">
              <a:avLst/>
            </a:prstGeom>
            <a:noFill/>
            <a:ln w="19050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>
                  <a:solidFill>
                    <a:schemeClr val="bg1"/>
                  </a:solidFill>
                </a:rPr>
                <a:t>Value 01</a:t>
              </a:r>
              <a:endParaRPr lang="zh-CN" altLang="en-US" sz="160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28" name="直接箭头连接符 27"/>
          <p:cNvCxnSpPr/>
          <p:nvPr/>
        </p:nvCxnSpPr>
        <p:spPr>
          <a:xfrm>
            <a:off x="6624294" y="4857750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6624929" y="3303270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H="1">
            <a:off x="4011770" y="4074762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885279" y="1954530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H="1">
            <a:off x="3690460" y="2613627"/>
            <a:ext cx="1595781" cy="0"/>
          </a:xfrm>
          <a:prstGeom prst="straightConnector1">
            <a:avLst/>
          </a:prstGeom>
          <a:ln>
            <a:solidFill>
              <a:srgbClr val="3D3D3D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8481060" y="1801495"/>
            <a:ext cx="3177540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陈贞甫：</a:t>
            </a:r>
            <a:endParaRPr lang="zh-CN" altLang="en-US" sz="2000" dirty="0"/>
          </a:p>
          <a:p>
            <a:r>
              <a:rPr lang="zh-CN" altLang="en-US" sz="2000" dirty="0"/>
              <a:t>购物车，订单，  代码整合</a:t>
            </a:r>
            <a:endParaRPr lang="zh-CN" altLang="en-US" sz="2000" dirty="0"/>
          </a:p>
        </p:txBody>
      </p:sp>
      <p:sp>
        <p:nvSpPr>
          <p:cNvPr id="35" name="矩形 34"/>
          <p:cNvSpPr/>
          <p:nvPr/>
        </p:nvSpPr>
        <p:spPr>
          <a:xfrm>
            <a:off x="578485" y="2460625"/>
            <a:ext cx="3112135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sz="2000" dirty="0"/>
              <a:t>苏金铭：</a:t>
            </a:r>
            <a:endParaRPr lang="zh-CN" sz="2000" dirty="0"/>
          </a:p>
          <a:p>
            <a:r>
              <a:rPr lang="zh-CN" sz="2000" dirty="0"/>
              <a:t>首页及商品详细信息页面</a:t>
            </a:r>
            <a:endParaRPr 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  <p:bldP spid="27" grpId="0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椭圆 87"/>
          <p:cNvSpPr>
            <a:spLocks noChangeAspect="1"/>
          </p:cNvSpPr>
          <p:nvPr/>
        </p:nvSpPr>
        <p:spPr>
          <a:xfrm>
            <a:off x="6047247" y="1905502"/>
            <a:ext cx="144000" cy="1440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椭圆 88"/>
          <p:cNvSpPr>
            <a:spLocks noChangeAspect="1"/>
          </p:cNvSpPr>
          <p:nvPr/>
        </p:nvSpPr>
        <p:spPr>
          <a:xfrm>
            <a:off x="6191247" y="3202598"/>
            <a:ext cx="259995" cy="259995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>
            <a:stCxn id="88" idx="2"/>
            <a:endCxn id="106" idx="0"/>
          </p:cNvCxnSpPr>
          <p:nvPr/>
        </p:nvCxnSpPr>
        <p:spPr>
          <a:xfrm flipH="1">
            <a:off x="4242173" y="1977502"/>
            <a:ext cx="1805074" cy="77170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>
            <a:stCxn id="88" idx="6"/>
            <a:endCxn id="97" idx="0"/>
          </p:cNvCxnSpPr>
          <p:nvPr/>
        </p:nvCxnSpPr>
        <p:spPr>
          <a:xfrm>
            <a:off x="6191247" y="1977502"/>
            <a:ext cx="2051234" cy="913727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88" idx="4"/>
            <a:endCxn id="89" idx="0"/>
          </p:cNvCxnSpPr>
          <p:nvPr/>
        </p:nvCxnSpPr>
        <p:spPr>
          <a:xfrm>
            <a:off x="6119247" y="2049502"/>
            <a:ext cx="201998" cy="115309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106" idx="4"/>
            <a:endCxn id="107" idx="1"/>
          </p:cNvCxnSpPr>
          <p:nvPr/>
        </p:nvCxnSpPr>
        <p:spPr>
          <a:xfrm>
            <a:off x="4219191" y="2910069"/>
            <a:ext cx="1786949" cy="199268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108" idx="2"/>
            <a:endCxn id="106" idx="5"/>
          </p:cNvCxnSpPr>
          <p:nvPr/>
        </p:nvCxnSpPr>
        <p:spPr>
          <a:xfrm flipH="1" flipV="1">
            <a:off x="4279430" y="2894637"/>
            <a:ext cx="3386781" cy="167930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97" idx="2"/>
            <a:endCxn id="106" idx="6"/>
          </p:cNvCxnSpPr>
          <p:nvPr/>
        </p:nvCxnSpPr>
        <p:spPr>
          <a:xfrm flipH="1" flipV="1">
            <a:off x="4311113" y="2841129"/>
            <a:ext cx="3822208" cy="8482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107" idx="7"/>
            <a:endCxn id="97" idx="4"/>
          </p:cNvCxnSpPr>
          <p:nvPr/>
        </p:nvCxnSpPr>
        <p:spPr>
          <a:xfrm flipV="1">
            <a:off x="6132141" y="3035117"/>
            <a:ext cx="2035908" cy="1885633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椭圆 96"/>
          <p:cNvSpPr>
            <a:spLocks noChangeAspect="1"/>
          </p:cNvSpPr>
          <p:nvPr/>
        </p:nvSpPr>
        <p:spPr>
          <a:xfrm rot="1641105">
            <a:off x="8124265" y="2882173"/>
            <a:ext cx="162000" cy="1620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8" name="直接连接符 97"/>
          <p:cNvCxnSpPr>
            <a:stCxn id="89" idx="4"/>
            <a:endCxn id="107" idx="0"/>
          </p:cNvCxnSpPr>
          <p:nvPr/>
        </p:nvCxnSpPr>
        <p:spPr>
          <a:xfrm flipH="1">
            <a:off x="6072868" y="3462593"/>
            <a:ext cx="248377" cy="1423062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>
            <a:stCxn id="89" idx="5"/>
            <a:endCxn id="108" idx="1"/>
          </p:cNvCxnSpPr>
          <p:nvPr/>
        </p:nvCxnSpPr>
        <p:spPr>
          <a:xfrm>
            <a:off x="6413167" y="3424518"/>
            <a:ext cx="1284727" cy="109591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stCxn id="97" idx="3"/>
            <a:endCxn id="89" idx="6"/>
          </p:cNvCxnSpPr>
          <p:nvPr/>
        </p:nvCxnSpPr>
        <p:spPr>
          <a:xfrm flipH="1">
            <a:off x="6451242" y="2987730"/>
            <a:ext cx="1676835" cy="34486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stCxn id="97" idx="5"/>
            <a:endCxn id="108" idx="0"/>
          </p:cNvCxnSpPr>
          <p:nvPr/>
        </p:nvCxnSpPr>
        <p:spPr>
          <a:xfrm flipH="1">
            <a:off x="7758134" y="3040361"/>
            <a:ext cx="471688" cy="146464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椭圆 101"/>
          <p:cNvSpPr>
            <a:spLocks noChangeAspect="1"/>
          </p:cNvSpPr>
          <p:nvPr/>
        </p:nvSpPr>
        <p:spPr>
          <a:xfrm rot="487827">
            <a:off x="4443887" y="4186278"/>
            <a:ext cx="194997" cy="194997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3" name="直接连接符 102"/>
          <p:cNvCxnSpPr>
            <a:stCxn id="89" idx="3"/>
            <a:endCxn id="102" idx="0"/>
          </p:cNvCxnSpPr>
          <p:nvPr/>
        </p:nvCxnSpPr>
        <p:spPr>
          <a:xfrm flipH="1">
            <a:off x="4555175" y="3424518"/>
            <a:ext cx="1674147" cy="76274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>
            <a:stCxn id="102" idx="4"/>
            <a:endCxn id="107" idx="2"/>
          </p:cNvCxnSpPr>
          <p:nvPr/>
        </p:nvCxnSpPr>
        <p:spPr>
          <a:xfrm>
            <a:off x="4527597" y="4380295"/>
            <a:ext cx="1443448" cy="581727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>
            <a:stCxn id="108" idx="3"/>
            <a:endCxn id="102" idx="6"/>
          </p:cNvCxnSpPr>
          <p:nvPr/>
        </p:nvCxnSpPr>
        <p:spPr>
          <a:xfrm flipH="1" flipV="1">
            <a:off x="4637904" y="4297566"/>
            <a:ext cx="3043739" cy="33661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椭圆 105"/>
          <p:cNvSpPr>
            <a:spLocks noChangeAspect="1"/>
          </p:cNvSpPr>
          <p:nvPr/>
        </p:nvSpPr>
        <p:spPr>
          <a:xfrm rot="487827">
            <a:off x="4149433" y="2748389"/>
            <a:ext cx="162497" cy="162497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>
            <a:spLocks noChangeAspect="1"/>
          </p:cNvSpPr>
          <p:nvPr/>
        </p:nvSpPr>
        <p:spPr>
          <a:xfrm rot="487827">
            <a:off x="5970140" y="4884750"/>
            <a:ext cx="180000" cy="1800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椭圆 107"/>
          <p:cNvSpPr>
            <a:spLocks noChangeAspect="1"/>
          </p:cNvSpPr>
          <p:nvPr/>
        </p:nvSpPr>
        <p:spPr>
          <a:xfrm rot="487827">
            <a:off x="7665394" y="4504188"/>
            <a:ext cx="162497" cy="162497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5138280" y="1027005"/>
            <a:ext cx="1961933" cy="62668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2400" dirty="0" smtClean="0"/>
              <a:t>CONTENT</a:t>
            </a:r>
            <a:endParaRPr lang="en-US" altLang="zh-CN" sz="2400" dirty="0"/>
          </a:p>
        </p:txBody>
      </p:sp>
      <p:sp>
        <p:nvSpPr>
          <p:cNvPr id="172" name="矩形 171"/>
          <p:cNvSpPr/>
          <p:nvPr/>
        </p:nvSpPr>
        <p:spPr>
          <a:xfrm>
            <a:off x="2113994" y="2415017"/>
            <a:ext cx="2137047" cy="73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0070C0"/>
                </a:solidFill>
                <a:hlinkClick r:id="rId1" tooltip="" action="ppaction://hlinksldjump"/>
              </a:rPr>
              <a:t>开发背景</a:t>
            </a:r>
            <a:endParaRPr lang="zh-CN" altLang="en-US" sz="2800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</a:rPr>
              <a:t>Development background</a:t>
            </a:r>
            <a:endParaRPr lang="en-US" altLang="zh-CN" sz="1400" dirty="0">
              <a:solidFill>
                <a:srgbClr val="0070C0"/>
              </a:solidFill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1797050" y="3940175"/>
            <a:ext cx="277114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0070C0"/>
                </a:solidFill>
                <a:hlinkClick r:id="rId2" tooltip="" action="ppaction://hlinksldjump"/>
              </a:rPr>
              <a:t>开发及运行环境</a:t>
            </a:r>
            <a:endParaRPr lang="en-US" altLang="zh-CN" sz="2800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</a:rPr>
              <a:t>Development and operating environment</a:t>
            </a:r>
            <a:endParaRPr lang="en-US" altLang="zh-CN" sz="1400" dirty="0">
              <a:solidFill>
                <a:srgbClr val="0070C0"/>
              </a:solidFill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5004344" y="5140441"/>
            <a:ext cx="2137047" cy="73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0070C0"/>
                </a:solidFill>
                <a:hlinkClick r:id="rId3" tooltip="" action="ppaction://hlinksldjump"/>
              </a:rPr>
              <a:t>系统设计</a:t>
            </a:r>
            <a:endParaRPr lang="en-US" altLang="zh-CN" sz="2800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</a:rPr>
              <a:t>Systematic design</a:t>
            </a:r>
            <a:endParaRPr lang="en-US" altLang="zh-CN" sz="1400" dirty="0">
              <a:solidFill>
                <a:srgbClr val="0070C0"/>
              </a:solidFill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7789816" y="4380841"/>
            <a:ext cx="1827096" cy="675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600" dirty="0" smtClean="0">
                <a:solidFill>
                  <a:srgbClr val="0070C0"/>
                </a:solidFill>
                <a:hlinkClick r:id="rId4" tooltip="" action="ppaction://hlinksldjump"/>
              </a:rPr>
              <a:t>总结</a:t>
            </a:r>
            <a:endParaRPr lang="en-US" altLang="zh-CN" sz="2600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1200" dirty="0">
                <a:solidFill>
                  <a:srgbClr val="0070C0"/>
                </a:solidFill>
              </a:rPr>
              <a:t>Summary</a:t>
            </a:r>
            <a:endParaRPr lang="en-US" altLang="zh-CN" sz="1200" dirty="0">
              <a:solidFill>
                <a:srgbClr val="0070C0"/>
              </a:solidFill>
            </a:endParaRPr>
          </a:p>
        </p:txBody>
      </p:sp>
      <p:sp>
        <p:nvSpPr>
          <p:cNvPr id="176" name="矩形 175"/>
          <p:cNvSpPr/>
          <p:nvPr/>
        </p:nvSpPr>
        <p:spPr>
          <a:xfrm>
            <a:off x="8312049" y="2526259"/>
            <a:ext cx="2024804" cy="798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 smtClean="0">
                <a:solidFill>
                  <a:srgbClr val="0070C0"/>
                </a:solidFill>
                <a:hlinkClick r:id="rId5" tooltip="" action="ppaction://hlinksldjump"/>
              </a:rPr>
              <a:t>致谢</a:t>
            </a:r>
            <a:endParaRPr lang="zh-CN" altLang="en-US" sz="3200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</a:rPr>
              <a:t>Acknowledgement</a:t>
            </a:r>
            <a:endParaRPr lang="en-US" altLang="zh-CN" sz="14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940743" y="3244850"/>
            <a:ext cx="309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/>
            <a:endParaRPr lang="en-US" altLang="zh-CN" dirty="0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  <p:bldP spid="97" grpId="0" animBg="1"/>
      <p:bldP spid="102" grpId="0" animBg="1"/>
      <p:bldP spid="106" grpId="0" animBg="1"/>
      <p:bldP spid="107" grpId="0" animBg="1"/>
      <p:bldP spid="108" grpId="0" animBg="1"/>
      <p:bldP spid="111" grpId="0" animBg="1"/>
      <p:bldP spid="172" grpId="0"/>
      <p:bldP spid="173" grpId="0"/>
      <p:bldP spid="174" grpId="0"/>
      <p:bldP spid="175" grpId="0"/>
      <p:bldP spid="17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>
            <a:spLocks noChangeAspect="1"/>
          </p:cNvSpPr>
          <p:nvPr/>
        </p:nvSpPr>
        <p:spPr>
          <a:xfrm>
            <a:off x="2896574" y="1957764"/>
            <a:ext cx="1605582" cy="3240000"/>
          </a:xfrm>
          <a:custGeom>
            <a:avLst/>
            <a:gdLst/>
            <a:ahLst/>
            <a:cxnLst/>
            <a:rect l="l" t="t" r="r" b="b"/>
            <a:pathLst>
              <a:path w="1488135" h="3003000">
                <a:moveTo>
                  <a:pt x="1346318" y="2916034"/>
                </a:moveTo>
                <a:lnTo>
                  <a:pt x="1173953" y="2959390"/>
                </a:lnTo>
                <a:lnTo>
                  <a:pt x="1407253" y="2937712"/>
                </a:lnTo>
                <a:close/>
                <a:moveTo>
                  <a:pt x="1129633" y="2784948"/>
                </a:moveTo>
                <a:lnTo>
                  <a:pt x="1107851" y="2815552"/>
                </a:lnTo>
                <a:lnTo>
                  <a:pt x="1003298" y="2963725"/>
                </a:lnTo>
                <a:lnTo>
                  <a:pt x="1103494" y="2963725"/>
                </a:lnTo>
                <a:close/>
                <a:moveTo>
                  <a:pt x="1142929" y="2771832"/>
                </a:moveTo>
                <a:lnTo>
                  <a:pt x="1116563" y="2963725"/>
                </a:lnTo>
                <a:lnTo>
                  <a:pt x="1204977" y="2942047"/>
                </a:lnTo>
                <a:lnTo>
                  <a:pt x="1329073" y="2907363"/>
                </a:lnTo>
                <a:close/>
                <a:moveTo>
                  <a:pt x="636146" y="2749972"/>
                </a:moveTo>
                <a:lnTo>
                  <a:pt x="776049" y="2994256"/>
                </a:lnTo>
                <a:lnTo>
                  <a:pt x="977160" y="2963725"/>
                </a:lnTo>
                <a:close/>
                <a:moveTo>
                  <a:pt x="623030" y="2749972"/>
                </a:moveTo>
                <a:lnTo>
                  <a:pt x="579310" y="2937712"/>
                </a:lnTo>
                <a:lnTo>
                  <a:pt x="758561" y="2989884"/>
                </a:lnTo>
                <a:close/>
                <a:moveTo>
                  <a:pt x="968416" y="2684392"/>
                </a:moveTo>
                <a:lnTo>
                  <a:pt x="994585" y="2950718"/>
                </a:lnTo>
                <a:lnTo>
                  <a:pt x="1129633" y="2767460"/>
                </a:lnTo>
                <a:close/>
                <a:moveTo>
                  <a:pt x="959672" y="2680020"/>
                </a:moveTo>
                <a:lnTo>
                  <a:pt x="636146" y="2736856"/>
                </a:lnTo>
                <a:lnTo>
                  <a:pt x="985872" y="2959390"/>
                </a:lnTo>
                <a:lnTo>
                  <a:pt x="968416" y="2771832"/>
                </a:lnTo>
                <a:close/>
                <a:moveTo>
                  <a:pt x="1437857" y="2522629"/>
                </a:moveTo>
                <a:lnTo>
                  <a:pt x="1372277" y="2806808"/>
                </a:lnTo>
                <a:lnTo>
                  <a:pt x="1350612" y="2907363"/>
                </a:lnTo>
                <a:lnTo>
                  <a:pt x="1376649" y="2916034"/>
                </a:lnTo>
                <a:lnTo>
                  <a:pt x="1429113" y="2929041"/>
                </a:lnTo>
                <a:close/>
                <a:moveTo>
                  <a:pt x="1169016" y="2386772"/>
                </a:moveTo>
                <a:lnTo>
                  <a:pt x="1142786" y="2758623"/>
                </a:lnTo>
                <a:lnTo>
                  <a:pt x="1335602" y="2898614"/>
                </a:lnTo>
                <a:lnTo>
                  <a:pt x="1322450" y="2859241"/>
                </a:lnTo>
                <a:close/>
                <a:moveTo>
                  <a:pt x="1177783" y="2360524"/>
                </a:moveTo>
                <a:lnTo>
                  <a:pt x="1296147" y="2736749"/>
                </a:lnTo>
                <a:lnTo>
                  <a:pt x="1344370" y="2889864"/>
                </a:lnTo>
                <a:lnTo>
                  <a:pt x="1370551" y="2767372"/>
                </a:lnTo>
                <a:lnTo>
                  <a:pt x="1435700" y="2474267"/>
                </a:lnTo>
                <a:close/>
                <a:moveTo>
                  <a:pt x="863488" y="2281779"/>
                </a:moveTo>
                <a:lnTo>
                  <a:pt x="968403" y="2671129"/>
                </a:lnTo>
                <a:lnTo>
                  <a:pt x="1046876" y="2714876"/>
                </a:lnTo>
                <a:lnTo>
                  <a:pt x="1125348" y="2749873"/>
                </a:lnTo>
                <a:close/>
                <a:moveTo>
                  <a:pt x="859117" y="2246782"/>
                </a:moveTo>
                <a:lnTo>
                  <a:pt x="1134067" y="2741124"/>
                </a:lnTo>
                <a:lnTo>
                  <a:pt x="1155864" y="2434894"/>
                </a:lnTo>
                <a:lnTo>
                  <a:pt x="1160248" y="2356149"/>
                </a:lnTo>
                <a:close/>
                <a:moveTo>
                  <a:pt x="1169016" y="2067419"/>
                </a:moveTo>
                <a:lnTo>
                  <a:pt x="1431356" y="2207409"/>
                </a:lnTo>
                <a:lnTo>
                  <a:pt x="1400954" y="2150538"/>
                </a:lnTo>
                <a:close/>
                <a:moveTo>
                  <a:pt x="1094831" y="2054294"/>
                </a:moveTo>
                <a:lnTo>
                  <a:pt x="1138427" y="2216159"/>
                </a:lnTo>
                <a:lnTo>
                  <a:pt x="1173400" y="2347400"/>
                </a:lnTo>
                <a:lnTo>
                  <a:pt x="1422670" y="2456768"/>
                </a:lnTo>
                <a:close/>
                <a:moveTo>
                  <a:pt x="588054" y="2054294"/>
                </a:moveTo>
                <a:lnTo>
                  <a:pt x="623030" y="2728000"/>
                </a:lnTo>
                <a:lnTo>
                  <a:pt x="955300" y="2671129"/>
                </a:lnTo>
                <a:close/>
                <a:moveTo>
                  <a:pt x="601170" y="2049920"/>
                </a:moveTo>
                <a:lnTo>
                  <a:pt x="880976" y="2526763"/>
                </a:lnTo>
                <a:lnTo>
                  <a:pt x="946556" y="2636131"/>
                </a:lnTo>
                <a:lnTo>
                  <a:pt x="841629" y="2242407"/>
                </a:lnTo>
                <a:lnTo>
                  <a:pt x="841629" y="2238032"/>
                </a:lnTo>
                <a:close/>
                <a:moveTo>
                  <a:pt x="1099191" y="2045545"/>
                </a:moveTo>
                <a:lnTo>
                  <a:pt x="1322450" y="2321152"/>
                </a:lnTo>
                <a:lnTo>
                  <a:pt x="1435700" y="2456768"/>
                </a:lnTo>
                <a:lnTo>
                  <a:pt x="1440043" y="2224908"/>
                </a:lnTo>
                <a:close/>
                <a:moveTo>
                  <a:pt x="1073033" y="2041170"/>
                </a:moveTo>
                <a:lnTo>
                  <a:pt x="872232" y="2216159"/>
                </a:lnTo>
                <a:lnTo>
                  <a:pt x="854744" y="2233658"/>
                </a:lnTo>
                <a:lnTo>
                  <a:pt x="1155864" y="2343025"/>
                </a:lnTo>
                <a:close/>
                <a:moveTo>
                  <a:pt x="636146" y="1871139"/>
                </a:moveTo>
                <a:lnTo>
                  <a:pt x="588054" y="2028049"/>
                </a:lnTo>
                <a:lnTo>
                  <a:pt x="828513" y="2216159"/>
                </a:lnTo>
                <a:lnTo>
                  <a:pt x="793537" y="2154913"/>
                </a:lnTo>
                <a:close/>
                <a:moveTo>
                  <a:pt x="1448787" y="1861914"/>
                </a:moveTo>
                <a:lnTo>
                  <a:pt x="1094718" y="2028049"/>
                </a:lnTo>
                <a:lnTo>
                  <a:pt x="1129633" y="2041165"/>
                </a:lnTo>
                <a:lnTo>
                  <a:pt x="1396323" y="2137349"/>
                </a:lnTo>
                <a:close/>
                <a:moveTo>
                  <a:pt x="644890" y="1861914"/>
                </a:moveTo>
                <a:lnTo>
                  <a:pt x="780421" y="2106745"/>
                </a:lnTo>
                <a:lnTo>
                  <a:pt x="846000" y="2229160"/>
                </a:lnTo>
                <a:lnTo>
                  <a:pt x="1068850" y="2032421"/>
                </a:lnTo>
                <a:close/>
                <a:moveTo>
                  <a:pt x="662378" y="1857542"/>
                </a:moveTo>
                <a:lnTo>
                  <a:pt x="815397" y="1918750"/>
                </a:lnTo>
                <a:lnTo>
                  <a:pt x="1060227" y="2014933"/>
                </a:lnTo>
                <a:lnTo>
                  <a:pt x="929068" y="1857542"/>
                </a:lnTo>
                <a:close/>
                <a:moveTo>
                  <a:pt x="703365" y="1534563"/>
                </a:moveTo>
                <a:lnTo>
                  <a:pt x="655273" y="1770649"/>
                </a:lnTo>
                <a:lnTo>
                  <a:pt x="642274" y="1849345"/>
                </a:lnTo>
                <a:lnTo>
                  <a:pt x="921964" y="1849345"/>
                </a:lnTo>
                <a:close/>
                <a:moveTo>
                  <a:pt x="1129725" y="1525574"/>
                </a:moveTo>
                <a:lnTo>
                  <a:pt x="942184" y="1853239"/>
                </a:lnTo>
                <a:lnTo>
                  <a:pt x="1077472" y="2014933"/>
                </a:lnTo>
                <a:lnTo>
                  <a:pt x="1112184" y="1700597"/>
                </a:lnTo>
                <a:close/>
                <a:moveTo>
                  <a:pt x="1142881" y="1512447"/>
                </a:moveTo>
                <a:lnTo>
                  <a:pt x="1112184" y="1770606"/>
                </a:lnTo>
                <a:lnTo>
                  <a:pt x="1086095" y="2019306"/>
                </a:lnTo>
                <a:lnTo>
                  <a:pt x="1445870" y="1853239"/>
                </a:lnTo>
                <a:lnTo>
                  <a:pt x="1186734" y="1564954"/>
                </a:lnTo>
                <a:close/>
                <a:moveTo>
                  <a:pt x="614286" y="1468691"/>
                </a:moveTo>
                <a:lnTo>
                  <a:pt x="636146" y="1809986"/>
                </a:lnTo>
                <a:lnTo>
                  <a:pt x="692981" y="1521198"/>
                </a:lnTo>
                <a:close/>
                <a:moveTo>
                  <a:pt x="793537" y="1319922"/>
                </a:moveTo>
                <a:lnTo>
                  <a:pt x="618658" y="1455565"/>
                </a:lnTo>
                <a:lnTo>
                  <a:pt x="692981" y="1508071"/>
                </a:lnTo>
                <a:lnTo>
                  <a:pt x="758561" y="1389931"/>
                </a:lnTo>
                <a:close/>
                <a:moveTo>
                  <a:pt x="815397" y="1311171"/>
                </a:moveTo>
                <a:lnTo>
                  <a:pt x="706097" y="1516823"/>
                </a:lnTo>
                <a:lnTo>
                  <a:pt x="924696" y="1831720"/>
                </a:lnTo>
                <a:close/>
                <a:moveTo>
                  <a:pt x="1038367" y="1162398"/>
                </a:moveTo>
                <a:lnTo>
                  <a:pt x="1142881" y="1499320"/>
                </a:lnTo>
                <a:lnTo>
                  <a:pt x="1414767" y="1801235"/>
                </a:lnTo>
                <a:close/>
                <a:moveTo>
                  <a:pt x="1025251" y="1149282"/>
                </a:moveTo>
                <a:lnTo>
                  <a:pt x="942184" y="1831720"/>
                </a:lnTo>
                <a:lnTo>
                  <a:pt x="1134004" y="1499040"/>
                </a:lnTo>
                <a:close/>
                <a:moveTo>
                  <a:pt x="1265164" y="1136168"/>
                </a:moveTo>
                <a:lnTo>
                  <a:pt x="1448787" y="1805611"/>
                </a:lnTo>
                <a:lnTo>
                  <a:pt x="1457531" y="1302435"/>
                </a:lnTo>
                <a:lnTo>
                  <a:pt x="1317627" y="1179923"/>
                </a:lnTo>
                <a:close/>
                <a:moveTo>
                  <a:pt x="1012136" y="1131793"/>
                </a:moveTo>
                <a:lnTo>
                  <a:pt x="972788" y="1166797"/>
                </a:lnTo>
                <a:lnTo>
                  <a:pt x="819769" y="1302435"/>
                </a:lnTo>
                <a:lnTo>
                  <a:pt x="854744" y="1459951"/>
                </a:lnTo>
                <a:lnTo>
                  <a:pt x="933440" y="1823113"/>
                </a:lnTo>
                <a:close/>
                <a:moveTo>
                  <a:pt x="1029624" y="1127422"/>
                </a:moveTo>
                <a:lnTo>
                  <a:pt x="1439633" y="1818195"/>
                </a:lnTo>
                <a:lnTo>
                  <a:pt x="1369681" y="1564620"/>
                </a:lnTo>
                <a:lnTo>
                  <a:pt x="1252048" y="1127422"/>
                </a:lnTo>
                <a:close/>
                <a:moveTo>
                  <a:pt x="849416" y="1040530"/>
                </a:moveTo>
                <a:lnTo>
                  <a:pt x="823138" y="1280442"/>
                </a:lnTo>
                <a:lnTo>
                  <a:pt x="1006807" y="1123460"/>
                </a:lnTo>
                <a:close/>
                <a:moveTo>
                  <a:pt x="599401" y="961834"/>
                </a:moveTo>
                <a:lnTo>
                  <a:pt x="612562" y="1446577"/>
                </a:lnTo>
                <a:lnTo>
                  <a:pt x="809976" y="1293558"/>
                </a:lnTo>
                <a:close/>
                <a:moveTo>
                  <a:pt x="608175" y="957462"/>
                </a:moveTo>
                <a:lnTo>
                  <a:pt x="709076" y="1119157"/>
                </a:lnTo>
                <a:lnTo>
                  <a:pt x="809976" y="1280442"/>
                </a:lnTo>
                <a:lnTo>
                  <a:pt x="831911" y="1084249"/>
                </a:lnTo>
                <a:lnTo>
                  <a:pt x="840672" y="1036157"/>
                </a:lnTo>
                <a:close/>
                <a:moveTo>
                  <a:pt x="1194802" y="926858"/>
                </a:moveTo>
                <a:lnTo>
                  <a:pt x="1033039" y="1114853"/>
                </a:lnTo>
                <a:lnTo>
                  <a:pt x="1247266" y="1114853"/>
                </a:lnTo>
                <a:lnTo>
                  <a:pt x="1221034" y="1023042"/>
                </a:lnTo>
                <a:close/>
                <a:moveTo>
                  <a:pt x="478755" y="699510"/>
                </a:moveTo>
                <a:lnTo>
                  <a:pt x="177088" y="847954"/>
                </a:lnTo>
                <a:lnTo>
                  <a:pt x="601170" y="725357"/>
                </a:lnTo>
                <a:close/>
                <a:moveTo>
                  <a:pt x="1409439" y="682001"/>
                </a:moveTo>
                <a:lnTo>
                  <a:pt x="1335115" y="764640"/>
                </a:lnTo>
                <a:lnTo>
                  <a:pt x="1203956" y="918114"/>
                </a:lnTo>
                <a:lnTo>
                  <a:pt x="1247676" y="1079456"/>
                </a:lnTo>
                <a:lnTo>
                  <a:pt x="1256420" y="1105620"/>
                </a:lnTo>
                <a:close/>
                <a:moveTo>
                  <a:pt x="906662" y="682001"/>
                </a:moveTo>
                <a:lnTo>
                  <a:pt x="850333" y="1031490"/>
                </a:lnTo>
                <a:lnTo>
                  <a:pt x="1011589" y="1105620"/>
                </a:lnTo>
                <a:lnTo>
                  <a:pt x="976613" y="966082"/>
                </a:lnTo>
                <a:close/>
                <a:moveTo>
                  <a:pt x="1422555" y="677624"/>
                </a:moveTo>
                <a:lnTo>
                  <a:pt x="1374463" y="817260"/>
                </a:lnTo>
                <a:lnTo>
                  <a:pt x="1265164" y="1114341"/>
                </a:lnTo>
                <a:lnTo>
                  <a:pt x="1453158" y="1280442"/>
                </a:lnTo>
                <a:close/>
                <a:moveTo>
                  <a:pt x="911034" y="668870"/>
                </a:moveTo>
                <a:lnTo>
                  <a:pt x="1024705" y="1109980"/>
                </a:lnTo>
                <a:lnTo>
                  <a:pt x="1186468" y="918114"/>
                </a:lnTo>
                <a:lnTo>
                  <a:pt x="1029077" y="773410"/>
                </a:lnTo>
                <a:close/>
                <a:moveTo>
                  <a:pt x="893663" y="668870"/>
                </a:moveTo>
                <a:lnTo>
                  <a:pt x="605542" y="944279"/>
                </a:lnTo>
                <a:lnTo>
                  <a:pt x="841629" y="1027129"/>
                </a:lnTo>
                <a:lnTo>
                  <a:pt x="854667" y="935558"/>
                </a:lnTo>
                <a:close/>
                <a:moveTo>
                  <a:pt x="880664" y="664493"/>
                </a:moveTo>
                <a:lnTo>
                  <a:pt x="745445" y="699510"/>
                </a:lnTo>
                <a:lnTo>
                  <a:pt x="631774" y="729651"/>
                </a:lnTo>
                <a:lnTo>
                  <a:pt x="601170" y="931197"/>
                </a:lnTo>
                <a:close/>
                <a:moveTo>
                  <a:pt x="1391951" y="410617"/>
                </a:moveTo>
                <a:lnTo>
                  <a:pt x="1370091" y="467520"/>
                </a:lnTo>
                <a:lnTo>
                  <a:pt x="1212700" y="891804"/>
                </a:lnTo>
                <a:lnTo>
                  <a:pt x="1418183" y="651361"/>
                </a:lnTo>
                <a:close/>
                <a:moveTo>
                  <a:pt x="1383207" y="401862"/>
                </a:moveTo>
                <a:lnTo>
                  <a:pt x="911034" y="651361"/>
                </a:lnTo>
                <a:lnTo>
                  <a:pt x="932893" y="668870"/>
                </a:lnTo>
                <a:lnTo>
                  <a:pt x="1190840" y="904959"/>
                </a:lnTo>
                <a:close/>
                <a:moveTo>
                  <a:pt x="553078" y="274924"/>
                </a:moveTo>
                <a:lnTo>
                  <a:pt x="504987" y="546309"/>
                </a:lnTo>
                <a:lnTo>
                  <a:pt x="483537" y="690225"/>
                </a:lnTo>
                <a:lnTo>
                  <a:pt x="618658" y="716769"/>
                </a:lnTo>
                <a:lnTo>
                  <a:pt x="574938" y="428126"/>
                </a:lnTo>
                <a:close/>
                <a:moveTo>
                  <a:pt x="562232" y="261771"/>
                </a:moveTo>
                <a:lnTo>
                  <a:pt x="632184" y="716457"/>
                </a:lnTo>
                <a:lnTo>
                  <a:pt x="894502" y="646505"/>
                </a:lnTo>
                <a:lnTo>
                  <a:pt x="706507" y="427907"/>
                </a:lnTo>
                <a:close/>
                <a:moveTo>
                  <a:pt x="544744" y="261771"/>
                </a:moveTo>
                <a:lnTo>
                  <a:pt x="138151" y="851988"/>
                </a:lnTo>
                <a:lnTo>
                  <a:pt x="474792" y="690225"/>
                </a:lnTo>
                <a:close/>
                <a:moveTo>
                  <a:pt x="1476795" y="239940"/>
                </a:moveTo>
                <a:lnTo>
                  <a:pt x="1402441" y="388559"/>
                </a:lnTo>
                <a:lnTo>
                  <a:pt x="1415578" y="484742"/>
                </a:lnTo>
                <a:lnTo>
                  <a:pt x="1428703" y="607158"/>
                </a:lnTo>
                <a:close/>
                <a:moveTo>
                  <a:pt x="898874" y="187822"/>
                </a:moveTo>
                <a:lnTo>
                  <a:pt x="566604" y="244284"/>
                </a:lnTo>
                <a:lnTo>
                  <a:pt x="898874" y="637761"/>
                </a:lnTo>
                <a:close/>
                <a:moveTo>
                  <a:pt x="906662" y="187448"/>
                </a:moveTo>
                <a:lnTo>
                  <a:pt x="906662" y="642133"/>
                </a:lnTo>
                <a:lnTo>
                  <a:pt x="1383207" y="388559"/>
                </a:lnTo>
                <a:close/>
                <a:moveTo>
                  <a:pt x="325736" y="178704"/>
                </a:moveTo>
                <a:lnTo>
                  <a:pt x="229552" y="288004"/>
                </a:lnTo>
                <a:lnTo>
                  <a:pt x="28441" y="524090"/>
                </a:lnTo>
                <a:lnTo>
                  <a:pt x="120253" y="851988"/>
                </a:lnTo>
                <a:lnTo>
                  <a:pt x="181460" y="650877"/>
                </a:lnTo>
                <a:close/>
                <a:moveTo>
                  <a:pt x="316992" y="165602"/>
                </a:moveTo>
                <a:lnTo>
                  <a:pt x="6581" y="318607"/>
                </a:lnTo>
                <a:lnTo>
                  <a:pt x="28441" y="506602"/>
                </a:lnTo>
                <a:close/>
                <a:moveTo>
                  <a:pt x="345409" y="157391"/>
                </a:moveTo>
                <a:lnTo>
                  <a:pt x="257970" y="441022"/>
                </a:lnTo>
                <a:lnTo>
                  <a:pt x="139927" y="834500"/>
                </a:lnTo>
                <a:lnTo>
                  <a:pt x="415361" y="432278"/>
                </a:lnTo>
                <a:lnTo>
                  <a:pt x="546520" y="244284"/>
                </a:lnTo>
                <a:lnTo>
                  <a:pt x="445965" y="200852"/>
                </a:lnTo>
                <a:close/>
                <a:moveTo>
                  <a:pt x="1090404" y="156886"/>
                </a:moveTo>
                <a:lnTo>
                  <a:pt x="923740" y="183076"/>
                </a:lnTo>
                <a:lnTo>
                  <a:pt x="1353560" y="362327"/>
                </a:lnTo>
                <a:close/>
                <a:moveTo>
                  <a:pt x="373827" y="156886"/>
                </a:moveTo>
                <a:lnTo>
                  <a:pt x="553078" y="235540"/>
                </a:lnTo>
                <a:lnTo>
                  <a:pt x="846000" y="183076"/>
                </a:lnTo>
                <a:close/>
                <a:moveTo>
                  <a:pt x="1318088" y="26231"/>
                </a:moveTo>
                <a:lnTo>
                  <a:pt x="1396610" y="371071"/>
                </a:lnTo>
                <a:lnTo>
                  <a:pt x="1435700" y="292375"/>
                </a:lnTo>
                <a:lnTo>
                  <a:pt x="1475018" y="213881"/>
                </a:lnTo>
                <a:close/>
                <a:moveTo>
                  <a:pt x="1326851" y="17488"/>
                </a:moveTo>
                <a:lnTo>
                  <a:pt x="1379238" y="83067"/>
                </a:lnTo>
                <a:lnTo>
                  <a:pt x="1461902" y="174792"/>
                </a:lnTo>
                <a:lnTo>
                  <a:pt x="1392267" y="39347"/>
                </a:lnTo>
                <a:close/>
                <a:moveTo>
                  <a:pt x="874828" y="17488"/>
                </a:moveTo>
                <a:lnTo>
                  <a:pt x="905866" y="174792"/>
                </a:lnTo>
                <a:lnTo>
                  <a:pt x="950030" y="170449"/>
                </a:lnTo>
                <a:lnTo>
                  <a:pt x="1077097" y="148647"/>
                </a:lnTo>
                <a:lnTo>
                  <a:pt x="980701" y="83067"/>
                </a:lnTo>
                <a:close/>
                <a:moveTo>
                  <a:pt x="1304943" y="13115"/>
                </a:moveTo>
                <a:lnTo>
                  <a:pt x="1204165" y="83067"/>
                </a:lnTo>
                <a:lnTo>
                  <a:pt x="1103387" y="153019"/>
                </a:lnTo>
                <a:lnTo>
                  <a:pt x="1387924" y="375443"/>
                </a:lnTo>
                <a:close/>
                <a:moveTo>
                  <a:pt x="892461" y="13115"/>
                </a:moveTo>
                <a:lnTo>
                  <a:pt x="1094624" y="144275"/>
                </a:lnTo>
                <a:lnTo>
                  <a:pt x="1287417" y="13115"/>
                </a:lnTo>
                <a:close/>
                <a:moveTo>
                  <a:pt x="861712" y="13115"/>
                </a:moveTo>
                <a:lnTo>
                  <a:pt x="372051" y="148647"/>
                </a:lnTo>
                <a:lnTo>
                  <a:pt x="896929" y="174792"/>
                </a:lnTo>
                <a:lnTo>
                  <a:pt x="874828" y="65579"/>
                </a:lnTo>
                <a:close/>
                <a:moveTo>
                  <a:pt x="863332" y="0"/>
                </a:moveTo>
                <a:cubicBezTo>
                  <a:pt x="866943" y="0"/>
                  <a:pt x="868387" y="0"/>
                  <a:pt x="867665" y="0"/>
                </a:cubicBezTo>
                <a:lnTo>
                  <a:pt x="871998" y="0"/>
                </a:lnTo>
                <a:lnTo>
                  <a:pt x="1313710" y="0"/>
                </a:lnTo>
                <a:lnTo>
                  <a:pt x="1396610" y="30505"/>
                </a:lnTo>
                <a:cubicBezTo>
                  <a:pt x="1400230" y="29779"/>
                  <a:pt x="1401678" y="31231"/>
                  <a:pt x="1400954" y="34863"/>
                </a:cubicBezTo>
                <a:lnTo>
                  <a:pt x="1488135" y="204973"/>
                </a:lnTo>
                <a:lnTo>
                  <a:pt x="1488135" y="209349"/>
                </a:lnTo>
                <a:cubicBezTo>
                  <a:pt x="1488135" y="209258"/>
                  <a:pt x="1488135" y="209440"/>
                  <a:pt x="1488135" y="209896"/>
                </a:cubicBezTo>
                <a:cubicBezTo>
                  <a:pt x="1488135" y="210352"/>
                  <a:pt x="1488135" y="211629"/>
                  <a:pt x="1488135" y="213726"/>
                </a:cubicBezTo>
                <a:lnTo>
                  <a:pt x="1431356" y="650877"/>
                </a:lnTo>
                <a:lnTo>
                  <a:pt x="1468051" y="1297929"/>
                </a:lnTo>
                <a:lnTo>
                  <a:pt x="1463644" y="1853170"/>
                </a:lnTo>
                <a:lnTo>
                  <a:pt x="1406023" y="2150465"/>
                </a:lnTo>
                <a:lnTo>
                  <a:pt x="1448787" y="2216159"/>
                </a:lnTo>
                <a:lnTo>
                  <a:pt x="1453158" y="2220533"/>
                </a:lnTo>
                <a:lnTo>
                  <a:pt x="1444415" y="2469892"/>
                </a:lnTo>
                <a:lnTo>
                  <a:pt x="1444415" y="2474267"/>
                </a:lnTo>
                <a:lnTo>
                  <a:pt x="1435700" y="2942047"/>
                </a:lnTo>
                <a:cubicBezTo>
                  <a:pt x="1435790" y="2942228"/>
                  <a:pt x="1435609" y="2942950"/>
                  <a:pt x="1435157" y="2944215"/>
                </a:cubicBezTo>
                <a:cubicBezTo>
                  <a:pt x="1434704" y="2945480"/>
                  <a:pt x="1433438" y="2946202"/>
                  <a:pt x="1431356" y="2946383"/>
                </a:cubicBezTo>
                <a:lnTo>
                  <a:pt x="1113258" y="2972396"/>
                </a:lnTo>
                <a:lnTo>
                  <a:pt x="1108896" y="2972396"/>
                </a:lnTo>
                <a:lnTo>
                  <a:pt x="995486" y="2972396"/>
                </a:lnTo>
                <a:lnTo>
                  <a:pt x="777391" y="3003000"/>
                </a:lnTo>
                <a:cubicBezTo>
                  <a:pt x="776664" y="3003000"/>
                  <a:pt x="773756" y="3003000"/>
                  <a:pt x="768667" y="3003000"/>
                </a:cubicBezTo>
                <a:lnTo>
                  <a:pt x="577124" y="2946383"/>
                </a:lnTo>
                <a:cubicBezTo>
                  <a:pt x="575029" y="2944396"/>
                  <a:pt x="573754" y="2942950"/>
                  <a:pt x="573299" y="2942047"/>
                </a:cubicBezTo>
                <a:cubicBezTo>
                  <a:pt x="572843" y="2941144"/>
                  <a:pt x="572661" y="2939699"/>
                  <a:pt x="572752" y="2937712"/>
                </a:cubicBezTo>
                <a:lnTo>
                  <a:pt x="616472" y="2732374"/>
                </a:lnTo>
                <a:lnTo>
                  <a:pt x="577124" y="2032421"/>
                </a:lnTo>
                <a:cubicBezTo>
                  <a:pt x="577124" y="2033149"/>
                  <a:pt x="577124" y="2031692"/>
                  <a:pt x="577124" y="2028049"/>
                </a:cubicBezTo>
                <a:lnTo>
                  <a:pt x="629393" y="1853704"/>
                </a:lnTo>
                <a:lnTo>
                  <a:pt x="607728" y="1459945"/>
                </a:lnTo>
                <a:lnTo>
                  <a:pt x="594612" y="948480"/>
                </a:lnTo>
                <a:lnTo>
                  <a:pt x="594612" y="944102"/>
                </a:lnTo>
                <a:cubicBezTo>
                  <a:pt x="594612" y="944193"/>
                  <a:pt x="594612" y="944010"/>
                  <a:pt x="594612" y="943554"/>
                </a:cubicBezTo>
                <a:cubicBezTo>
                  <a:pt x="594612" y="943098"/>
                  <a:pt x="594612" y="941821"/>
                  <a:pt x="594612" y="939723"/>
                </a:cubicBezTo>
                <a:lnTo>
                  <a:pt x="620805" y="733945"/>
                </a:lnTo>
                <a:lnTo>
                  <a:pt x="131183" y="869671"/>
                </a:lnTo>
                <a:lnTo>
                  <a:pt x="126811" y="874050"/>
                </a:lnTo>
                <a:cubicBezTo>
                  <a:pt x="126902" y="874232"/>
                  <a:pt x="126720" y="874962"/>
                  <a:pt x="126264" y="876239"/>
                </a:cubicBezTo>
                <a:cubicBezTo>
                  <a:pt x="125809" y="877516"/>
                  <a:pt x="124534" y="878246"/>
                  <a:pt x="122439" y="878428"/>
                </a:cubicBezTo>
                <a:lnTo>
                  <a:pt x="118067" y="874050"/>
                </a:lnTo>
                <a:lnTo>
                  <a:pt x="21883" y="520077"/>
                </a:lnTo>
                <a:lnTo>
                  <a:pt x="23" y="314384"/>
                </a:lnTo>
                <a:cubicBezTo>
                  <a:pt x="-68" y="312287"/>
                  <a:pt x="115" y="311011"/>
                  <a:pt x="570" y="310554"/>
                </a:cubicBezTo>
                <a:cubicBezTo>
                  <a:pt x="1025" y="310099"/>
                  <a:pt x="2301" y="309916"/>
                  <a:pt x="4395" y="310007"/>
                </a:cubicBezTo>
                <a:lnTo>
                  <a:pt x="332294" y="152528"/>
                </a:lnTo>
                <a:lnTo>
                  <a:pt x="336665" y="148170"/>
                </a:lnTo>
                <a:lnTo>
                  <a:pt x="341037" y="148170"/>
                </a:lnTo>
                <a:close/>
              </a:path>
            </a:pathLst>
          </a:custGeom>
          <a:solidFill>
            <a:srgbClr val="0070C0"/>
          </a:solidFill>
          <a:ln w="1270">
            <a:solidFill>
              <a:srgbClr val="0070C0"/>
            </a:solidFill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4400" dirty="0">
              <a:solidFill>
                <a:srgbClr val="0070C0"/>
              </a:solidFill>
              <a:latin typeface="POLYA Regular" panose="00000500000000000000" pitchFamily="50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9220" y="3959399"/>
            <a:ext cx="3009457" cy="4381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Development background</a:t>
            </a:r>
            <a:endParaRPr lang="en-US" altLang="zh-CN" sz="2000" dirty="0"/>
          </a:p>
        </p:txBody>
      </p:sp>
      <p:sp>
        <p:nvSpPr>
          <p:cNvPr id="8" name="矩形 7"/>
          <p:cNvSpPr/>
          <p:nvPr/>
        </p:nvSpPr>
        <p:spPr>
          <a:xfrm>
            <a:off x="4947737" y="2499871"/>
            <a:ext cx="3887642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 smtClean="0">
                <a:solidFill>
                  <a:srgbClr val="0070C0"/>
                </a:solidFill>
              </a:rPr>
              <a:t>开发背景</a:t>
            </a:r>
            <a:endParaRPr lang="zh-CN" altLang="en-US" sz="6000" dirty="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hlinkClick r:id="rId1" tooltip="" action="ppaction://hlinksldjump"/>
              </a:rPr>
              <a:t>主题</a:t>
            </a:r>
            <a:r>
              <a:rPr lang="zh-CN" altLang="en-US" dirty="0" smtClean="0">
                <a:hlinkClick r:id="rId1" tooltip="" action="ppaction://hlinksldjump"/>
              </a:rPr>
              <a:t>概述 </a:t>
            </a:r>
            <a:r>
              <a:rPr lang="en-US" altLang="zh-CN" dirty="0" smtClean="0">
                <a:hlinkClick r:id="rId1" tooltip="" action="ppaction://hlinksldjump"/>
              </a:rPr>
              <a:t>- Topic</a:t>
            </a:r>
            <a:endParaRPr lang="zh-CN" altLang="en-US" dirty="0"/>
          </a:p>
        </p:txBody>
      </p:sp>
      <p:sp>
        <p:nvSpPr>
          <p:cNvPr id="130" name="椭圆 129"/>
          <p:cNvSpPr/>
          <p:nvPr/>
        </p:nvSpPr>
        <p:spPr>
          <a:xfrm>
            <a:off x="2366233" y="4391150"/>
            <a:ext cx="514350" cy="51435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1" name="椭圆 130">
            <a:hlinkClick r:id="rId1" tooltip="" action="ppaction://hlinksldjump"/>
          </p:cNvPr>
          <p:cNvSpPr/>
          <p:nvPr/>
        </p:nvSpPr>
        <p:spPr>
          <a:xfrm>
            <a:off x="2108718" y="4062562"/>
            <a:ext cx="257175" cy="25717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2" name="矩形 131"/>
          <p:cNvSpPr/>
          <p:nvPr/>
        </p:nvSpPr>
        <p:spPr>
          <a:xfrm>
            <a:off x="6510020" y="2254250"/>
            <a:ext cx="36106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 smtClean="0">
                <a:solidFill>
                  <a:srgbClr val="0070C0"/>
                </a:solidFill>
              </a:rPr>
              <a:t>追随当代步伐</a:t>
            </a:r>
            <a:endParaRPr lang="zh-CN" altLang="en-US" sz="2400" dirty="0" smtClean="0">
              <a:solidFill>
                <a:srgbClr val="0070C0"/>
              </a:solidFill>
            </a:endParaRPr>
          </a:p>
          <a:p>
            <a:pPr algn="r"/>
            <a:r>
              <a:rPr lang="en-US" altLang="zh-CN" sz="2400" dirty="0" smtClean="0">
                <a:solidFill>
                  <a:srgbClr val="0070C0"/>
                </a:solidFill>
              </a:rPr>
              <a:t>follow contemporary step</a:t>
            </a:r>
            <a:endParaRPr lang="en-US" altLang="zh-CN" sz="2400" dirty="0" smtClean="0">
              <a:solidFill>
                <a:srgbClr val="0070C0"/>
              </a:solidFill>
            </a:endParaRPr>
          </a:p>
        </p:txBody>
      </p:sp>
      <p:cxnSp>
        <p:nvCxnSpPr>
          <p:cNvPr id="134" name="直接连接符 133"/>
          <p:cNvCxnSpPr/>
          <p:nvPr/>
        </p:nvCxnSpPr>
        <p:spPr>
          <a:xfrm>
            <a:off x="6743700" y="3429000"/>
            <a:ext cx="3181351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矩形 134"/>
          <p:cNvSpPr/>
          <p:nvPr/>
        </p:nvSpPr>
        <p:spPr>
          <a:xfrm>
            <a:off x="6284595" y="3575685"/>
            <a:ext cx="3963670" cy="2368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400" dirty="0"/>
              <a:t>                                         </a:t>
            </a:r>
            <a:r>
              <a:rPr lang="zh-CN" altLang="en-US" sz="2000" dirty="0"/>
              <a:t>随着智能手机的普及，人们对智能手机的需求日益增加，本着极简主义为人民服务的方针，我们小组选择制作</a:t>
            </a:r>
            <a:r>
              <a:rPr lang="en-US" altLang="zh-CN" sz="2000" dirty="0"/>
              <a:t>“</a:t>
            </a:r>
            <a:r>
              <a:rPr lang="zh-CN" altLang="en-US" sz="2000" dirty="0"/>
              <a:t>多种类手机网上购物商城</a:t>
            </a:r>
            <a:r>
              <a:rPr lang="en-US" altLang="zh-CN" sz="2000" dirty="0"/>
              <a:t>”</a:t>
            </a:r>
            <a:r>
              <a:rPr lang="zh-CN" altLang="en-US" sz="2000" dirty="0"/>
              <a:t>的项目</a:t>
            </a:r>
            <a:endParaRPr lang="zh-CN" altLang="en-US" sz="2000" dirty="0"/>
          </a:p>
          <a:p>
            <a:pPr algn="r"/>
            <a:endParaRPr lang="zh-CN" altLang="en-US" sz="1600" dirty="0"/>
          </a:p>
          <a:p>
            <a:pPr algn="r"/>
            <a:endParaRPr lang="zh-CN" altLang="en-US" sz="1600" dirty="0"/>
          </a:p>
          <a:p>
            <a:pPr algn="r"/>
            <a:endParaRPr lang="zh-CN" altLang="en-US" sz="1600" dirty="0"/>
          </a:p>
        </p:txBody>
      </p:sp>
      <p:grpSp>
        <p:nvGrpSpPr>
          <p:cNvPr id="173" name="组合 172"/>
          <p:cNvGrpSpPr/>
          <p:nvPr/>
        </p:nvGrpSpPr>
        <p:grpSpPr>
          <a:xfrm>
            <a:off x="2776798" y="2075944"/>
            <a:ext cx="3027580" cy="3027580"/>
            <a:chOff x="2776798" y="2075944"/>
            <a:chExt cx="3027580" cy="3027580"/>
          </a:xfrm>
        </p:grpSpPr>
        <p:sp>
          <p:nvSpPr>
            <p:cNvPr id="129" name="椭圆 128"/>
            <p:cNvSpPr/>
            <p:nvPr/>
          </p:nvSpPr>
          <p:spPr>
            <a:xfrm>
              <a:off x="2776798" y="2075944"/>
              <a:ext cx="3027580" cy="302758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grpSp>
          <p:nvGrpSpPr>
            <p:cNvPr id="172" name="组合 171"/>
            <p:cNvGrpSpPr/>
            <p:nvPr/>
          </p:nvGrpSpPr>
          <p:grpSpPr>
            <a:xfrm>
              <a:off x="3341434" y="2610644"/>
              <a:ext cx="1917358" cy="1977231"/>
              <a:chOff x="4971256" y="2806701"/>
              <a:chExt cx="2135188" cy="2201863"/>
            </a:xfrm>
            <a:solidFill>
              <a:schemeClr val="bg1"/>
            </a:solidFill>
          </p:grpSpPr>
          <p:grpSp>
            <p:nvGrpSpPr>
              <p:cNvPr id="164" name="组合 163"/>
              <p:cNvGrpSpPr/>
              <p:nvPr/>
            </p:nvGrpSpPr>
            <p:grpSpPr>
              <a:xfrm>
                <a:off x="4971256" y="2922589"/>
                <a:ext cx="2135188" cy="2085975"/>
                <a:chOff x="4971256" y="2922589"/>
                <a:chExt cx="2135188" cy="2085975"/>
              </a:xfrm>
              <a:grpFill/>
            </p:grpSpPr>
            <p:sp>
              <p:nvSpPr>
                <p:cNvPr id="165" name="Oval 5"/>
                <p:cNvSpPr>
                  <a:spLocks noChangeArrowheads="1"/>
                </p:cNvSpPr>
                <p:nvPr/>
              </p:nvSpPr>
              <p:spPr bwMode="auto">
                <a:xfrm>
                  <a:off x="5831681" y="3775076"/>
                  <a:ext cx="381000" cy="381000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6" name="Freeform 6"/>
                <p:cNvSpPr>
                  <a:spLocks noEditPoints="1"/>
                </p:cNvSpPr>
                <p:nvPr/>
              </p:nvSpPr>
              <p:spPr bwMode="auto">
                <a:xfrm>
                  <a:off x="5598319" y="2922589"/>
                  <a:ext cx="858838" cy="2085975"/>
                </a:xfrm>
                <a:custGeom>
                  <a:avLst/>
                  <a:gdLst>
                    <a:gd name="T0" fmla="*/ 114 w 228"/>
                    <a:gd name="T1" fmla="*/ 553 h 553"/>
                    <a:gd name="T2" fmla="*/ 0 w 228"/>
                    <a:gd name="T3" fmla="*/ 277 h 553"/>
                    <a:gd name="T4" fmla="*/ 114 w 228"/>
                    <a:gd name="T5" fmla="*/ 0 h 553"/>
                    <a:gd name="T6" fmla="*/ 228 w 228"/>
                    <a:gd name="T7" fmla="*/ 277 h 553"/>
                    <a:gd name="T8" fmla="*/ 114 w 228"/>
                    <a:gd name="T9" fmla="*/ 553 h 553"/>
                    <a:gd name="T10" fmla="*/ 114 w 228"/>
                    <a:gd name="T11" fmla="*/ 12 h 553"/>
                    <a:gd name="T12" fmla="*/ 12 w 228"/>
                    <a:gd name="T13" fmla="*/ 277 h 553"/>
                    <a:gd name="T14" fmla="*/ 114 w 228"/>
                    <a:gd name="T15" fmla="*/ 541 h 553"/>
                    <a:gd name="T16" fmla="*/ 216 w 228"/>
                    <a:gd name="T17" fmla="*/ 277 h 553"/>
                    <a:gd name="T18" fmla="*/ 114 w 228"/>
                    <a:gd name="T19" fmla="*/ 12 h 5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28" h="553">
                      <a:moveTo>
                        <a:pt x="114" y="553"/>
                      </a:moveTo>
                      <a:cubicBezTo>
                        <a:pt x="50" y="553"/>
                        <a:pt x="0" y="432"/>
                        <a:pt x="0" y="277"/>
                      </a:cubicBezTo>
                      <a:cubicBezTo>
                        <a:pt x="0" y="122"/>
                        <a:pt x="50" y="0"/>
                        <a:pt x="114" y="0"/>
                      </a:cubicBezTo>
                      <a:cubicBezTo>
                        <a:pt x="178" y="0"/>
                        <a:pt x="228" y="122"/>
                        <a:pt x="228" y="277"/>
                      </a:cubicBezTo>
                      <a:cubicBezTo>
                        <a:pt x="228" y="432"/>
                        <a:pt x="178" y="553"/>
                        <a:pt x="114" y="553"/>
                      </a:cubicBezTo>
                      <a:close/>
                      <a:moveTo>
                        <a:pt x="114" y="12"/>
                      </a:moveTo>
                      <a:cubicBezTo>
                        <a:pt x="59" y="12"/>
                        <a:pt x="12" y="133"/>
                        <a:pt x="12" y="277"/>
                      </a:cubicBezTo>
                      <a:cubicBezTo>
                        <a:pt x="12" y="420"/>
                        <a:pt x="59" y="541"/>
                        <a:pt x="114" y="541"/>
                      </a:cubicBezTo>
                      <a:cubicBezTo>
                        <a:pt x="169" y="541"/>
                        <a:pt x="216" y="420"/>
                        <a:pt x="216" y="277"/>
                      </a:cubicBezTo>
                      <a:cubicBezTo>
                        <a:pt x="216" y="133"/>
                        <a:pt x="169" y="12"/>
                        <a:pt x="114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7" name="Freeform 7"/>
                <p:cNvSpPr>
                  <a:spLocks noEditPoints="1"/>
                </p:cNvSpPr>
                <p:nvPr/>
              </p:nvSpPr>
              <p:spPr bwMode="auto">
                <a:xfrm>
                  <a:off x="5020469" y="3141664"/>
                  <a:ext cx="2085975" cy="1647825"/>
                </a:xfrm>
                <a:custGeom>
                  <a:avLst/>
                  <a:gdLst>
                    <a:gd name="T0" fmla="*/ 461 w 553"/>
                    <a:gd name="T1" fmla="*/ 437 h 437"/>
                    <a:gd name="T2" fmla="*/ 195 w 553"/>
                    <a:gd name="T3" fmla="*/ 307 h 437"/>
                    <a:gd name="T4" fmla="*/ 43 w 553"/>
                    <a:gd name="T5" fmla="*/ 144 h 437"/>
                    <a:gd name="T6" fmla="*/ 20 w 553"/>
                    <a:gd name="T7" fmla="*/ 20 h 437"/>
                    <a:gd name="T8" fmla="*/ 72 w 553"/>
                    <a:gd name="T9" fmla="*/ 0 h 437"/>
                    <a:gd name="T10" fmla="*/ 338 w 553"/>
                    <a:gd name="T11" fmla="*/ 129 h 437"/>
                    <a:gd name="T12" fmla="*/ 513 w 553"/>
                    <a:gd name="T13" fmla="*/ 417 h 437"/>
                    <a:gd name="T14" fmla="*/ 461 w 553"/>
                    <a:gd name="T15" fmla="*/ 437 h 437"/>
                    <a:gd name="T16" fmla="*/ 72 w 553"/>
                    <a:gd name="T17" fmla="*/ 13 h 437"/>
                    <a:gd name="T18" fmla="*/ 30 w 553"/>
                    <a:gd name="T19" fmla="*/ 28 h 437"/>
                    <a:gd name="T20" fmla="*/ 53 w 553"/>
                    <a:gd name="T21" fmla="*/ 137 h 437"/>
                    <a:gd name="T22" fmla="*/ 203 w 553"/>
                    <a:gd name="T23" fmla="*/ 297 h 437"/>
                    <a:gd name="T24" fmla="*/ 461 w 553"/>
                    <a:gd name="T25" fmla="*/ 424 h 437"/>
                    <a:gd name="T26" fmla="*/ 503 w 553"/>
                    <a:gd name="T27" fmla="*/ 409 h 437"/>
                    <a:gd name="T28" fmla="*/ 330 w 553"/>
                    <a:gd name="T29" fmla="*/ 139 h 437"/>
                    <a:gd name="T30" fmla="*/ 72 w 553"/>
                    <a:gd name="T31" fmla="*/ 13 h 4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53" h="437">
                      <a:moveTo>
                        <a:pt x="461" y="437"/>
                      </a:moveTo>
                      <a:cubicBezTo>
                        <a:pt x="397" y="437"/>
                        <a:pt x="292" y="386"/>
                        <a:pt x="195" y="307"/>
                      </a:cubicBezTo>
                      <a:cubicBezTo>
                        <a:pt x="130" y="255"/>
                        <a:pt x="76" y="197"/>
                        <a:pt x="43" y="144"/>
                      </a:cubicBezTo>
                      <a:cubicBezTo>
                        <a:pt x="8" y="89"/>
                        <a:pt x="0" y="45"/>
                        <a:pt x="20" y="20"/>
                      </a:cubicBezTo>
                      <a:cubicBezTo>
                        <a:pt x="31" y="7"/>
                        <a:pt x="48" y="0"/>
                        <a:pt x="72" y="0"/>
                      </a:cubicBezTo>
                      <a:cubicBezTo>
                        <a:pt x="136" y="0"/>
                        <a:pt x="241" y="51"/>
                        <a:pt x="338" y="129"/>
                      </a:cubicBezTo>
                      <a:cubicBezTo>
                        <a:pt x="477" y="241"/>
                        <a:pt x="553" y="367"/>
                        <a:pt x="513" y="417"/>
                      </a:cubicBezTo>
                      <a:cubicBezTo>
                        <a:pt x="502" y="430"/>
                        <a:pt x="485" y="437"/>
                        <a:pt x="461" y="437"/>
                      </a:cubicBezTo>
                      <a:close/>
                      <a:moveTo>
                        <a:pt x="72" y="13"/>
                      </a:moveTo>
                      <a:cubicBezTo>
                        <a:pt x="52" y="13"/>
                        <a:pt x="38" y="18"/>
                        <a:pt x="30" y="28"/>
                      </a:cubicBezTo>
                      <a:cubicBezTo>
                        <a:pt x="14" y="48"/>
                        <a:pt x="23" y="87"/>
                        <a:pt x="53" y="137"/>
                      </a:cubicBezTo>
                      <a:cubicBezTo>
                        <a:pt x="86" y="189"/>
                        <a:pt x="139" y="246"/>
                        <a:pt x="203" y="297"/>
                      </a:cubicBezTo>
                      <a:cubicBezTo>
                        <a:pt x="298" y="374"/>
                        <a:pt x="400" y="424"/>
                        <a:pt x="461" y="424"/>
                      </a:cubicBezTo>
                      <a:cubicBezTo>
                        <a:pt x="481" y="424"/>
                        <a:pt x="495" y="419"/>
                        <a:pt x="503" y="409"/>
                      </a:cubicBezTo>
                      <a:cubicBezTo>
                        <a:pt x="537" y="366"/>
                        <a:pt x="458" y="242"/>
                        <a:pt x="330" y="139"/>
                      </a:cubicBezTo>
                      <a:cubicBezTo>
                        <a:pt x="235" y="62"/>
                        <a:pt x="134" y="13"/>
                        <a:pt x="72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8" name="Freeform 8"/>
                <p:cNvSpPr>
                  <a:spLocks noEditPoints="1"/>
                </p:cNvSpPr>
                <p:nvPr/>
              </p:nvSpPr>
              <p:spPr bwMode="auto">
                <a:xfrm>
                  <a:off x="4971256" y="3106739"/>
                  <a:ext cx="2025650" cy="1716088"/>
                </a:xfrm>
                <a:custGeom>
                  <a:avLst/>
                  <a:gdLst>
                    <a:gd name="T0" fmla="*/ 90 w 537"/>
                    <a:gd name="T1" fmla="*/ 455 h 455"/>
                    <a:gd name="T2" fmla="*/ 43 w 537"/>
                    <a:gd name="T3" fmla="*/ 437 h 455"/>
                    <a:gd name="T4" fmla="*/ 204 w 537"/>
                    <a:gd name="T5" fmla="*/ 142 h 455"/>
                    <a:gd name="T6" fmla="*/ 469 w 537"/>
                    <a:gd name="T7" fmla="*/ 0 h 455"/>
                    <a:gd name="T8" fmla="*/ 516 w 537"/>
                    <a:gd name="T9" fmla="*/ 18 h 455"/>
                    <a:gd name="T10" fmla="*/ 500 w 537"/>
                    <a:gd name="T11" fmla="*/ 142 h 455"/>
                    <a:gd name="T12" fmla="*/ 355 w 537"/>
                    <a:gd name="T13" fmla="*/ 313 h 455"/>
                    <a:gd name="T14" fmla="*/ 90 w 537"/>
                    <a:gd name="T15" fmla="*/ 455 h 455"/>
                    <a:gd name="T16" fmla="*/ 469 w 537"/>
                    <a:gd name="T17" fmla="*/ 13 h 455"/>
                    <a:gd name="T18" fmla="*/ 212 w 537"/>
                    <a:gd name="T19" fmla="*/ 151 h 455"/>
                    <a:gd name="T20" fmla="*/ 52 w 537"/>
                    <a:gd name="T21" fmla="*/ 429 h 455"/>
                    <a:gd name="T22" fmla="*/ 90 w 537"/>
                    <a:gd name="T23" fmla="*/ 442 h 455"/>
                    <a:gd name="T24" fmla="*/ 347 w 537"/>
                    <a:gd name="T25" fmla="*/ 303 h 455"/>
                    <a:gd name="T26" fmla="*/ 489 w 537"/>
                    <a:gd name="T27" fmla="*/ 136 h 455"/>
                    <a:gd name="T28" fmla="*/ 507 w 537"/>
                    <a:gd name="T29" fmla="*/ 26 h 455"/>
                    <a:gd name="T30" fmla="*/ 469 w 537"/>
                    <a:gd name="T31" fmla="*/ 13 h 4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37" h="455">
                      <a:moveTo>
                        <a:pt x="90" y="455"/>
                      </a:moveTo>
                      <a:cubicBezTo>
                        <a:pt x="69" y="455"/>
                        <a:pt x="53" y="449"/>
                        <a:pt x="43" y="437"/>
                      </a:cubicBezTo>
                      <a:cubicBezTo>
                        <a:pt x="0" y="389"/>
                        <a:pt x="71" y="259"/>
                        <a:pt x="204" y="142"/>
                      </a:cubicBezTo>
                      <a:cubicBezTo>
                        <a:pt x="301" y="56"/>
                        <a:pt x="405" y="0"/>
                        <a:pt x="469" y="0"/>
                      </a:cubicBezTo>
                      <a:cubicBezTo>
                        <a:pt x="490" y="0"/>
                        <a:pt x="506" y="6"/>
                        <a:pt x="516" y="18"/>
                      </a:cubicBezTo>
                      <a:cubicBezTo>
                        <a:pt x="537" y="41"/>
                        <a:pt x="532" y="86"/>
                        <a:pt x="500" y="142"/>
                      </a:cubicBezTo>
                      <a:cubicBezTo>
                        <a:pt x="469" y="197"/>
                        <a:pt x="418" y="258"/>
                        <a:pt x="355" y="313"/>
                      </a:cubicBezTo>
                      <a:cubicBezTo>
                        <a:pt x="258" y="399"/>
                        <a:pt x="154" y="455"/>
                        <a:pt x="90" y="455"/>
                      </a:cubicBezTo>
                      <a:close/>
                      <a:moveTo>
                        <a:pt x="469" y="13"/>
                      </a:moveTo>
                      <a:cubicBezTo>
                        <a:pt x="409" y="13"/>
                        <a:pt x="306" y="68"/>
                        <a:pt x="212" y="151"/>
                      </a:cubicBezTo>
                      <a:cubicBezTo>
                        <a:pt x="89" y="260"/>
                        <a:pt x="16" y="387"/>
                        <a:pt x="52" y="429"/>
                      </a:cubicBezTo>
                      <a:cubicBezTo>
                        <a:pt x="60" y="437"/>
                        <a:pt x="73" y="442"/>
                        <a:pt x="90" y="442"/>
                      </a:cubicBezTo>
                      <a:cubicBezTo>
                        <a:pt x="150" y="442"/>
                        <a:pt x="253" y="386"/>
                        <a:pt x="347" y="303"/>
                      </a:cubicBezTo>
                      <a:cubicBezTo>
                        <a:pt x="408" y="249"/>
                        <a:pt x="459" y="189"/>
                        <a:pt x="489" y="136"/>
                      </a:cubicBezTo>
                      <a:cubicBezTo>
                        <a:pt x="517" y="85"/>
                        <a:pt x="524" y="45"/>
                        <a:pt x="507" y="26"/>
                      </a:cubicBezTo>
                      <a:cubicBezTo>
                        <a:pt x="499" y="17"/>
                        <a:pt x="486" y="13"/>
                        <a:pt x="469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169" name="Oval 9"/>
              <p:cNvSpPr>
                <a:spLocks noChangeArrowheads="1"/>
              </p:cNvSpPr>
              <p:nvPr/>
            </p:nvSpPr>
            <p:spPr bwMode="auto">
              <a:xfrm>
                <a:off x="5117599" y="4086053"/>
                <a:ext cx="260350" cy="26511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0" name="Oval 10"/>
              <p:cNvSpPr>
                <a:spLocks noChangeArrowheads="1"/>
              </p:cNvSpPr>
              <p:nvPr/>
            </p:nvSpPr>
            <p:spPr bwMode="auto">
              <a:xfrm>
                <a:off x="6796881" y="4291014"/>
                <a:ext cx="260350" cy="26511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1" name="Oval 11"/>
              <p:cNvSpPr>
                <a:spLocks noChangeArrowheads="1"/>
              </p:cNvSpPr>
              <p:nvPr/>
            </p:nvSpPr>
            <p:spPr bwMode="auto">
              <a:xfrm>
                <a:off x="5892006" y="2806701"/>
                <a:ext cx="260350" cy="26352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 bldLvl="0" animBg="1"/>
      <p:bldP spid="131" grpId="0" bldLvl="0" animBg="1"/>
      <p:bldP spid="132" grpId="0"/>
      <p:bldP spid="13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>
            <a:spLocks noChangeAspect="1"/>
          </p:cNvSpPr>
          <p:nvPr/>
        </p:nvSpPr>
        <p:spPr>
          <a:xfrm>
            <a:off x="2077387" y="1957764"/>
            <a:ext cx="2581037" cy="3240000"/>
          </a:xfrm>
          <a:custGeom>
            <a:avLst/>
            <a:gdLst/>
            <a:ahLst/>
            <a:cxnLst/>
            <a:rect l="l" t="t" r="r" b="b"/>
            <a:pathLst>
              <a:path w="2431638" h="3052458">
                <a:moveTo>
                  <a:pt x="2416746" y="2881951"/>
                </a:moveTo>
                <a:lnTo>
                  <a:pt x="2377398" y="2938787"/>
                </a:lnTo>
                <a:lnTo>
                  <a:pt x="2311818" y="3034970"/>
                </a:lnTo>
                <a:lnTo>
                  <a:pt x="2390514" y="2999994"/>
                </a:lnTo>
                <a:close/>
                <a:moveTo>
                  <a:pt x="519856" y="2855719"/>
                </a:moveTo>
                <a:lnTo>
                  <a:pt x="493624" y="2947531"/>
                </a:lnTo>
                <a:lnTo>
                  <a:pt x="467392" y="3043714"/>
                </a:lnTo>
                <a:lnTo>
                  <a:pt x="834638" y="3013110"/>
                </a:lnTo>
                <a:close/>
                <a:moveTo>
                  <a:pt x="511112" y="2855719"/>
                </a:moveTo>
                <a:lnTo>
                  <a:pt x="34566" y="2999994"/>
                </a:lnTo>
                <a:lnTo>
                  <a:pt x="454276" y="3043714"/>
                </a:lnTo>
                <a:lnTo>
                  <a:pt x="489252" y="2921299"/>
                </a:lnTo>
                <a:close/>
                <a:moveTo>
                  <a:pt x="1826120" y="2847385"/>
                </a:moveTo>
                <a:lnTo>
                  <a:pt x="1646869" y="2947941"/>
                </a:lnTo>
                <a:lnTo>
                  <a:pt x="1576917" y="2987288"/>
                </a:lnTo>
                <a:lnTo>
                  <a:pt x="2258945" y="3039752"/>
                </a:lnTo>
                <a:close/>
                <a:moveTo>
                  <a:pt x="1005145" y="2759131"/>
                </a:moveTo>
                <a:lnTo>
                  <a:pt x="1223743" y="3026226"/>
                </a:lnTo>
                <a:lnTo>
                  <a:pt x="1534153" y="2986878"/>
                </a:lnTo>
                <a:close/>
                <a:moveTo>
                  <a:pt x="992029" y="2759131"/>
                </a:moveTo>
                <a:lnTo>
                  <a:pt x="865242" y="3013110"/>
                </a:lnTo>
                <a:lnTo>
                  <a:pt x="1210628" y="3026226"/>
                </a:lnTo>
                <a:lnTo>
                  <a:pt x="1162536" y="2965019"/>
                </a:lnTo>
                <a:close/>
                <a:moveTo>
                  <a:pt x="620411" y="2699146"/>
                </a:moveTo>
                <a:lnTo>
                  <a:pt x="856498" y="3009148"/>
                </a:lnTo>
                <a:lnTo>
                  <a:pt x="978913" y="2751456"/>
                </a:lnTo>
                <a:close/>
                <a:moveTo>
                  <a:pt x="607295" y="2697626"/>
                </a:moveTo>
                <a:lnTo>
                  <a:pt x="528599" y="2842603"/>
                </a:lnTo>
                <a:lnTo>
                  <a:pt x="830266" y="2999994"/>
                </a:lnTo>
                <a:lnTo>
                  <a:pt x="839010" y="3004366"/>
                </a:lnTo>
                <a:close/>
                <a:moveTo>
                  <a:pt x="1594815" y="2681709"/>
                </a:moveTo>
                <a:lnTo>
                  <a:pt x="1581699" y="2799408"/>
                </a:lnTo>
                <a:lnTo>
                  <a:pt x="1564332" y="2978544"/>
                </a:lnTo>
                <a:lnTo>
                  <a:pt x="1581699" y="2969800"/>
                </a:lnTo>
                <a:lnTo>
                  <a:pt x="1809042" y="2838641"/>
                </a:lnTo>
                <a:close/>
                <a:moveTo>
                  <a:pt x="240049" y="2671276"/>
                </a:moveTo>
                <a:lnTo>
                  <a:pt x="161354" y="2697626"/>
                </a:lnTo>
                <a:lnTo>
                  <a:pt x="69542" y="2728379"/>
                </a:lnTo>
                <a:lnTo>
                  <a:pt x="12706" y="2982507"/>
                </a:lnTo>
                <a:lnTo>
                  <a:pt x="21450" y="2973763"/>
                </a:lnTo>
                <a:close/>
                <a:moveTo>
                  <a:pt x="273249" y="2668339"/>
                </a:moveTo>
                <a:lnTo>
                  <a:pt x="514137" y="2838641"/>
                </a:lnTo>
                <a:lnTo>
                  <a:pt x="597595" y="2694366"/>
                </a:lnTo>
                <a:close/>
                <a:moveTo>
                  <a:pt x="257537" y="2666904"/>
                </a:moveTo>
                <a:lnTo>
                  <a:pt x="17078" y="2995622"/>
                </a:lnTo>
                <a:lnTo>
                  <a:pt x="500787" y="2843013"/>
                </a:lnTo>
                <a:lnTo>
                  <a:pt x="340605" y="2723985"/>
                </a:lnTo>
                <a:close/>
                <a:moveTo>
                  <a:pt x="2075732" y="2655553"/>
                </a:moveTo>
                <a:lnTo>
                  <a:pt x="2294331" y="3035380"/>
                </a:lnTo>
                <a:lnTo>
                  <a:pt x="2355538" y="2947941"/>
                </a:lnTo>
                <a:lnTo>
                  <a:pt x="2416746" y="2860501"/>
                </a:lnTo>
                <a:lnTo>
                  <a:pt x="2206891" y="2734020"/>
                </a:lnTo>
                <a:close/>
                <a:moveTo>
                  <a:pt x="2058244" y="2646821"/>
                </a:moveTo>
                <a:lnTo>
                  <a:pt x="1830901" y="2838641"/>
                </a:lnTo>
                <a:lnTo>
                  <a:pt x="2281215" y="3035380"/>
                </a:lnTo>
                <a:lnTo>
                  <a:pt x="2193775" y="2886733"/>
                </a:lnTo>
                <a:close/>
                <a:moveTo>
                  <a:pt x="2040756" y="2642449"/>
                </a:moveTo>
                <a:lnTo>
                  <a:pt x="1607931" y="2681709"/>
                </a:lnTo>
                <a:lnTo>
                  <a:pt x="1822157" y="2834282"/>
                </a:lnTo>
                <a:lnTo>
                  <a:pt x="2005780" y="2677349"/>
                </a:lnTo>
                <a:close/>
                <a:moveTo>
                  <a:pt x="1223743" y="2616217"/>
                </a:moveTo>
                <a:lnTo>
                  <a:pt x="1053236" y="2716583"/>
                </a:lnTo>
                <a:lnTo>
                  <a:pt x="1000773" y="2747097"/>
                </a:lnTo>
                <a:lnTo>
                  <a:pt x="1538526" y="2974172"/>
                </a:lnTo>
                <a:close/>
                <a:moveTo>
                  <a:pt x="1324299" y="2550637"/>
                </a:moveTo>
                <a:lnTo>
                  <a:pt x="1437970" y="2760175"/>
                </a:lnTo>
                <a:lnTo>
                  <a:pt x="1556013" y="2969800"/>
                </a:lnTo>
                <a:lnTo>
                  <a:pt x="1573501" y="2751456"/>
                </a:lnTo>
                <a:lnTo>
                  <a:pt x="1582167" y="2677349"/>
                </a:lnTo>
                <a:lnTo>
                  <a:pt x="1451086" y="2611845"/>
                </a:lnTo>
                <a:close/>
                <a:moveTo>
                  <a:pt x="1311183" y="2546265"/>
                </a:moveTo>
                <a:lnTo>
                  <a:pt x="1271835" y="2576869"/>
                </a:lnTo>
                <a:lnTo>
                  <a:pt x="1232487" y="2607473"/>
                </a:lnTo>
                <a:lnTo>
                  <a:pt x="1534153" y="2952859"/>
                </a:lnTo>
                <a:close/>
                <a:moveTo>
                  <a:pt x="12706" y="2463198"/>
                </a:moveTo>
                <a:lnTo>
                  <a:pt x="65170" y="2720942"/>
                </a:lnTo>
                <a:lnTo>
                  <a:pt x="244421" y="2659912"/>
                </a:lnTo>
                <a:lnTo>
                  <a:pt x="113262" y="2546265"/>
                </a:lnTo>
                <a:close/>
                <a:moveTo>
                  <a:pt x="1822157" y="2454454"/>
                </a:moveTo>
                <a:lnTo>
                  <a:pt x="1603712" y="2668631"/>
                </a:lnTo>
                <a:lnTo>
                  <a:pt x="2040756" y="2633705"/>
                </a:lnTo>
                <a:lnTo>
                  <a:pt x="1988293" y="2589985"/>
                </a:lnTo>
                <a:close/>
                <a:moveTo>
                  <a:pt x="790918" y="2435190"/>
                </a:moveTo>
                <a:lnTo>
                  <a:pt x="476136" y="2570721"/>
                </a:lnTo>
                <a:lnTo>
                  <a:pt x="279397" y="2653788"/>
                </a:lnTo>
                <a:lnTo>
                  <a:pt x="406184" y="2666904"/>
                </a:lnTo>
                <a:lnTo>
                  <a:pt x="607295" y="2680053"/>
                </a:lnTo>
                <a:lnTo>
                  <a:pt x="655387" y="2614441"/>
                </a:lnTo>
                <a:close/>
                <a:moveTo>
                  <a:pt x="847754" y="2427498"/>
                </a:moveTo>
                <a:lnTo>
                  <a:pt x="1166908" y="2576637"/>
                </a:lnTo>
                <a:lnTo>
                  <a:pt x="987657" y="2445044"/>
                </a:lnTo>
                <a:close/>
                <a:moveTo>
                  <a:pt x="825894" y="2427498"/>
                </a:moveTo>
                <a:lnTo>
                  <a:pt x="992029" y="2738086"/>
                </a:lnTo>
                <a:lnTo>
                  <a:pt x="1101328" y="2672642"/>
                </a:lnTo>
                <a:lnTo>
                  <a:pt x="1210263" y="2607343"/>
                </a:lnTo>
                <a:close/>
                <a:moveTo>
                  <a:pt x="812778" y="2427498"/>
                </a:moveTo>
                <a:lnTo>
                  <a:pt x="616039" y="2685622"/>
                </a:lnTo>
                <a:lnTo>
                  <a:pt x="978913" y="2738086"/>
                </a:lnTo>
                <a:close/>
                <a:moveTo>
                  <a:pt x="1210263" y="2388020"/>
                </a:moveTo>
                <a:lnTo>
                  <a:pt x="1315287" y="2532773"/>
                </a:lnTo>
                <a:lnTo>
                  <a:pt x="1538935" y="2642434"/>
                </a:lnTo>
                <a:lnTo>
                  <a:pt x="1324058" y="2475749"/>
                </a:lnTo>
                <a:close/>
                <a:moveTo>
                  <a:pt x="1188707" y="2379247"/>
                </a:moveTo>
                <a:lnTo>
                  <a:pt x="1227582" y="2594183"/>
                </a:lnTo>
                <a:lnTo>
                  <a:pt x="1306516" y="2532773"/>
                </a:lnTo>
                <a:close/>
                <a:moveTo>
                  <a:pt x="1197330" y="2366088"/>
                </a:moveTo>
                <a:lnTo>
                  <a:pt x="1587812" y="2668339"/>
                </a:lnTo>
                <a:lnTo>
                  <a:pt x="1701518" y="2559092"/>
                </a:lnTo>
                <a:lnTo>
                  <a:pt x="1810818" y="2449430"/>
                </a:lnTo>
                <a:close/>
                <a:moveTo>
                  <a:pt x="1171280" y="2366088"/>
                </a:moveTo>
                <a:lnTo>
                  <a:pt x="1031377" y="2427498"/>
                </a:lnTo>
                <a:lnTo>
                  <a:pt x="1000773" y="2440658"/>
                </a:lnTo>
                <a:lnTo>
                  <a:pt x="1166908" y="2559092"/>
                </a:lnTo>
                <a:lnTo>
                  <a:pt x="1214575" y="2594183"/>
                </a:lnTo>
                <a:lnTo>
                  <a:pt x="1197330" y="2502068"/>
                </a:lnTo>
                <a:close/>
                <a:moveTo>
                  <a:pt x="2234899" y="2357314"/>
                </a:moveTo>
                <a:lnTo>
                  <a:pt x="2068764" y="2638048"/>
                </a:lnTo>
                <a:lnTo>
                  <a:pt x="2418522" y="2847385"/>
                </a:lnTo>
                <a:lnTo>
                  <a:pt x="2326711" y="2602956"/>
                </a:lnTo>
                <a:close/>
                <a:moveTo>
                  <a:pt x="2221783" y="2352833"/>
                </a:moveTo>
                <a:lnTo>
                  <a:pt x="1837049" y="2449430"/>
                </a:lnTo>
                <a:lnTo>
                  <a:pt x="1985697" y="2567865"/>
                </a:lnTo>
                <a:lnTo>
                  <a:pt x="2055648" y="2629275"/>
                </a:lnTo>
                <a:close/>
                <a:moveTo>
                  <a:pt x="2379174" y="2321518"/>
                </a:moveTo>
                <a:lnTo>
                  <a:pt x="2243643" y="2348352"/>
                </a:lnTo>
                <a:lnTo>
                  <a:pt x="2409778" y="2790549"/>
                </a:lnTo>
                <a:lnTo>
                  <a:pt x="2418522" y="2821153"/>
                </a:lnTo>
                <a:close/>
                <a:moveTo>
                  <a:pt x="664131" y="2312774"/>
                </a:moveTo>
                <a:lnTo>
                  <a:pt x="742826" y="2361701"/>
                </a:lnTo>
                <a:lnTo>
                  <a:pt x="817150" y="2409952"/>
                </a:lnTo>
                <a:lnTo>
                  <a:pt x="943937" y="2427498"/>
                </a:lnTo>
                <a:lnTo>
                  <a:pt x="773430" y="2357314"/>
                </a:lnTo>
                <a:close/>
                <a:moveTo>
                  <a:pt x="2003184" y="2290915"/>
                </a:moveTo>
                <a:lnTo>
                  <a:pt x="1867653" y="2409952"/>
                </a:lnTo>
                <a:lnTo>
                  <a:pt x="1841421" y="2436271"/>
                </a:lnTo>
                <a:lnTo>
                  <a:pt x="2213039" y="2343870"/>
                </a:lnTo>
                <a:close/>
                <a:moveTo>
                  <a:pt x="1985697" y="2290915"/>
                </a:moveTo>
                <a:lnTo>
                  <a:pt x="1223197" y="2357314"/>
                </a:lnTo>
                <a:lnTo>
                  <a:pt x="1819562" y="2440658"/>
                </a:lnTo>
                <a:lnTo>
                  <a:pt x="1915745" y="2352833"/>
                </a:lnTo>
                <a:close/>
                <a:moveTo>
                  <a:pt x="607295" y="2290915"/>
                </a:moveTo>
                <a:lnTo>
                  <a:pt x="275025" y="2646821"/>
                </a:lnTo>
                <a:lnTo>
                  <a:pt x="799662" y="2418725"/>
                </a:lnTo>
                <a:lnTo>
                  <a:pt x="646643" y="2317146"/>
                </a:lnTo>
                <a:close/>
                <a:moveTo>
                  <a:pt x="330084" y="2225335"/>
                </a:moveTo>
                <a:lnTo>
                  <a:pt x="10930" y="2444753"/>
                </a:lnTo>
                <a:lnTo>
                  <a:pt x="32790" y="2466613"/>
                </a:lnTo>
                <a:lnTo>
                  <a:pt x="247017" y="2650236"/>
                </a:lnTo>
                <a:close/>
                <a:moveTo>
                  <a:pt x="312597" y="2225335"/>
                </a:moveTo>
                <a:lnTo>
                  <a:pt x="63394" y="2295286"/>
                </a:lnTo>
                <a:lnTo>
                  <a:pt x="15302" y="2431637"/>
                </a:lnTo>
                <a:close/>
                <a:moveTo>
                  <a:pt x="343200" y="2216591"/>
                </a:moveTo>
                <a:lnTo>
                  <a:pt x="325712" y="2304030"/>
                </a:lnTo>
                <a:lnTo>
                  <a:pt x="264505" y="2641492"/>
                </a:lnTo>
                <a:lnTo>
                  <a:pt x="596775" y="2286543"/>
                </a:lnTo>
                <a:close/>
                <a:moveTo>
                  <a:pt x="907568" y="2207847"/>
                </a:moveTo>
                <a:lnTo>
                  <a:pt x="925493" y="2251567"/>
                </a:lnTo>
                <a:lnTo>
                  <a:pt x="991284" y="2431637"/>
                </a:lnTo>
                <a:lnTo>
                  <a:pt x="1136023" y="2370430"/>
                </a:lnTo>
                <a:lnTo>
                  <a:pt x="1166725" y="2357314"/>
                </a:lnTo>
                <a:close/>
                <a:moveTo>
                  <a:pt x="894124" y="2203475"/>
                </a:moveTo>
                <a:lnTo>
                  <a:pt x="627379" y="2286543"/>
                </a:lnTo>
                <a:lnTo>
                  <a:pt x="978125" y="2431637"/>
                </a:lnTo>
                <a:close/>
                <a:moveTo>
                  <a:pt x="1656022" y="1976132"/>
                </a:moveTo>
                <a:lnTo>
                  <a:pt x="912049" y="2199103"/>
                </a:lnTo>
                <a:lnTo>
                  <a:pt x="1179884" y="2352833"/>
                </a:lnTo>
                <a:close/>
                <a:moveTo>
                  <a:pt x="1280161" y="1879949"/>
                </a:moveTo>
                <a:lnTo>
                  <a:pt x="925493" y="2181615"/>
                </a:lnTo>
                <a:lnTo>
                  <a:pt x="1664766" y="1963016"/>
                </a:lnTo>
                <a:close/>
                <a:moveTo>
                  <a:pt x="850349" y="1753162"/>
                </a:moveTo>
                <a:lnTo>
                  <a:pt x="351944" y="2207847"/>
                </a:lnTo>
                <a:lnTo>
                  <a:pt x="518079" y="2255939"/>
                </a:lnTo>
                <a:lnTo>
                  <a:pt x="601147" y="2277799"/>
                </a:lnTo>
                <a:lnTo>
                  <a:pt x="692958" y="2085432"/>
                </a:lnTo>
                <a:close/>
                <a:moveTo>
                  <a:pt x="863465" y="1748790"/>
                </a:moveTo>
                <a:lnTo>
                  <a:pt x="614263" y="2273427"/>
                </a:lnTo>
                <a:lnTo>
                  <a:pt x="797886" y="2220963"/>
                </a:lnTo>
                <a:lnTo>
                  <a:pt x="894124" y="2190359"/>
                </a:lnTo>
                <a:lnTo>
                  <a:pt x="889697" y="2116035"/>
                </a:lnTo>
                <a:close/>
                <a:moveTo>
                  <a:pt x="872209" y="1735674"/>
                </a:moveTo>
                <a:lnTo>
                  <a:pt x="885325" y="1958645"/>
                </a:lnTo>
                <a:lnTo>
                  <a:pt x="903086" y="2181615"/>
                </a:lnTo>
                <a:lnTo>
                  <a:pt x="1271481" y="1875577"/>
                </a:lnTo>
                <a:lnTo>
                  <a:pt x="1149181" y="1831857"/>
                </a:lnTo>
                <a:close/>
                <a:moveTo>
                  <a:pt x="969353" y="1687582"/>
                </a:moveTo>
                <a:lnTo>
                  <a:pt x="880953" y="1726930"/>
                </a:lnTo>
                <a:lnTo>
                  <a:pt x="1223743" y="1844973"/>
                </a:lnTo>
                <a:lnTo>
                  <a:pt x="1065846" y="1748790"/>
                </a:lnTo>
                <a:close/>
                <a:moveTo>
                  <a:pt x="1782818" y="1579512"/>
                </a:moveTo>
                <a:lnTo>
                  <a:pt x="1293695" y="1872435"/>
                </a:lnTo>
                <a:lnTo>
                  <a:pt x="1686743" y="1955502"/>
                </a:lnTo>
                <a:lnTo>
                  <a:pt x="1717313" y="1828715"/>
                </a:lnTo>
                <a:close/>
                <a:moveTo>
                  <a:pt x="2132568" y="1531421"/>
                </a:moveTo>
                <a:lnTo>
                  <a:pt x="1800298" y="1570768"/>
                </a:lnTo>
                <a:lnTo>
                  <a:pt x="1699844" y="1946758"/>
                </a:lnTo>
                <a:close/>
                <a:moveTo>
                  <a:pt x="1319912" y="1417749"/>
                </a:moveTo>
                <a:lnTo>
                  <a:pt x="983285" y="1684439"/>
                </a:lnTo>
                <a:lnTo>
                  <a:pt x="1276207" y="1863691"/>
                </a:lnTo>
                <a:lnTo>
                  <a:pt x="1293695" y="1684439"/>
                </a:lnTo>
                <a:close/>
                <a:moveTo>
                  <a:pt x="1328159" y="1413377"/>
                </a:moveTo>
                <a:lnTo>
                  <a:pt x="1310651" y="1592628"/>
                </a:lnTo>
                <a:lnTo>
                  <a:pt x="1284501" y="1863691"/>
                </a:lnTo>
                <a:lnTo>
                  <a:pt x="1778988" y="1566396"/>
                </a:lnTo>
                <a:close/>
                <a:moveTo>
                  <a:pt x="1643302" y="1238498"/>
                </a:moveTo>
                <a:lnTo>
                  <a:pt x="1336913" y="1404633"/>
                </a:lnTo>
                <a:lnTo>
                  <a:pt x="1783365" y="1557652"/>
                </a:lnTo>
                <a:lnTo>
                  <a:pt x="1757103" y="1496445"/>
                </a:lnTo>
                <a:close/>
                <a:moveTo>
                  <a:pt x="1503238" y="1203522"/>
                </a:moveTo>
                <a:lnTo>
                  <a:pt x="1345667" y="1387145"/>
                </a:lnTo>
                <a:lnTo>
                  <a:pt x="1472600" y="1321566"/>
                </a:lnTo>
                <a:lnTo>
                  <a:pt x="1634548" y="1234126"/>
                </a:lnTo>
                <a:lnTo>
                  <a:pt x="1538254" y="1212266"/>
                </a:lnTo>
                <a:close/>
                <a:moveTo>
                  <a:pt x="2129146" y="1112101"/>
                </a:moveTo>
                <a:lnTo>
                  <a:pt x="2050361" y="1221010"/>
                </a:lnTo>
                <a:lnTo>
                  <a:pt x="1809627" y="1562024"/>
                </a:lnTo>
                <a:lnTo>
                  <a:pt x="2142301" y="1518305"/>
                </a:lnTo>
                <a:lnTo>
                  <a:pt x="2137913" y="1417749"/>
                </a:lnTo>
                <a:close/>
                <a:moveTo>
                  <a:pt x="2136950" y="1104743"/>
                </a:moveTo>
                <a:lnTo>
                  <a:pt x="2141315" y="1183439"/>
                </a:lnTo>
                <a:lnTo>
                  <a:pt x="2150056" y="1506965"/>
                </a:lnTo>
                <a:lnTo>
                  <a:pt x="2359910" y="1161579"/>
                </a:lnTo>
                <a:lnTo>
                  <a:pt x="2246239" y="1130975"/>
                </a:lnTo>
                <a:close/>
                <a:moveTo>
                  <a:pt x="1761425" y="1056507"/>
                </a:moveTo>
                <a:lnTo>
                  <a:pt x="1730698" y="1109115"/>
                </a:lnTo>
                <a:lnTo>
                  <a:pt x="1656075" y="1231530"/>
                </a:lnTo>
                <a:lnTo>
                  <a:pt x="1752646" y="1463245"/>
                </a:lnTo>
                <a:lnTo>
                  <a:pt x="1787715" y="1533197"/>
                </a:lnTo>
                <a:lnTo>
                  <a:pt x="1770204" y="1249018"/>
                </a:lnTo>
                <a:close/>
                <a:moveTo>
                  <a:pt x="1770204" y="1047570"/>
                </a:moveTo>
                <a:lnTo>
                  <a:pt x="1783350" y="1249018"/>
                </a:lnTo>
                <a:lnTo>
                  <a:pt x="1800811" y="1548908"/>
                </a:lnTo>
                <a:lnTo>
                  <a:pt x="2014718" y="1251614"/>
                </a:lnTo>
                <a:lnTo>
                  <a:pt x="2119488" y="1104743"/>
                </a:lnTo>
                <a:lnTo>
                  <a:pt x="1966698" y="1078511"/>
                </a:lnTo>
                <a:close/>
                <a:moveTo>
                  <a:pt x="777802" y="989709"/>
                </a:moveTo>
                <a:lnTo>
                  <a:pt x="664131" y="1050988"/>
                </a:lnTo>
                <a:lnTo>
                  <a:pt x="554831" y="1112101"/>
                </a:lnTo>
                <a:lnTo>
                  <a:pt x="699107" y="1133571"/>
                </a:lnTo>
                <a:close/>
                <a:moveTo>
                  <a:pt x="1520969" y="932806"/>
                </a:moveTo>
                <a:lnTo>
                  <a:pt x="1507905" y="1151059"/>
                </a:lnTo>
                <a:lnTo>
                  <a:pt x="1507905" y="1194778"/>
                </a:lnTo>
                <a:lnTo>
                  <a:pt x="1538389" y="1203522"/>
                </a:lnTo>
                <a:lnTo>
                  <a:pt x="1638551" y="1221010"/>
                </a:lnTo>
                <a:close/>
                <a:moveTo>
                  <a:pt x="1603712" y="801493"/>
                </a:moveTo>
                <a:lnTo>
                  <a:pt x="1634197" y="1059742"/>
                </a:lnTo>
                <a:lnTo>
                  <a:pt x="1651686" y="1216638"/>
                </a:lnTo>
                <a:lnTo>
                  <a:pt x="1669244" y="1190407"/>
                </a:lnTo>
                <a:lnTo>
                  <a:pt x="1757036" y="1037857"/>
                </a:lnTo>
                <a:close/>
                <a:moveTo>
                  <a:pt x="1586293" y="792738"/>
                </a:moveTo>
                <a:lnTo>
                  <a:pt x="1520969" y="910921"/>
                </a:lnTo>
                <a:lnTo>
                  <a:pt x="1595003" y="1090382"/>
                </a:lnTo>
                <a:lnTo>
                  <a:pt x="1638551" y="1194778"/>
                </a:lnTo>
                <a:close/>
                <a:moveTo>
                  <a:pt x="699107" y="783984"/>
                </a:moveTo>
                <a:lnTo>
                  <a:pt x="602923" y="989709"/>
                </a:lnTo>
                <a:lnTo>
                  <a:pt x="550459" y="1103513"/>
                </a:lnTo>
                <a:lnTo>
                  <a:pt x="782174" y="972200"/>
                </a:lnTo>
                <a:close/>
                <a:moveTo>
                  <a:pt x="685991" y="779607"/>
                </a:moveTo>
                <a:lnTo>
                  <a:pt x="323117" y="919675"/>
                </a:lnTo>
                <a:lnTo>
                  <a:pt x="226933" y="954692"/>
                </a:lnTo>
                <a:lnTo>
                  <a:pt x="532971" y="1107807"/>
                </a:lnTo>
                <a:close/>
                <a:moveTo>
                  <a:pt x="712222" y="775230"/>
                </a:moveTo>
                <a:lnTo>
                  <a:pt x="790918" y="967823"/>
                </a:lnTo>
                <a:lnTo>
                  <a:pt x="943937" y="858395"/>
                </a:lnTo>
                <a:close/>
                <a:moveTo>
                  <a:pt x="2075834" y="639538"/>
                </a:moveTo>
                <a:lnTo>
                  <a:pt x="2136950" y="1091627"/>
                </a:lnTo>
                <a:lnTo>
                  <a:pt x="2272471" y="1126603"/>
                </a:lnTo>
                <a:lnTo>
                  <a:pt x="2355538" y="1146687"/>
                </a:lnTo>
                <a:close/>
                <a:moveTo>
                  <a:pt x="2062738" y="626449"/>
                </a:moveTo>
                <a:lnTo>
                  <a:pt x="1774594" y="1034164"/>
                </a:lnTo>
                <a:lnTo>
                  <a:pt x="2123853" y="1091627"/>
                </a:lnTo>
                <a:close/>
                <a:moveTo>
                  <a:pt x="1743867" y="626449"/>
                </a:moveTo>
                <a:lnTo>
                  <a:pt x="1599358" y="775443"/>
                </a:lnTo>
                <a:lnTo>
                  <a:pt x="1682413" y="906909"/>
                </a:lnTo>
                <a:lnTo>
                  <a:pt x="1757036" y="1020846"/>
                </a:lnTo>
                <a:close/>
                <a:moveTo>
                  <a:pt x="1757036" y="613306"/>
                </a:moveTo>
                <a:lnTo>
                  <a:pt x="1761425" y="714093"/>
                </a:lnTo>
                <a:lnTo>
                  <a:pt x="1770204" y="1025228"/>
                </a:lnTo>
                <a:lnTo>
                  <a:pt x="2058372" y="613306"/>
                </a:lnTo>
                <a:close/>
                <a:moveTo>
                  <a:pt x="82658" y="586104"/>
                </a:moveTo>
                <a:lnTo>
                  <a:pt x="25822" y="682595"/>
                </a:lnTo>
                <a:lnTo>
                  <a:pt x="196329" y="918934"/>
                </a:lnTo>
                <a:lnTo>
                  <a:pt x="148238" y="783403"/>
                </a:lnTo>
                <a:close/>
                <a:moveTo>
                  <a:pt x="2307447" y="559788"/>
                </a:moveTo>
                <a:lnTo>
                  <a:pt x="2228751" y="577332"/>
                </a:lnTo>
                <a:lnTo>
                  <a:pt x="2075732" y="612420"/>
                </a:lnTo>
                <a:lnTo>
                  <a:pt x="2180659" y="800891"/>
                </a:lnTo>
                <a:lnTo>
                  <a:pt x="2359910" y="1124417"/>
                </a:lnTo>
                <a:close/>
                <a:moveTo>
                  <a:pt x="1214453" y="555402"/>
                </a:moveTo>
                <a:lnTo>
                  <a:pt x="1323752" y="752771"/>
                </a:lnTo>
                <a:lnTo>
                  <a:pt x="1481143" y="875214"/>
                </a:lnTo>
                <a:lnTo>
                  <a:pt x="1380588" y="752771"/>
                </a:lnTo>
                <a:close/>
                <a:moveTo>
                  <a:pt x="484880" y="543573"/>
                </a:moveTo>
                <a:lnTo>
                  <a:pt x="253165" y="897484"/>
                </a:lnTo>
                <a:lnTo>
                  <a:pt x="226933" y="941204"/>
                </a:lnTo>
                <a:lnTo>
                  <a:pt x="690363" y="766325"/>
                </a:lnTo>
                <a:lnTo>
                  <a:pt x="493624" y="556525"/>
                </a:lnTo>
                <a:close/>
                <a:moveTo>
                  <a:pt x="471764" y="543573"/>
                </a:moveTo>
                <a:lnTo>
                  <a:pt x="91402" y="578330"/>
                </a:lnTo>
                <a:lnTo>
                  <a:pt x="218189" y="936832"/>
                </a:lnTo>
                <a:close/>
                <a:moveTo>
                  <a:pt x="1210123" y="534938"/>
                </a:moveTo>
                <a:lnTo>
                  <a:pt x="1516119" y="901856"/>
                </a:lnTo>
                <a:lnTo>
                  <a:pt x="1551095" y="836277"/>
                </a:lnTo>
                <a:lnTo>
                  <a:pt x="1586071" y="775069"/>
                </a:lnTo>
                <a:close/>
                <a:moveTo>
                  <a:pt x="1171154" y="534938"/>
                </a:moveTo>
                <a:lnTo>
                  <a:pt x="1118816" y="613306"/>
                </a:lnTo>
                <a:lnTo>
                  <a:pt x="970169" y="845020"/>
                </a:lnTo>
                <a:lnTo>
                  <a:pt x="1145048" y="753209"/>
                </a:lnTo>
                <a:close/>
                <a:moveTo>
                  <a:pt x="983770" y="530785"/>
                </a:moveTo>
                <a:lnTo>
                  <a:pt x="861279" y="635712"/>
                </a:lnTo>
                <a:lnTo>
                  <a:pt x="712632" y="766871"/>
                </a:lnTo>
                <a:lnTo>
                  <a:pt x="830676" y="806219"/>
                </a:lnTo>
                <a:lnTo>
                  <a:pt x="948719" y="849939"/>
                </a:lnTo>
                <a:close/>
                <a:moveTo>
                  <a:pt x="1185625" y="526413"/>
                </a:moveTo>
                <a:lnTo>
                  <a:pt x="1159393" y="710036"/>
                </a:lnTo>
                <a:lnTo>
                  <a:pt x="1155011" y="753756"/>
                </a:lnTo>
                <a:lnTo>
                  <a:pt x="1312413" y="753756"/>
                </a:lnTo>
                <a:lnTo>
                  <a:pt x="1233717" y="618224"/>
                </a:lnTo>
                <a:close/>
                <a:moveTo>
                  <a:pt x="1205793" y="517123"/>
                </a:moveTo>
                <a:lnTo>
                  <a:pt x="1590443" y="766325"/>
                </a:lnTo>
                <a:lnTo>
                  <a:pt x="1739090" y="613306"/>
                </a:lnTo>
                <a:close/>
                <a:moveTo>
                  <a:pt x="78696" y="517123"/>
                </a:moveTo>
                <a:lnTo>
                  <a:pt x="87440" y="569586"/>
                </a:lnTo>
                <a:lnTo>
                  <a:pt x="415338" y="534610"/>
                </a:lnTo>
                <a:close/>
                <a:moveTo>
                  <a:pt x="1171154" y="512760"/>
                </a:moveTo>
                <a:lnTo>
                  <a:pt x="995538" y="521494"/>
                </a:lnTo>
                <a:lnTo>
                  <a:pt x="991142" y="569586"/>
                </a:lnTo>
                <a:lnTo>
                  <a:pt x="964801" y="827533"/>
                </a:lnTo>
                <a:lnTo>
                  <a:pt x="1070258" y="670142"/>
                </a:lnTo>
                <a:close/>
                <a:moveTo>
                  <a:pt x="2189403" y="502784"/>
                </a:moveTo>
                <a:lnTo>
                  <a:pt x="2084476" y="599262"/>
                </a:lnTo>
                <a:lnTo>
                  <a:pt x="2298703" y="551016"/>
                </a:lnTo>
                <a:close/>
                <a:moveTo>
                  <a:pt x="877811" y="306666"/>
                </a:moveTo>
                <a:lnTo>
                  <a:pt x="716116" y="743999"/>
                </a:lnTo>
                <a:lnTo>
                  <a:pt x="960878" y="529086"/>
                </a:lnTo>
                <a:lnTo>
                  <a:pt x="982738" y="511542"/>
                </a:lnTo>
                <a:lnTo>
                  <a:pt x="947762" y="441769"/>
                </a:lnTo>
                <a:close/>
                <a:moveTo>
                  <a:pt x="1367472" y="276159"/>
                </a:moveTo>
                <a:lnTo>
                  <a:pt x="1008970" y="507156"/>
                </a:lnTo>
                <a:lnTo>
                  <a:pt x="1175105" y="502784"/>
                </a:lnTo>
                <a:close/>
                <a:moveTo>
                  <a:pt x="1398076" y="258726"/>
                </a:moveTo>
                <a:lnTo>
                  <a:pt x="1192593" y="502784"/>
                </a:lnTo>
                <a:lnTo>
                  <a:pt x="1734718" y="599262"/>
                </a:lnTo>
                <a:close/>
                <a:moveTo>
                  <a:pt x="1363100" y="258726"/>
                </a:moveTo>
                <a:lnTo>
                  <a:pt x="886555" y="297950"/>
                </a:lnTo>
                <a:lnTo>
                  <a:pt x="939019" y="398188"/>
                </a:lnTo>
                <a:lnTo>
                  <a:pt x="991482" y="502784"/>
                </a:lnTo>
                <a:close/>
                <a:moveTo>
                  <a:pt x="507926" y="245650"/>
                </a:moveTo>
                <a:lnTo>
                  <a:pt x="494790" y="533472"/>
                </a:lnTo>
                <a:lnTo>
                  <a:pt x="685991" y="743999"/>
                </a:lnTo>
                <a:lnTo>
                  <a:pt x="599129" y="494068"/>
                </a:lnTo>
                <a:close/>
                <a:moveTo>
                  <a:pt x="496337" y="229119"/>
                </a:moveTo>
                <a:lnTo>
                  <a:pt x="85254" y="504553"/>
                </a:lnTo>
                <a:lnTo>
                  <a:pt x="478732" y="530621"/>
                </a:lnTo>
                <a:lnTo>
                  <a:pt x="483104" y="430229"/>
                </a:lnTo>
                <a:close/>
                <a:moveTo>
                  <a:pt x="1882955" y="185399"/>
                </a:moveTo>
                <a:lnTo>
                  <a:pt x="2066578" y="600190"/>
                </a:lnTo>
                <a:lnTo>
                  <a:pt x="2184622" y="499673"/>
                </a:lnTo>
                <a:close/>
                <a:moveTo>
                  <a:pt x="772474" y="185399"/>
                </a:moveTo>
                <a:lnTo>
                  <a:pt x="728754" y="556470"/>
                </a:lnTo>
                <a:lnTo>
                  <a:pt x="711266" y="713861"/>
                </a:lnTo>
                <a:lnTo>
                  <a:pt x="868657" y="294642"/>
                </a:lnTo>
                <a:lnTo>
                  <a:pt x="776846" y="194143"/>
                </a:lnTo>
                <a:close/>
                <a:moveTo>
                  <a:pt x="781218" y="181027"/>
                </a:moveTo>
                <a:lnTo>
                  <a:pt x="881773" y="285917"/>
                </a:lnTo>
                <a:lnTo>
                  <a:pt x="1327714" y="250978"/>
                </a:lnTo>
                <a:close/>
                <a:moveTo>
                  <a:pt x="758691" y="179251"/>
                </a:moveTo>
                <a:lnTo>
                  <a:pt x="636562" y="201150"/>
                </a:lnTo>
                <a:lnTo>
                  <a:pt x="509335" y="225976"/>
                </a:lnTo>
                <a:lnTo>
                  <a:pt x="697330" y="739683"/>
                </a:lnTo>
                <a:lnTo>
                  <a:pt x="719224" y="547316"/>
                </a:lnTo>
                <a:close/>
                <a:moveTo>
                  <a:pt x="749803" y="104927"/>
                </a:moveTo>
                <a:lnTo>
                  <a:pt x="536387" y="205600"/>
                </a:lnTo>
                <a:lnTo>
                  <a:pt x="623496" y="192367"/>
                </a:lnTo>
                <a:lnTo>
                  <a:pt x="758683" y="166135"/>
                </a:lnTo>
                <a:lnTo>
                  <a:pt x="754214" y="135531"/>
                </a:lnTo>
                <a:close/>
                <a:moveTo>
                  <a:pt x="1564518" y="97094"/>
                </a:moveTo>
                <a:lnTo>
                  <a:pt x="1756168" y="605108"/>
                </a:lnTo>
                <a:lnTo>
                  <a:pt x="2053462" y="605108"/>
                </a:lnTo>
                <a:close/>
                <a:moveTo>
                  <a:pt x="1560163" y="79574"/>
                </a:moveTo>
                <a:lnTo>
                  <a:pt x="1590648" y="110233"/>
                </a:lnTo>
                <a:lnTo>
                  <a:pt x="2045128" y="578877"/>
                </a:lnTo>
                <a:lnTo>
                  <a:pt x="1979549" y="425582"/>
                </a:lnTo>
                <a:lnTo>
                  <a:pt x="1861505" y="162791"/>
                </a:lnTo>
                <a:close/>
                <a:moveTo>
                  <a:pt x="1359275" y="44539"/>
                </a:moveTo>
                <a:lnTo>
                  <a:pt x="1398622" y="250388"/>
                </a:lnTo>
                <a:lnTo>
                  <a:pt x="1717230" y="565737"/>
                </a:lnTo>
                <a:close/>
                <a:moveTo>
                  <a:pt x="1363459" y="26666"/>
                </a:moveTo>
                <a:lnTo>
                  <a:pt x="1725974" y="561357"/>
                </a:lnTo>
                <a:lnTo>
                  <a:pt x="1647279" y="351125"/>
                </a:lnTo>
                <a:lnTo>
                  <a:pt x="1538389" y="75085"/>
                </a:lnTo>
                <a:close/>
                <a:moveTo>
                  <a:pt x="1057608" y="26666"/>
                </a:moveTo>
                <a:lnTo>
                  <a:pt x="764686" y="101473"/>
                </a:lnTo>
                <a:lnTo>
                  <a:pt x="769058" y="132132"/>
                </a:lnTo>
                <a:lnTo>
                  <a:pt x="773430" y="162791"/>
                </a:lnTo>
                <a:close/>
                <a:moveTo>
                  <a:pt x="1127056" y="13260"/>
                </a:moveTo>
                <a:lnTo>
                  <a:pt x="1385349" y="236562"/>
                </a:lnTo>
                <a:lnTo>
                  <a:pt x="1345948" y="22197"/>
                </a:lnTo>
                <a:close/>
                <a:moveTo>
                  <a:pt x="1109544" y="13260"/>
                </a:moveTo>
                <a:lnTo>
                  <a:pt x="789962" y="171099"/>
                </a:lnTo>
                <a:lnTo>
                  <a:pt x="1372215" y="240926"/>
                </a:lnTo>
                <a:lnTo>
                  <a:pt x="1271524" y="153642"/>
                </a:lnTo>
                <a:close/>
                <a:moveTo>
                  <a:pt x="1113922" y="0"/>
                </a:moveTo>
                <a:lnTo>
                  <a:pt x="1354704" y="13260"/>
                </a:lnTo>
                <a:lnTo>
                  <a:pt x="1542744" y="66357"/>
                </a:lnTo>
                <a:cubicBezTo>
                  <a:pt x="1542925" y="66357"/>
                  <a:pt x="1543651" y="66357"/>
                  <a:pt x="1544921" y="66357"/>
                </a:cubicBezTo>
                <a:cubicBezTo>
                  <a:pt x="1546191" y="66357"/>
                  <a:pt x="1546917" y="66357"/>
                  <a:pt x="1547099" y="66357"/>
                </a:cubicBezTo>
                <a:cubicBezTo>
                  <a:pt x="1546373" y="66357"/>
                  <a:pt x="1547824" y="66357"/>
                  <a:pt x="1551454" y="66357"/>
                </a:cubicBezTo>
                <a:lnTo>
                  <a:pt x="1870693" y="153642"/>
                </a:lnTo>
                <a:lnTo>
                  <a:pt x="2194968" y="494052"/>
                </a:lnTo>
                <a:lnTo>
                  <a:pt x="2317856" y="546630"/>
                </a:lnTo>
                <a:lnTo>
                  <a:pt x="2317856" y="551016"/>
                </a:lnTo>
                <a:lnTo>
                  <a:pt x="2374802" y="1151038"/>
                </a:lnTo>
                <a:lnTo>
                  <a:pt x="2374802" y="1155406"/>
                </a:lnTo>
                <a:cubicBezTo>
                  <a:pt x="2374802" y="1154678"/>
                  <a:pt x="2374802" y="1156134"/>
                  <a:pt x="2374802" y="1159775"/>
                </a:cubicBezTo>
                <a:lnTo>
                  <a:pt x="2151079" y="1526730"/>
                </a:lnTo>
                <a:lnTo>
                  <a:pt x="1695581" y="1963391"/>
                </a:lnTo>
                <a:lnTo>
                  <a:pt x="1695581" y="1967758"/>
                </a:lnTo>
                <a:lnTo>
                  <a:pt x="1192803" y="2352833"/>
                </a:lnTo>
                <a:lnTo>
                  <a:pt x="2001621" y="2277846"/>
                </a:lnTo>
                <a:lnTo>
                  <a:pt x="2237495" y="2339389"/>
                </a:lnTo>
                <a:lnTo>
                  <a:pt x="2381770" y="2308418"/>
                </a:lnTo>
                <a:cubicBezTo>
                  <a:pt x="2383865" y="2308600"/>
                  <a:pt x="2385140" y="2309328"/>
                  <a:pt x="2385596" y="2310602"/>
                </a:cubicBezTo>
                <a:cubicBezTo>
                  <a:pt x="2386051" y="2311876"/>
                  <a:pt x="2386233" y="2312604"/>
                  <a:pt x="2386142" y="2312786"/>
                </a:cubicBezTo>
                <a:lnTo>
                  <a:pt x="2431638" y="2855719"/>
                </a:lnTo>
                <a:cubicBezTo>
                  <a:pt x="2431638" y="2855901"/>
                  <a:pt x="2431638" y="2856630"/>
                  <a:pt x="2431638" y="2857905"/>
                </a:cubicBezTo>
                <a:cubicBezTo>
                  <a:pt x="2431638" y="2859180"/>
                  <a:pt x="2431638" y="2859909"/>
                  <a:pt x="2431638" y="2860091"/>
                </a:cubicBezTo>
                <a:lnTo>
                  <a:pt x="2401034" y="3008738"/>
                </a:lnTo>
                <a:lnTo>
                  <a:pt x="2300301" y="3052458"/>
                </a:lnTo>
                <a:lnTo>
                  <a:pt x="2295911" y="3052458"/>
                </a:lnTo>
                <a:cubicBezTo>
                  <a:pt x="2293809" y="3052458"/>
                  <a:pt x="2292528" y="3052458"/>
                  <a:pt x="2292071" y="3052458"/>
                </a:cubicBezTo>
                <a:cubicBezTo>
                  <a:pt x="2291614" y="3052458"/>
                  <a:pt x="2291431" y="3052458"/>
                  <a:pt x="2291523" y="3052458"/>
                </a:cubicBezTo>
                <a:lnTo>
                  <a:pt x="1560163" y="2995622"/>
                </a:lnTo>
                <a:lnTo>
                  <a:pt x="1218990" y="3039342"/>
                </a:lnTo>
                <a:lnTo>
                  <a:pt x="855629" y="3021854"/>
                </a:lnTo>
                <a:lnTo>
                  <a:pt x="463892" y="3052458"/>
                </a:lnTo>
                <a:cubicBezTo>
                  <a:pt x="463708" y="3052458"/>
                  <a:pt x="462972" y="3052458"/>
                  <a:pt x="461685" y="3052458"/>
                </a:cubicBezTo>
                <a:cubicBezTo>
                  <a:pt x="460398" y="3052458"/>
                  <a:pt x="459662" y="3052458"/>
                  <a:pt x="459478" y="3052458"/>
                </a:cubicBezTo>
                <a:lnTo>
                  <a:pt x="0" y="3008738"/>
                </a:lnTo>
                <a:cubicBezTo>
                  <a:pt x="0" y="3006734"/>
                  <a:pt x="0" y="3005277"/>
                  <a:pt x="0" y="3004366"/>
                </a:cubicBezTo>
                <a:cubicBezTo>
                  <a:pt x="0" y="3003456"/>
                  <a:pt x="0" y="3001998"/>
                  <a:pt x="0" y="2999994"/>
                </a:cubicBezTo>
                <a:lnTo>
                  <a:pt x="56836" y="2723985"/>
                </a:lnTo>
                <a:lnTo>
                  <a:pt x="0" y="2444116"/>
                </a:lnTo>
                <a:cubicBezTo>
                  <a:pt x="0" y="2444844"/>
                  <a:pt x="0" y="2443388"/>
                  <a:pt x="0" y="2439747"/>
                </a:cubicBezTo>
                <a:lnTo>
                  <a:pt x="61208" y="2286849"/>
                </a:lnTo>
                <a:lnTo>
                  <a:pt x="336642" y="2208216"/>
                </a:lnTo>
                <a:lnTo>
                  <a:pt x="341014" y="2208216"/>
                </a:lnTo>
                <a:cubicBezTo>
                  <a:pt x="340286" y="2204576"/>
                  <a:pt x="341743" y="2203120"/>
                  <a:pt x="345386" y="2203848"/>
                </a:cubicBezTo>
                <a:lnTo>
                  <a:pt x="864385" y="1723312"/>
                </a:lnTo>
                <a:lnTo>
                  <a:pt x="868763" y="1723312"/>
                </a:lnTo>
                <a:lnTo>
                  <a:pt x="969453" y="1679627"/>
                </a:lnTo>
                <a:lnTo>
                  <a:pt x="1319681" y="1400043"/>
                </a:lnTo>
                <a:lnTo>
                  <a:pt x="1494795" y="1199091"/>
                </a:lnTo>
                <a:lnTo>
                  <a:pt x="1512259" y="910606"/>
                </a:lnTo>
                <a:lnTo>
                  <a:pt x="1315303" y="761543"/>
                </a:lnTo>
                <a:lnTo>
                  <a:pt x="1148945" y="761543"/>
                </a:lnTo>
                <a:lnTo>
                  <a:pt x="956320" y="862380"/>
                </a:lnTo>
                <a:lnTo>
                  <a:pt x="785493" y="980754"/>
                </a:lnTo>
                <a:lnTo>
                  <a:pt x="706618" y="1142301"/>
                </a:lnTo>
                <a:lnTo>
                  <a:pt x="702298" y="1146669"/>
                </a:lnTo>
                <a:cubicBezTo>
                  <a:pt x="703018" y="1146669"/>
                  <a:pt x="701578" y="1146669"/>
                  <a:pt x="697978" y="1146669"/>
                </a:cubicBezTo>
                <a:lnTo>
                  <a:pt x="538132" y="1120689"/>
                </a:lnTo>
                <a:lnTo>
                  <a:pt x="533812" y="1120689"/>
                </a:lnTo>
                <a:lnTo>
                  <a:pt x="214227" y="958833"/>
                </a:lnTo>
                <a:cubicBezTo>
                  <a:pt x="214045" y="958925"/>
                  <a:pt x="213316" y="958742"/>
                  <a:pt x="212041" y="958285"/>
                </a:cubicBezTo>
                <a:cubicBezTo>
                  <a:pt x="210766" y="957828"/>
                  <a:pt x="210037" y="956550"/>
                  <a:pt x="209855" y="954449"/>
                </a:cubicBezTo>
                <a:lnTo>
                  <a:pt x="17488" y="682595"/>
                </a:lnTo>
                <a:cubicBezTo>
                  <a:pt x="15302" y="682687"/>
                  <a:pt x="14209" y="682504"/>
                  <a:pt x="14209" y="682047"/>
                </a:cubicBezTo>
                <a:cubicBezTo>
                  <a:pt x="14209" y="681590"/>
                  <a:pt x="15302" y="680311"/>
                  <a:pt x="17488" y="678209"/>
                </a:cubicBezTo>
                <a:lnTo>
                  <a:pt x="78696" y="572946"/>
                </a:lnTo>
                <a:lnTo>
                  <a:pt x="69952" y="511542"/>
                </a:lnTo>
                <a:cubicBezTo>
                  <a:pt x="69952" y="509440"/>
                  <a:pt x="69952" y="508161"/>
                  <a:pt x="69952" y="507704"/>
                </a:cubicBezTo>
                <a:cubicBezTo>
                  <a:pt x="69952" y="507248"/>
                  <a:pt x="69952" y="507065"/>
                  <a:pt x="69952" y="507156"/>
                </a:cubicBezTo>
                <a:lnTo>
                  <a:pt x="69952" y="502781"/>
                </a:lnTo>
                <a:lnTo>
                  <a:pt x="499204" y="214741"/>
                </a:lnTo>
                <a:cubicBezTo>
                  <a:pt x="499386" y="214741"/>
                  <a:pt x="500114" y="214741"/>
                  <a:pt x="501388" y="214741"/>
                </a:cubicBezTo>
                <a:cubicBezTo>
                  <a:pt x="502661" y="214741"/>
                  <a:pt x="503389" y="214741"/>
                  <a:pt x="503571" y="214741"/>
                </a:cubicBezTo>
                <a:lnTo>
                  <a:pt x="754214" y="92542"/>
                </a:lnTo>
                <a:lnTo>
                  <a:pt x="1109544" y="4372"/>
                </a:lnTo>
                <a:cubicBezTo>
                  <a:pt x="1109453" y="4190"/>
                  <a:pt x="1109635" y="3461"/>
                  <a:pt x="1110091" y="2186"/>
                </a:cubicBezTo>
                <a:cubicBezTo>
                  <a:pt x="1110547" y="910"/>
                  <a:pt x="1111824" y="182"/>
                  <a:pt x="1113922" y="0"/>
                </a:cubicBezTo>
                <a:close/>
              </a:path>
            </a:pathLst>
          </a:custGeom>
          <a:solidFill>
            <a:srgbClr val="0070C0"/>
          </a:solidFill>
          <a:ln w="1270">
            <a:solidFill>
              <a:srgbClr val="0070C0"/>
            </a:solidFill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4400">
              <a:solidFill>
                <a:srgbClr val="0070C0"/>
              </a:solidFill>
              <a:latin typeface="POLYA Regular" panose="00000500000000000000" pitchFamily="50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10200" y="4030980"/>
            <a:ext cx="4987290" cy="4381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sym typeface="+mn-ea"/>
              </a:rPr>
              <a:t>Development and operating environment</a:t>
            </a:r>
            <a:endParaRPr lang="en-US" altLang="zh-CN" sz="2000" dirty="0"/>
          </a:p>
        </p:txBody>
      </p:sp>
      <p:sp>
        <p:nvSpPr>
          <p:cNvPr id="8" name="矩形 7"/>
          <p:cNvSpPr/>
          <p:nvPr/>
        </p:nvSpPr>
        <p:spPr>
          <a:xfrm>
            <a:off x="4888865" y="2485390"/>
            <a:ext cx="5741670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 smtClean="0">
                <a:solidFill>
                  <a:srgbClr val="0070C0"/>
                </a:solidFill>
                <a:sym typeface="+mn-ea"/>
              </a:rPr>
              <a:t>开发及运行环境</a:t>
            </a:r>
            <a:endParaRPr lang="en-US" altLang="zh-CN" sz="6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hlinkClick r:id="rId1" tooltip="" action="ppaction://hlinksldjump"/>
              </a:rPr>
              <a:t>开发工具 </a:t>
            </a:r>
            <a:r>
              <a:rPr lang="en-US" altLang="zh-CN" dirty="0" smtClean="0">
                <a:hlinkClick r:id="rId1" tooltip="" action="ppaction://hlinksldjump"/>
              </a:rPr>
              <a:t>- Tools</a:t>
            </a:r>
            <a:endParaRPr lang="zh-CN" altLang="en-US" dirty="0"/>
          </a:p>
        </p:txBody>
      </p:sp>
      <p:grpSp>
        <p:nvGrpSpPr>
          <p:cNvPr id="107" name="组合 106"/>
          <p:cNvGrpSpPr/>
          <p:nvPr/>
        </p:nvGrpSpPr>
        <p:grpSpPr>
          <a:xfrm>
            <a:off x="2275168" y="1876920"/>
            <a:ext cx="2390110" cy="3649545"/>
            <a:chOff x="2700467" y="2089568"/>
            <a:chExt cx="2390110" cy="3649545"/>
          </a:xfrm>
        </p:grpSpPr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700467" y="2089568"/>
              <a:ext cx="2390110" cy="2811526"/>
              <a:chOff x="2292" y="1256"/>
              <a:chExt cx="2297" cy="2702"/>
            </a:xfrm>
            <a:solidFill>
              <a:srgbClr val="0070C0"/>
            </a:solidFill>
          </p:grpSpPr>
          <p:sp>
            <p:nvSpPr>
              <p:cNvPr id="6" name="Freeform 5"/>
              <p:cNvSpPr/>
              <p:nvPr/>
            </p:nvSpPr>
            <p:spPr bwMode="auto">
              <a:xfrm>
                <a:off x="3403" y="3562"/>
                <a:ext cx="121" cy="359"/>
              </a:xfrm>
              <a:custGeom>
                <a:avLst/>
                <a:gdLst>
                  <a:gd name="T0" fmla="*/ 37 w 121"/>
                  <a:gd name="T1" fmla="*/ 294 h 359"/>
                  <a:gd name="T2" fmla="*/ 73 w 121"/>
                  <a:gd name="T3" fmla="*/ 359 h 359"/>
                  <a:gd name="T4" fmla="*/ 105 w 121"/>
                  <a:gd name="T5" fmla="*/ 355 h 359"/>
                  <a:gd name="T6" fmla="*/ 121 w 121"/>
                  <a:gd name="T7" fmla="*/ 282 h 359"/>
                  <a:gd name="T8" fmla="*/ 84 w 121"/>
                  <a:gd name="T9" fmla="*/ 0 h 359"/>
                  <a:gd name="T10" fmla="*/ 0 w 121"/>
                  <a:gd name="T11" fmla="*/ 10 h 359"/>
                  <a:gd name="T12" fmla="*/ 37 w 121"/>
                  <a:gd name="T13" fmla="*/ 294 h 3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359">
                    <a:moveTo>
                      <a:pt x="37" y="294"/>
                    </a:moveTo>
                    <a:lnTo>
                      <a:pt x="73" y="359"/>
                    </a:lnTo>
                    <a:lnTo>
                      <a:pt x="105" y="355"/>
                    </a:lnTo>
                    <a:lnTo>
                      <a:pt x="121" y="282"/>
                    </a:lnTo>
                    <a:lnTo>
                      <a:pt x="84" y="0"/>
                    </a:lnTo>
                    <a:lnTo>
                      <a:pt x="0" y="10"/>
                    </a:lnTo>
                    <a:lnTo>
                      <a:pt x="37" y="29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6"/>
              <p:cNvSpPr/>
              <p:nvPr/>
            </p:nvSpPr>
            <p:spPr bwMode="auto">
              <a:xfrm>
                <a:off x="3394" y="3496"/>
                <a:ext cx="96" cy="110"/>
              </a:xfrm>
              <a:custGeom>
                <a:avLst/>
                <a:gdLst>
                  <a:gd name="T0" fmla="*/ 6 w 64"/>
                  <a:gd name="T1" fmla="*/ 48 h 74"/>
                  <a:gd name="T2" fmla="*/ 37 w 64"/>
                  <a:gd name="T3" fmla="*/ 72 h 74"/>
                  <a:gd name="T4" fmla="*/ 38 w 64"/>
                  <a:gd name="T5" fmla="*/ 72 h 74"/>
                  <a:gd name="T6" fmla="*/ 62 w 64"/>
                  <a:gd name="T7" fmla="*/ 41 h 74"/>
                  <a:gd name="T8" fmla="*/ 58 w 64"/>
                  <a:gd name="T9" fmla="*/ 15 h 74"/>
                  <a:gd name="T10" fmla="*/ 29 w 64"/>
                  <a:gd name="T11" fmla="*/ 7 h 74"/>
                  <a:gd name="T12" fmla="*/ 28 w 64"/>
                  <a:gd name="T13" fmla="*/ 7 h 74"/>
                  <a:gd name="T14" fmla="*/ 2 w 64"/>
                  <a:gd name="T15" fmla="*/ 23 h 74"/>
                  <a:gd name="T16" fmla="*/ 6 w 64"/>
                  <a:gd name="T17" fmla="*/ 48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74">
                    <a:moveTo>
                      <a:pt x="6" y="48"/>
                    </a:moveTo>
                    <a:cubicBezTo>
                      <a:pt x="8" y="64"/>
                      <a:pt x="22" y="74"/>
                      <a:pt x="37" y="72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53" y="70"/>
                      <a:pt x="64" y="56"/>
                      <a:pt x="62" y="41"/>
                    </a:cubicBezTo>
                    <a:cubicBezTo>
                      <a:pt x="58" y="15"/>
                      <a:pt x="58" y="15"/>
                      <a:pt x="58" y="15"/>
                    </a:cubicBezTo>
                    <a:cubicBezTo>
                      <a:pt x="56" y="0"/>
                      <a:pt x="44" y="5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13" y="9"/>
                      <a:pt x="0" y="8"/>
                      <a:pt x="2" y="23"/>
                    </a:cubicBezTo>
                    <a:lnTo>
                      <a:pt x="6" y="4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"/>
              <p:cNvSpPr/>
              <p:nvPr/>
            </p:nvSpPr>
            <p:spPr bwMode="auto">
              <a:xfrm>
                <a:off x="3396" y="3538"/>
                <a:ext cx="104" cy="100"/>
              </a:xfrm>
              <a:custGeom>
                <a:avLst/>
                <a:gdLst>
                  <a:gd name="T0" fmla="*/ 12 w 104"/>
                  <a:gd name="T1" fmla="*/ 100 h 100"/>
                  <a:gd name="T2" fmla="*/ 104 w 104"/>
                  <a:gd name="T3" fmla="*/ 88 h 100"/>
                  <a:gd name="T4" fmla="*/ 92 w 104"/>
                  <a:gd name="T5" fmla="*/ 0 h 100"/>
                  <a:gd name="T6" fmla="*/ 0 w 104"/>
                  <a:gd name="T7" fmla="*/ 12 h 100"/>
                  <a:gd name="T8" fmla="*/ 12 w 104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" h="100">
                    <a:moveTo>
                      <a:pt x="12" y="100"/>
                    </a:moveTo>
                    <a:lnTo>
                      <a:pt x="104" y="88"/>
                    </a:lnTo>
                    <a:lnTo>
                      <a:pt x="92" y="0"/>
                    </a:lnTo>
                    <a:lnTo>
                      <a:pt x="0" y="12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"/>
              <p:cNvSpPr/>
              <p:nvPr/>
            </p:nvSpPr>
            <p:spPr bwMode="auto">
              <a:xfrm>
                <a:off x="3476" y="3908"/>
                <a:ext cx="32" cy="50"/>
              </a:xfrm>
              <a:custGeom>
                <a:avLst/>
                <a:gdLst>
                  <a:gd name="T0" fmla="*/ 21 w 21"/>
                  <a:gd name="T1" fmla="*/ 5 h 34"/>
                  <a:gd name="T2" fmla="*/ 16 w 21"/>
                  <a:gd name="T3" fmla="*/ 26 h 34"/>
                  <a:gd name="T4" fmla="*/ 0 w 21"/>
                  <a:gd name="T5" fmla="*/ 9 h 34"/>
                  <a:gd name="T6" fmla="*/ 21 w 21"/>
                  <a:gd name="T7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34">
                    <a:moveTo>
                      <a:pt x="21" y="5"/>
                    </a:moveTo>
                    <a:cubicBezTo>
                      <a:pt x="21" y="5"/>
                      <a:pt x="18" y="21"/>
                      <a:pt x="16" y="26"/>
                    </a:cubicBezTo>
                    <a:cubicBezTo>
                      <a:pt x="15" y="31"/>
                      <a:pt x="12" y="34"/>
                      <a:pt x="0" y="9"/>
                    </a:cubicBezTo>
                    <a:cubicBezTo>
                      <a:pt x="0" y="9"/>
                      <a:pt x="8" y="0"/>
                      <a:pt x="21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9"/>
              <p:cNvSpPr/>
              <p:nvPr/>
            </p:nvSpPr>
            <p:spPr bwMode="auto">
              <a:xfrm>
                <a:off x="3278" y="3559"/>
                <a:ext cx="122" cy="359"/>
              </a:xfrm>
              <a:custGeom>
                <a:avLst/>
                <a:gdLst>
                  <a:gd name="T0" fmla="*/ 39 w 122"/>
                  <a:gd name="T1" fmla="*/ 294 h 359"/>
                  <a:gd name="T2" fmla="*/ 73 w 122"/>
                  <a:gd name="T3" fmla="*/ 359 h 359"/>
                  <a:gd name="T4" fmla="*/ 104 w 122"/>
                  <a:gd name="T5" fmla="*/ 355 h 359"/>
                  <a:gd name="T6" fmla="*/ 122 w 122"/>
                  <a:gd name="T7" fmla="*/ 282 h 359"/>
                  <a:gd name="T8" fmla="*/ 83 w 122"/>
                  <a:gd name="T9" fmla="*/ 0 h 359"/>
                  <a:gd name="T10" fmla="*/ 0 w 122"/>
                  <a:gd name="T11" fmla="*/ 12 h 359"/>
                  <a:gd name="T12" fmla="*/ 39 w 122"/>
                  <a:gd name="T13" fmla="*/ 294 h 3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2" h="359">
                    <a:moveTo>
                      <a:pt x="39" y="294"/>
                    </a:moveTo>
                    <a:lnTo>
                      <a:pt x="73" y="359"/>
                    </a:lnTo>
                    <a:lnTo>
                      <a:pt x="104" y="355"/>
                    </a:lnTo>
                    <a:lnTo>
                      <a:pt x="122" y="282"/>
                    </a:lnTo>
                    <a:lnTo>
                      <a:pt x="83" y="0"/>
                    </a:lnTo>
                    <a:lnTo>
                      <a:pt x="0" y="12"/>
                    </a:lnTo>
                    <a:lnTo>
                      <a:pt x="39" y="29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10"/>
              <p:cNvSpPr/>
              <p:nvPr/>
            </p:nvSpPr>
            <p:spPr bwMode="auto">
              <a:xfrm>
                <a:off x="3270" y="3495"/>
                <a:ext cx="94" cy="110"/>
              </a:xfrm>
              <a:custGeom>
                <a:avLst/>
                <a:gdLst>
                  <a:gd name="T0" fmla="*/ 5 w 63"/>
                  <a:gd name="T1" fmla="*/ 48 h 74"/>
                  <a:gd name="T2" fmla="*/ 36 w 63"/>
                  <a:gd name="T3" fmla="*/ 72 h 74"/>
                  <a:gd name="T4" fmla="*/ 37 w 63"/>
                  <a:gd name="T5" fmla="*/ 72 h 74"/>
                  <a:gd name="T6" fmla="*/ 61 w 63"/>
                  <a:gd name="T7" fmla="*/ 40 h 74"/>
                  <a:gd name="T8" fmla="*/ 58 w 63"/>
                  <a:gd name="T9" fmla="*/ 15 h 74"/>
                  <a:gd name="T10" fmla="*/ 28 w 63"/>
                  <a:gd name="T11" fmla="*/ 6 h 74"/>
                  <a:gd name="T12" fmla="*/ 28 w 63"/>
                  <a:gd name="T13" fmla="*/ 6 h 74"/>
                  <a:gd name="T14" fmla="*/ 2 w 63"/>
                  <a:gd name="T15" fmla="*/ 22 h 74"/>
                  <a:gd name="T16" fmla="*/ 5 w 63"/>
                  <a:gd name="T17" fmla="*/ 48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3" h="74">
                    <a:moveTo>
                      <a:pt x="5" y="48"/>
                    </a:moveTo>
                    <a:cubicBezTo>
                      <a:pt x="7" y="63"/>
                      <a:pt x="21" y="74"/>
                      <a:pt x="36" y="72"/>
                    </a:cubicBezTo>
                    <a:cubicBezTo>
                      <a:pt x="37" y="72"/>
                      <a:pt x="37" y="72"/>
                      <a:pt x="37" y="72"/>
                    </a:cubicBezTo>
                    <a:cubicBezTo>
                      <a:pt x="52" y="70"/>
                      <a:pt x="63" y="56"/>
                      <a:pt x="61" y="40"/>
                    </a:cubicBezTo>
                    <a:cubicBezTo>
                      <a:pt x="58" y="15"/>
                      <a:pt x="58" y="15"/>
                      <a:pt x="58" y="15"/>
                    </a:cubicBezTo>
                    <a:cubicBezTo>
                      <a:pt x="56" y="0"/>
                      <a:pt x="44" y="4"/>
                      <a:pt x="28" y="6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12" y="9"/>
                      <a:pt x="0" y="7"/>
                      <a:pt x="2" y="22"/>
                    </a:cubicBezTo>
                    <a:lnTo>
                      <a:pt x="5" y="4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11"/>
              <p:cNvSpPr/>
              <p:nvPr/>
            </p:nvSpPr>
            <p:spPr bwMode="auto">
              <a:xfrm>
                <a:off x="3270" y="3535"/>
                <a:ext cx="105" cy="100"/>
              </a:xfrm>
              <a:custGeom>
                <a:avLst/>
                <a:gdLst>
                  <a:gd name="T0" fmla="*/ 12 w 105"/>
                  <a:gd name="T1" fmla="*/ 100 h 100"/>
                  <a:gd name="T2" fmla="*/ 105 w 105"/>
                  <a:gd name="T3" fmla="*/ 88 h 100"/>
                  <a:gd name="T4" fmla="*/ 93 w 105"/>
                  <a:gd name="T5" fmla="*/ 0 h 100"/>
                  <a:gd name="T6" fmla="*/ 0 w 105"/>
                  <a:gd name="T7" fmla="*/ 12 h 100"/>
                  <a:gd name="T8" fmla="*/ 12 w 105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00">
                    <a:moveTo>
                      <a:pt x="12" y="100"/>
                    </a:moveTo>
                    <a:lnTo>
                      <a:pt x="105" y="88"/>
                    </a:lnTo>
                    <a:lnTo>
                      <a:pt x="93" y="0"/>
                    </a:lnTo>
                    <a:lnTo>
                      <a:pt x="0" y="12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12"/>
              <p:cNvSpPr/>
              <p:nvPr/>
            </p:nvSpPr>
            <p:spPr bwMode="auto">
              <a:xfrm>
                <a:off x="3351" y="3905"/>
                <a:ext cx="33" cy="52"/>
              </a:xfrm>
              <a:custGeom>
                <a:avLst/>
                <a:gdLst>
                  <a:gd name="T0" fmla="*/ 22 w 22"/>
                  <a:gd name="T1" fmla="*/ 5 h 35"/>
                  <a:gd name="T2" fmla="*/ 17 w 22"/>
                  <a:gd name="T3" fmla="*/ 26 h 35"/>
                  <a:gd name="T4" fmla="*/ 0 w 22"/>
                  <a:gd name="T5" fmla="*/ 9 h 35"/>
                  <a:gd name="T6" fmla="*/ 22 w 22"/>
                  <a:gd name="T7" fmla="*/ 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35">
                    <a:moveTo>
                      <a:pt x="22" y="5"/>
                    </a:moveTo>
                    <a:cubicBezTo>
                      <a:pt x="22" y="5"/>
                      <a:pt x="18" y="21"/>
                      <a:pt x="17" y="26"/>
                    </a:cubicBezTo>
                    <a:cubicBezTo>
                      <a:pt x="15" y="31"/>
                      <a:pt x="12" y="35"/>
                      <a:pt x="0" y="9"/>
                    </a:cubicBezTo>
                    <a:cubicBezTo>
                      <a:pt x="0" y="9"/>
                      <a:pt x="8" y="0"/>
                      <a:pt x="2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13"/>
              <p:cNvSpPr/>
              <p:nvPr/>
            </p:nvSpPr>
            <p:spPr bwMode="auto">
              <a:xfrm>
                <a:off x="3260" y="3563"/>
                <a:ext cx="30" cy="182"/>
              </a:xfrm>
              <a:custGeom>
                <a:avLst/>
                <a:gdLst>
                  <a:gd name="T0" fmla="*/ 15 w 20"/>
                  <a:gd name="T1" fmla="*/ 0 h 122"/>
                  <a:gd name="T2" fmla="*/ 0 w 20"/>
                  <a:gd name="T3" fmla="*/ 15 h 122"/>
                  <a:gd name="T4" fmla="*/ 13 w 20"/>
                  <a:gd name="T5" fmla="*/ 114 h 122"/>
                  <a:gd name="T6" fmla="*/ 20 w 20"/>
                  <a:gd name="T7" fmla="*/ 121 h 122"/>
                  <a:gd name="T8" fmla="*/ 9 w 20"/>
                  <a:gd name="T9" fmla="*/ 43 h 122"/>
                  <a:gd name="T10" fmla="*/ 14 w 20"/>
                  <a:gd name="T11" fmla="*/ 33 h 122"/>
                  <a:gd name="T12" fmla="*/ 15 w 20"/>
                  <a:gd name="T13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122">
                    <a:moveTo>
                      <a:pt x="15" y="0"/>
                    </a:moveTo>
                    <a:cubicBezTo>
                      <a:pt x="15" y="0"/>
                      <a:pt x="1" y="9"/>
                      <a:pt x="0" y="15"/>
                    </a:cubicBezTo>
                    <a:cubicBezTo>
                      <a:pt x="0" y="21"/>
                      <a:pt x="13" y="114"/>
                      <a:pt x="13" y="114"/>
                    </a:cubicBezTo>
                    <a:cubicBezTo>
                      <a:pt x="13" y="114"/>
                      <a:pt x="11" y="122"/>
                      <a:pt x="20" y="121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5" y="0"/>
                      <a:pt x="15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14"/>
              <p:cNvSpPr/>
              <p:nvPr/>
            </p:nvSpPr>
            <p:spPr bwMode="auto">
              <a:xfrm>
                <a:off x="3596" y="3505"/>
                <a:ext cx="538" cy="242"/>
              </a:xfrm>
              <a:custGeom>
                <a:avLst/>
                <a:gdLst>
                  <a:gd name="T0" fmla="*/ 271 w 538"/>
                  <a:gd name="T1" fmla="*/ 242 h 242"/>
                  <a:gd name="T2" fmla="*/ 538 w 538"/>
                  <a:gd name="T3" fmla="*/ 121 h 242"/>
                  <a:gd name="T4" fmla="*/ 264 w 538"/>
                  <a:gd name="T5" fmla="*/ 0 h 242"/>
                  <a:gd name="T6" fmla="*/ 0 w 538"/>
                  <a:gd name="T7" fmla="*/ 118 h 242"/>
                  <a:gd name="T8" fmla="*/ 271 w 538"/>
                  <a:gd name="T9" fmla="*/ 242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8" h="242">
                    <a:moveTo>
                      <a:pt x="271" y="242"/>
                    </a:moveTo>
                    <a:lnTo>
                      <a:pt x="538" y="121"/>
                    </a:lnTo>
                    <a:lnTo>
                      <a:pt x="264" y="0"/>
                    </a:lnTo>
                    <a:lnTo>
                      <a:pt x="0" y="118"/>
                    </a:lnTo>
                    <a:lnTo>
                      <a:pt x="271" y="2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3602" y="3618"/>
                <a:ext cx="16" cy="17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Oval 16"/>
              <p:cNvSpPr>
                <a:spLocks noChangeArrowheads="1"/>
              </p:cNvSpPr>
              <p:nvPr/>
            </p:nvSpPr>
            <p:spPr bwMode="auto">
              <a:xfrm>
                <a:off x="3584" y="3775"/>
                <a:ext cx="52" cy="54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17"/>
              <p:cNvSpPr/>
              <p:nvPr/>
            </p:nvSpPr>
            <p:spPr bwMode="auto">
              <a:xfrm>
                <a:off x="3605" y="3805"/>
                <a:ext cx="38" cy="118"/>
              </a:xfrm>
              <a:custGeom>
                <a:avLst/>
                <a:gdLst>
                  <a:gd name="T0" fmla="*/ 12 w 26"/>
                  <a:gd name="T1" fmla="*/ 4 h 79"/>
                  <a:gd name="T2" fmla="*/ 20 w 26"/>
                  <a:gd name="T3" fmla="*/ 79 h 79"/>
                  <a:gd name="T4" fmla="*/ 0 w 26"/>
                  <a:gd name="T5" fmla="*/ 79 h 79"/>
                  <a:gd name="T6" fmla="*/ 0 w 26"/>
                  <a:gd name="T7" fmla="*/ 0 h 79"/>
                  <a:gd name="T8" fmla="*/ 12 w 26"/>
                  <a:gd name="T9" fmla="*/ 4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79">
                    <a:moveTo>
                      <a:pt x="12" y="4"/>
                    </a:moveTo>
                    <a:cubicBezTo>
                      <a:pt x="12" y="4"/>
                      <a:pt x="26" y="33"/>
                      <a:pt x="20" y="79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2" y="6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18"/>
              <p:cNvSpPr/>
              <p:nvPr/>
            </p:nvSpPr>
            <p:spPr bwMode="auto">
              <a:xfrm>
                <a:off x="3575" y="3805"/>
                <a:ext cx="38" cy="118"/>
              </a:xfrm>
              <a:custGeom>
                <a:avLst/>
                <a:gdLst>
                  <a:gd name="T0" fmla="*/ 14 w 26"/>
                  <a:gd name="T1" fmla="*/ 4 h 79"/>
                  <a:gd name="T2" fmla="*/ 5 w 26"/>
                  <a:gd name="T3" fmla="*/ 79 h 79"/>
                  <a:gd name="T4" fmla="*/ 26 w 26"/>
                  <a:gd name="T5" fmla="*/ 79 h 79"/>
                  <a:gd name="T6" fmla="*/ 26 w 26"/>
                  <a:gd name="T7" fmla="*/ 0 h 79"/>
                  <a:gd name="T8" fmla="*/ 14 w 26"/>
                  <a:gd name="T9" fmla="*/ 4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79">
                    <a:moveTo>
                      <a:pt x="14" y="4"/>
                    </a:moveTo>
                    <a:cubicBezTo>
                      <a:pt x="14" y="4"/>
                      <a:pt x="0" y="33"/>
                      <a:pt x="5" y="79"/>
                    </a:cubicBezTo>
                    <a:cubicBezTo>
                      <a:pt x="26" y="79"/>
                      <a:pt x="26" y="79"/>
                      <a:pt x="26" y="79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14" y="6"/>
                      <a:pt x="1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19"/>
              <p:cNvSpPr/>
              <p:nvPr/>
            </p:nvSpPr>
            <p:spPr bwMode="auto">
              <a:xfrm>
                <a:off x="3715" y="3697"/>
                <a:ext cx="312" cy="233"/>
              </a:xfrm>
              <a:custGeom>
                <a:avLst/>
                <a:gdLst>
                  <a:gd name="T0" fmla="*/ 0 w 209"/>
                  <a:gd name="T1" fmla="*/ 0 h 156"/>
                  <a:gd name="T2" fmla="*/ 105 w 209"/>
                  <a:gd name="T3" fmla="*/ 50 h 156"/>
                  <a:gd name="T4" fmla="*/ 209 w 209"/>
                  <a:gd name="T5" fmla="*/ 0 h 156"/>
                  <a:gd name="T6" fmla="*/ 209 w 209"/>
                  <a:gd name="T7" fmla="*/ 121 h 156"/>
                  <a:gd name="T8" fmla="*/ 108 w 209"/>
                  <a:gd name="T9" fmla="*/ 156 h 156"/>
                  <a:gd name="T10" fmla="*/ 108 w 209"/>
                  <a:gd name="T11" fmla="*/ 156 h 156"/>
                  <a:gd name="T12" fmla="*/ 105 w 209"/>
                  <a:gd name="T13" fmla="*/ 156 h 156"/>
                  <a:gd name="T14" fmla="*/ 102 w 209"/>
                  <a:gd name="T15" fmla="*/ 156 h 156"/>
                  <a:gd name="T16" fmla="*/ 102 w 209"/>
                  <a:gd name="T17" fmla="*/ 156 h 156"/>
                  <a:gd name="T18" fmla="*/ 0 w 209"/>
                  <a:gd name="T19" fmla="*/ 121 h 156"/>
                  <a:gd name="T20" fmla="*/ 0 w 209"/>
                  <a:gd name="T21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9" h="156">
                    <a:moveTo>
                      <a:pt x="0" y="0"/>
                    </a:moveTo>
                    <a:cubicBezTo>
                      <a:pt x="0" y="1"/>
                      <a:pt x="88" y="42"/>
                      <a:pt x="105" y="50"/>
                    </a:cubicBezTo>
                    <a:cubicBezTo>
                      <a:pt x="122" y="42"/>
                      <a:pt x="209" y="1"/>
                      <a:pt x="209" y="0"/>
                    </a:cubicBezTo>
                    <a:cubicBezTo>
                      <a:pt x="209" y="121"/>
                      <a:pt x="209" y="121"/>
                      <a:pt x="209" y="121"/>
                    </a:cubicBezTo>
                    <a:cubicBezTo>
                      <a:pt x="181" y="150"/>
                      <a:pt x="125" y="155"/>
                      <a:pt x="108" y="156"/>
                    </a:cubicBezTo>
                    <a:cubicBezTo>
                      <a:pt x="108" y="156"/>
                      <a:pt x="108" y="156"/>
                      <a:pt x="108" y="156"/>
                    </a:cubicBezTo>
                    <a:cubicBezTo>
                      <a:pt x="108" y="156"/>
                      <a:pt x="107" y="156"/>
                      <a:pt x="105" y="156"/>
                    </a:cubicBezTo>
                    <a:cubicBezTo>
                      <a:pt x="103" y="156"/>
                      <a:pt x="102" y="156"/>
                      <a:pt x="102" y="156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84" y="155"/>
                      <a:pt x="29" y="150"/>
                      <a:pt x="0" y="121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20"/>
              <p:cNvSpPr>
                <a:spLocks noEditPoints="1"/>
              </p:cNvSpPr>
              <p:nvPr/>
            </p:nvSpPr>
            <p:spPr bwMode="auto">
              <a:xfrm>
                <a:off x="4262" y="2028"/>
                <a:ext cx="327" cy="343"/>
              </a:xfrm>
              <a:custGeom>
                <a:avLst/>
                <a:gdLst>
                  <a:gd name="T0" fmla="*/ 73 w 219"/>
                  <a:gd name="T1" fmla="*/ 111 h 230"/>
                  <a:gd name="T2" fmla="*/ 78 w 219"/>
                  <a:gd name="T3" fmla="*/ 98 h 230"/>
                  <a:gd name="T4" fmla="*/ 78 w 219"/>
                  <a:gd name="T5" fmla="*/ 44 h 230"/>
                  <a:gd name="T6" fmla="*/ 73 w 219"/>
                  <a:gd name="T7" fmla="*/ 37 h 230"/>
                  <a:gd name="T8" fmla="*/ 72 w 219"/>
                  <a:gd name="T9" fmla="*/ 37 h 230"/>
                  <a:gd name="T10" fmla="*/ 72 w 219"/>
                  <a:gd name="T11" fmla="*/ 13 h 230"/>
                  <a:gd name="T12" fmla="*/ 73 w 219"/>
                  <a:gd name="T13" fmla="*/ 13 h 230"/>
                  <a:gd name="T14" fmla="*/ 73 w 219"/>
                  <a:gd name="T15" fmla="*/ 12 h 230"/>
                  <a:gd name="T16" fmla="*/ 106 w 219"/>
                  <a:gd name="T17" fmla="*/ 0 h 230"/>
                  <a:gd name="T18" fmla="*/ 138 w 219"/>
                  <a:gd name="T19" fmla="*/ 12 h 230"/>
                  <a:gd name="T20" fmla="*/ 138 w 219"/>
                  <a:gd name="T21" fmla="*/ 13 h 230"/>
                  <a:gd name="T22" fmla="*/ 139 w 219"/>
                  <a:gd name="T23" fmla="*/ 13 h 230"/>
                  <a:gd name="T24" fmla="*/ 139 w 219"/>
                  <a:gd name="T25" fmla="*/ 37 h 230"/>
                  <a:gd name="T26" fmla="*/ 138 w 219"/>
                  <a:gd name="T27" fmla="*/ 37 h 230"/>
                  <a:gd name="T28" fmla="*/ 129 w 219"/>
                  <a:gd name="T29" fmla="*/ 44 h 230"/>
                  <a:gd name="T30" fmla="*/ 129 w 219"/>
                  <a:gd name="T31" fmla="*/ 98 h 230"/>
                  <a:gd name="T32" fmla="*/ 136 w 219"/>
                  <a:gd name="T33" fmla="*/ 111 h 230"/>
                  <a:gd name="T34" fmla="*/ 188 w 219"/>
                  <a:gd name="T35" fmla="*/ 211 h 230"/>
                  <a:gd name="T36" fmla="*/ 105 w 219"/>
                  <a:gd name="T37" fmla="*/ 229 h 230"/>
                  <a:gd name="T38" fmla="*/ 51 w 219"/>
                  <a:gd name="T39" fmla="*/ 224 h 230"/>
                  <a:gd name="T40" fmla="*/ 51 w 219"/>
                  <a:gd name="T41" fmla="*/ 209 h 230"/>
                  <a:gd name="T42" fmla="*/ 75 w 219"/>
                  <a:gd name="T43" fmla="*/ 212 h 230"/>
                  <a:gd name="T44" fmla="*/ 75 w 219"/>
                  <a:gd name="T45" fmla="*/ 212 h 230"/>
                  <a:gd name="T46" fmla="*/ 51 w 219"/>
                  <a:gd name="T47" fmla="*/ 203 h 230"/>
                  <a:gd name="T48" fmla="*/ 51 w 219"/>
                  <a:gd name="T49" fmla="*/ 156 h 230"/>
                  <a:gd name="T50" fmla="*/ 70 w 219"/>
                  <a:gd name="T51" fmla="*/ 133 h 230"/>
                  <a:gd name="T52" fmla="*/ 51 w 219"/>
                  <a:gd name="T53" fmla="*/ 150 h 230"/>
                  <a:gd name="T54" fmla="*/ 51 w 219"/>
                  <a:gd name="T55" fmla="*/ 132 h 230"/>
                  <a:gd name="T56" fmla="*/ 73 w 219"/>
                  <a:gd name="T57" fmla="*/ 111 h 230"/>
                  <a:gd name="T58" fmla="*/ 51 w 219"/>
                  <a:gd name="T59" fmla="*/ 224 h 230"/>
                  <a:gd name="T60" fmla="*/ 22 w 219"/>
                  <a:gd name="T61" fmla="*/ 211 h 230"/>
                  <a:gd name="T62" fmla="*/ 51 w 219"/>
                  <a:gd name="T63" fmla="*/ 132 h 230"/>
                  <a:gd name="T64" fmla="*/ 51 w 219"/>
                  <a:gd name="T65" fmla="*/ 150 h 230"/>
                  <a:gd name="T66" fmla="*/ 27 w 219"/>
                  <a:gd name="T67" fmla="*/ 189 h 230"/>
                  <a:gd name="T68" fmla="*/ 51 w 219"/>
                  <a:gd name="T69" fmla="*/ 209 h 230"/>
                  <a:gd name="T70" fmla="*/ 51 w 219"/>
                  <a:gd name="T71" fmla="*/ 224 h 230"/>
                  <a:gd name="T72" fmla="*/ 51 w 219"/>
                  <a:gd name="T73" fmla="*/ 156 h 230"/>
                  <a:gd name="T74" fmla="*/ 38 w 219"/>
                  <a:gd name="T75" fmla="*/ 187 h 230"/>
                  <a:gd name="T76" fmla="*/ 51 w 219"/>
                  <a:gd name="T77" fmla="*/ 203 h 230"/>
                  <a:gd name="T78" fmla="*/ 51 w 219"/>
                  <a:gd name="T79" fmla="*/ 156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19" h="230">
                    <a:moveTo>
                      <a:pt x="73" y="111"/>
                    </a:moveTo>
                    <a:cubicBezTo>
                      <a:pt x="73" y="111"/>
                      <a:pt x="78" y="108"/>
                      <a:pt x="78" y="98"/>
                    </a:cubicBezTo>
                    <a:cubicBezTo>
                      <a:pt x="78" y="89"/>
                      <a:pt x="78" y="55"/>
                      <a:pt x="78" y="44"/>
                    </a:cubicBezTo>
                    <a:cubicBezTo>
                      <a:pt x="75" y="42"/>
                      <a:pt x="73" y="40"/>
                      <a:pt x="73" y="37"/>
                    </a:cubicBezTo>
                    <a:cubicBezTo>
                      <a:pt x="72" y="37"/>
                      <a:pt x="72" y="37"/>
                      <a:pt x="72" y="37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3" y="13"/>
                      <a:pt x="73" y="13"/>
                      <a:pt x="73" y="12"/>
                    </a:cubicBezTo>
                    <a:cubicBezTo>
                      <a:pt x="73" y="6"/>
                      <a:pt x="87" y="0"/>
                      <a:pt x="106" y="0"/>
                    </a:cubicBezTo>
                    <a:cubicBezTo>
                      <a:pt x="124" y="0"/>
                      <a:pt x="138" y="6"/>
                      <a:pt x="138" y="12"/>
                    </a:cubicBezTo>
                    <a:cubicBezTo>
                      <a:pt x="138" y="13"/>
                      <a:pt x="138" y="13"/>
                      <a:pt x="138" y="13"/>
                    </a:cubicBezTo>
                    <a:cubicBezTo>
                      <a:pt x="139" y="13"/>
                      <a:pt x="139" y="13"/>
                      <a:pt x="139" y="13"/>
                    </a:cubicBezTo>
                    <a:cubicBezTo>
                      <a:pt x="139" y="37"/>
                      <a:pt x="139" y="37"/>
                      <a:pt x="139" y="37"/>
                    </a:cubicBezTo>
                    <a:cubicBezTo>
                      <a:pt x="138" y="37"/>
                      <a:pt x="138" y="37"/>
                      <a:pt x="138" y="37"/>
                    </a:cubicBezTo>
                    <a:cubicBezTo>
                      <a:pt x="138" y="40"/>
                      <a:pt x="136" y="42"/>
                      <a:pt x="129" y="44"/>
                    </a:cubicBezTo>
                    <a:cubicBezTo>
                      <a:pt x="129" y="56"/>
                      <a:pt x="129" y="89"/>
                      <a:pt x="129" y="98"/>
                    </a:cubicBezTo>
                    <a:cubicBezTo>
                      <a:pt x="129" y="108"/>
                      <a:pt x="136" y="111"/>
                      <a:pt x="136" y="111"/>
                    </a:cubicBezTo>
                    <a:cubicBezTo>
                      <a:pt x="148" y="118"/>
                      <a:pt x="219" y="190"/>
                      <a:pt x="188" y="211"/>
                    </a:cubicBezTo>
                    <a:cubicBezTo>
                      <a:pt x="161" y="230"/>
                      <a:pt x="114" y="230"/>
                      <a:pt x="105" y="229"/>
                    </a:cubicBezTo>
                    <a:cubicBezTo>
                      <a:pt x="99" y="229"/>
                      <a:pt x="74" y="230"/>
                      <a:pt x="51" y="224"/>
                    </a:cubicBezTo>
                    <a:cubicBezTo>
                      <a:pt x="51" y="209"/>
                      <a:pt x="51" y="209"/>
                      <a:pt x="51" y="209"/>
                    </a:cubicBezTo>
                    <a:cubicBezTo>
                      <a:pt x="63" y="212"/>
                      <a:pt x="75" y="212"/>
                      <a:pt x="75" y="212"/>
                    </a:cubicBezTo>
                    <a:cubicBezTo>
                      <a:pt x="75" y="212"/>
                      <a:pt x="75" y="212"/>
                      <a:pt x="75" y="212"/>
                    </a:cubicBezTo>
                    <a:cubicBezTo>
                      <a:pt x="75" y="212"/>
                      <a:pt x="61" y="209"/>
                      <a:pt x="51" y="203"/>
                    </a:cubicBezTo>
                    <a:cubicBezTo>
                      <a:pt x="51" y="156"/>
                      <a:pt x="51" y="156"/>
                      <a:pt x="51" y="156"/>
                    </a:cubicBezTo>
                    <a:cubicBezTo>
                      <a:pt x="60" y="144"/>
                      <a:pt x="70" y="133"/>
                      <a:pt x="70" y="133"/>
                    </a:cubicBezTo>
                    <a:cubicBezTo>
                      <a:pt x="70" y="133"/>
                      <a:pt x="61" y="140"/>
                      <a:pt x="51" y="150"/>
                    </a:cubicBezTo>
                    <a:cubicBezTo>
                      <a:pt x="51" y="132"/>
                      <a:pt x="51" y="132"/>
                      <a:pt x="51" y="132"/>
                    </a:cubicBezTo>
                    <a:cubicBezTo>
                      <a:pt x="61" y="121"/>
                      <a:pt x="69" y="113"/>
                      <a:pt x="73" y="111"/>
                    </a:cubicBezTo>
                    <a:close/>
                    <a:moveTo>
                      <a:pt x="51" y="224"/>
                    </a:moveTo>
                    <a:cubicBezTo>
                      <a:pt x="41" y="221"/>
                      <a:pt x="30" y="217"/>
                      <a:pt x="22" y="211"/>
                    </a:cubicBezTo>
                    <a:cubicBezTo>
                      <a:pt x="0" y="196"/>
                      <a:pt x="28" y="157"/>
                      <a:pt x="51" y="132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39" y="161"/>
                      <a:pt x="27" y="177"/>
                      <a:pt x="27" y="189"/>
                    </a:cubicBezTo>
                    <a:cubicBezTo>
                      <a:pt x="27" y="200"/>
                      <a:pt x="39" y="206"/>
                      <a:pt x="51" y="209"/>
                    </a:cubicBezTo>
                    <a:cubicBezTo>
                      <a:pt x="51" y="224"/>
                      <a:pt x="51" y="224"/>
                      <a:pt x="51" y="224"/>
                    </a:cubicBezTo>
                    <a:close/>
                    <a:moveTo>
                      <a:pt x="51" y="156"/>
                    </a:moveTo>
                    <a:cubicBezTo>
                      <a:pt x="44" y="167"/>
                      <a:pt x="37" y="178"/>
                      <a:pt x="38" y="187"/>
                    </a:cubicBezTo>
                    <a:cubicBezTo>
                      <a:pt x="39" y="194"/>
                      <a:pt x="44" y="199"/>
                      <a:pt x="51" y="203"/>
                    </a:cubicBezTo>
                    <a:lnTo>
                      <a:pt x="51" y="15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Oval 21"/>
              <p:cNvSpPr>
                <a:spLocks noChangeArrowheads="1"/>
              </p:cNvSpPr>
              <p:nvPr/>
            </p:nvSpPr>
            <p:spPr bwMode="auto">
              <a:xfrm>
                <a:off x="2405" y="1948"/>
                <a:ext cx="97" cy="9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22"/>
              <p:cNvSpPr/>
              <p:nvPr/>
            </p:nvSpPr>
            <p:spPr bwMode="auto">
              <a:xfrm>
                <a:off x="2316" y="2019"/>
                <a:ext cx="152" cy="318"/>
              </a:xfrm>
              <a:custGeom>
                <a:avLst/>
                <a:gdLst>
                  <a:gd name="T0" fmla="*/ 102 w 102"/>
                  <a:gd name="T1" fmla="*/ 5 h 213"/>
                  <a:gd name="T2" fmla="*/ 34 w 102"/>
                  <a:gd name="T3" fmla="*/ 183 h 213"/>
                  <a:gd name="T4" fmla="*/ 3 w 102"/>
                  <a:gd name="T5" fmla="*/ 213 h 213"/>
                  <a:gd name="T6" fmla="*/ 80 w 102"/>
                  <a:gd name="T7" fmla="*/ 0 h 213"/>
                  <a:gd name="T8" fmla="*/ 102 w 102"/>
                  <a:gd name="T9" fmla="*/ 5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213">
                    <a:moveTo>
                      <a:pt x="102" y="5"/>
                    </a:moveTo>
                    <a:cubicBezTo>
                      <a:pt x="102" y="7"/>
                      <a:pt x="34" y="183"/>
                      <a:pt x="34" y="183"/>
                    </a:cubicBezTo>
                    <a:cubicBezTo>
                      <a:pt x="34" y="183"/>
                      <a:pt x="6" y="213"/>
                      <a:pt x="3" y="213"/>
                    </a:cubicBezTo>
                    <a:cubicBezTo>
                      <a:pt x="0" y="213"/>
                      <a:pt x="80" y="0"/>
                      <a:pt x="80" y="0"/>
                    </a:cubicBezTo>
                    <a:lnTo>
                      <a:pt x="102" y="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23"/>
              <p:cNvSpPr/>
              <p:nvPr/>
            </p:nvSpPr>
            <p:spPr bwMode="auto">
              <a:xfrm>
                <a:off x="2438" y="2019"/>
                <a:ext cx="163" cy="312"/>
              </a:xfrm>
              <a:custGeom>
                <a:avLst/>
                <a:gdLst>
                  <a:gd name="T0" fmla="*/ 2 w 163"/>
                  <a:gd name="T1" fmla="*/ 14 h 312"/>
                  <a:gd name="T2" fmla="*/ 119 w 163"/>
                  <a:gd name="T3" fmla="*/ 269 h 312"/>
                  <a:gd name="T4" fmla="*/ 163 w 163"/>
                  <a:gd name="T5" fmla="*/ 312 h 312"/>
                  <a:gd name="T6" fmla="*/ 151 w 163"/>
                  <a:gd name="T7" fmla="*/ 252 h 312"/>
                  <a:gd name="T8" fmla="*/ 36 w 163"/>
                  <a:gd name="T9" fmla="*/ 0 h 312"/>
                  <a:gd name="T10" fmla="*/ 0 w 163"/>
                  <a:gd name="T11" fmla="*/ 11 h 312"/>
                  <a:gd name="T12" fmla="*/ 2 w 163"/>
                  <a:gd name="T13" fmla="*/ 14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3" h="312">
                    <a:moveTo>
                      <a:pt x="2" y="14"/>
                    </a:moveTo>
                    <a:lnTo>
                      <a:pt x="119" y="269"/>
                    </a:lnTo>
                    <a:lnTo>
                      <a:pt x="163" y="312"/>
                    </a:lnTo>
                    <a:lnTo>
                      <a:pt x="151" y="252"/>
                    </a:lnTo>
                    <a:lnTo>
                      <a:pt x="36" y="0"/>
                    </a:lnTo>
                    <a:lnTo>
                      <a:pt x="0" y="11"/>
                    </a:lnTo>
                    <a:lnTo>
                      <a:pt x="2" y="1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24"/>
              <p:cNvSpPr/>
              <p:nvPr/>
            </p:nvSpPr>
            <p:spPr bwMode="auto">
              <a:xfrm>
                <a:off x="2441" y="1913"/>
                <a:ext cx="18" cy="54"/>
              </a:xfrm>
              <a:custGeom>
                <a:avLst/>
                <a:gdLst>
                  <a:gd name="T0" fmla="*/ 0 w 12"/>
                  <a:gd name="T1" fmla="*/ 30 h 36"/>
                  <a:gd name="T2" fmla="*/ 6 w 12"/>
                  <a:gd name="T3" fmla="*/ 36 h 36"/>
                  <a:gd name="T4" fmla="*/ 12 w 12"/>
                  <a:gd name="T5" fmla="*/ 30 h 36"/>
                  <a:gd name="T6" fmla="*/ 12 w 12"/>
                  <a:gd name="T7" fmla="*/ 6 h 36"/>
                  <a:gd name="T8" fmla="*/ 6 w 12"/>
                  <a:gd name="T9" fmla="*/ 0 h 36"/>
                  <a:gd name="T10" fmla="*/ 0 w 12"/>
                  <a:gd name="T11" fmla="*/ 6 h 36"/>
                  <a:gd name="T12" fmla="*/ 0 w 12"/>
                  <a:gd name="T13" fmla="*/ 3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6">
                    <a:moveTo>
                      <a:pt x="0" y="30"/>
                    </a:moveTo>
                    <a:cubicBezTo>
                      <a:pt x="0" y="33"/>
                      <a:pt x="3" y="36"/>
                      <a:pt x="6" y="36"/>
                    </a:cubicBezTo>
                    <a:cubicBezTo>
                      <a:pt x="9" y="36"/>
                      <a:pt x="12" y="33"/>
                      <a:pt x="12" y="30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3"/>
                      <a:pt x="9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lnTo>
                      <a:pt x="0" y="3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25"/>
              <p:cNvSpPr>
                <a:spLocks noEditPoints="1"/>
              </p:cNvSpPr>
              <p:nvPr/>
            </p:nvSpPr>
            <p:spPr bwMode="auto">
              <a:xfrm>
                <a:off x="3083" y="1678"/>
                <a:ext cx="155" cy="417"/>
              </a:xfrm>
              <a:custGeom>
                <a:avLst/>
                <a:gdLst>
                  <a:gd name="T0" fmla="*/ 52 w 104"/>
                  <a:gd name="T1" fmla="*/ 0 h 280"/>
                  <a:gd name="T2" fmla="*/ 104 w 104"/>
                  <a:gd name="T3" fmla="*/ 140 h 280"/>
                  <a:gd name="T4" fmla="*/ 52 w 104"/>
                  <a:gd name="T5" fmla="*/ 280 h 280"/>
                  <a:gd name="T6" fmla="*/ 52 w 104"/>
                  <a:gd name="T7" fmla="*/ 280 h 280"/>
                  <a:gd name="T8" fmla="*/ 52 w 104"/>
                  <a:gd name="T9" fmla="*/ 257 h 280"/>
                  <a:gd name="T10" fmla="*/ 52 w 104"/>
                  <a:gd name="T11" fmla="*/ 257 h 280"/>
                  <a:gd name="T12" fmla="*/ 52 w 104"/>
                  <a:gd name="T13" fmla="*/ 257 h 280"/>
                  <a:gd name="T14" fmla="*/ 95 w 104"/>
                  <a:gd name="T15" fmla="*/ 140 h 280"/>
                  <a:gd name="T16" fmla="*/ 52 w 104"/>
                  <a:gd name="T17" fmla="*/ 23 h 280"/>
                  <a:gd name="T18" fmla="*/ 52 w 104"/>
                  <a:gd name="T19" fmla="*/ 23 h 280"/>
                  <a:gd name="T20" fmla="*/ 52 w 104"/>
                  <a:gd name="T21" fmla="*/ 0 h 280"/>
                  <a:gd name="T22" fmla="*/ 52 w 104"/>
                  <a:gd name="T23" fmla="*/ 280 h 280"/>
                  <a:gd name="T24" fmla="*/ 0 w 104"/>
                  <a:gd name="T25" fmla="*/ 140 h 280"/>
                  <a:gd name="T26" fmla="*/ 52 w 104"/>
                  <a:gd name="T27" fmla="*/ 0 h 280"/>
                  <a:gd name="T28" fmla="*/ 52 w 104"/>
                  <a:gd name="T29" fmla="*/ 23 h 280"/>
                  <a:gd name="T30" fmla="*/ 9 w 104"/>
                  <a:gd name="T31" fmla="*/ 140 h 280"/>
                  <a:gd name="T32" fmla="*/ 52 w 104"/>
                  <a:gd name="T33" fmla="*/ 257 h 280"/>
                  <a:gd name="T34" fmla="*/ 52 w 104"/>
                  <a:gd name="T35" fmla="*/ 28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04" h="280">
                    <a:moveTo>
                      <a:pt x="52" y="0"/>
                    </a:moveTo>
                    <a:cubicBezTo>
                      <a:pt x="81" y="0"/>
                      <a:pt x="104" y="63"/>
                      <a:pt x="104" y="140"/>
                    </a:cubicBezTo>
                    <a:cubicBezTo>
                      <a:pt x="104" y="217"/>
                      <a:pt x="81" y="280"/>
                      <a:pt x="52" y="280"/>
                    </a:cubicBezTo>
                    <a:cubicBezTo>
                      <a:pt x="52" y="280"/>
                      <a:pt x="52" y="280"/>
                      <a:pt x="52" y="280"/>
                    </a:cubicBezTo>
                    <a:cubicBezTo>
                      <a:pt x="52" y="257"/>
                      <a:pt x="52" y="257"/>
                      <a:pt x="52" y="257"/>
                    </a:cubicBezTo>
                    <a:cubicBezTo>
                      <a:pt x="52" y="257"/>
                      <a:pt x="52" y="257"/>
                      <a:pt x="52" y="257"/>
                    </a:cubicBezTo>
                    <a:cubicBezTo>
                      <a:pt x="52" y="257"/>
                      <a:pt x="52" y="257"/>
                      <a:pt x="52" y="257"/>
                    </a:cubicBezTo>
                    <a:cubicBezTo>
                      <a:pt x="76" y="257"/>
                      <a:pt x="95" y="205"/>
                      <a:pt x="95" y="140"/>
                    </a:cubicBezTo>
                    <a:cubicBezTo>
                      <a:pt x="95" y="75"/>
                      <a:pt x="76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0"/>
                      <a:pt x="52" y="0"/>
                      <a:pt x="52" y="0"/>
                    </a:cubicBezTo>
                    <a:close/>
                    <a:moveTo>
                      <a:pt x="52" y="280"/>
                    </a:moveTo>
                    <a:cubicBezTo>
                      <a:pt x="24" y="280"/>
                      <a:pt x="0" y="217"/>
                      <a:pt x="0" y="140"/>
                    </a:cubicBezTo>
                    <a:cubicBezTo>
                      <a:pt x="0" y="63"/>
                      <a:pt x="24" y="0"/>
                      <a:pt x="52" y="0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28" y="23"/>
                      <a:pt x="9" y="75"/>
                      <a:pt x="9" y="140"/>
                    </a:cubicBezTo>
                    <a:cubicBezTo>
                      <a:pt x="9" y="205"/>
                      <a:pt x="28" y="257"/>
                      <a:pt x="52" y="257"/>
                    </a:cubicBezTo>
                    <a:lnTo>
                      <a:pt x="52" y="2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26"/>
              <p:cNvSpPr>
                <a:spLocks noEditPoints="1"/>
              </p:cNvSpPr>
              <p:nvPr/>
            </p:nvSpPr>
            <p:spPr bwMode="auto">
              <a:xfrm>
                <a:off x="2951" y="1811"/>
                <a:ext cx="418" cy="153"/>
              </a:xfrm>
              <a:custGeom>
                <a:avLst/>
                <a:gdLst>
                  <a:gd name="T0" fmla="*/ 140 w 280"/>
                  <a:gd name="T1" fmla="*/ 0 h 103"/>
                  <a:gd name="T2" fmla="*/ 140 w 280"/>
                  <a:gd name="T3" fmla="*/ 0 h 103"/>
                  <a:gd name="T4" fmla="*/ 280 w 280"/>
                  <a:gd name="T5" fmla="*/ 51 h 103"/>
                  <a:gd name="T6" fmla="*/ 140 w 280"/>
                  <a:gd name="T7" fmla="*/ 103 h 103"/>
                  <a:gd name="T8" fmla="*/ 140 w 280"/>
                  <a:gd name="T9" fmla="*/ 103 h 103"/>
                  <a:gd name="T10" fmla="*/ 140 w 280"/>
                  <a:gd name="T11" fmla="*/ 94 h 103"/>
                  <a:gd name="T12" fmla="*/ 140 w 280"/>
                  <a:gd name="T13" fmla="*/ 94 h 103"/>
                  <a:gd name="T14" fmla="*/ 257 w 280"/>
                  <a:gd name="T15" fmla="*/ 51 h 103"/>
                  <a:gd name="T16" fmla="*/ 257 w 280"/>
                  <a:gd name="T17" fmla="*/ 51 h 103"/>
                  <a:gd name="T18" fmla="*/ 140 w 280"/>
                  <a:gd name="T19" fmla="*/ 8 h 103"/>
                  <a:gd name="T20" fmla="*/ 140 w 280"/>
                  <a:gd name="T21" fmla="*/ 8 h 103"/>
                  <a:gd name="T22" fmla="*/ 140 w 280"/>
                  <a:gd name="T23" fmla="*/ 0 h 103"/>
                  <a:gd name="T24" fmla="*/ 0 w 280"/>
                  <a:gd name="T25" fmla="*/ 51 h 103"/>
                  <a:gd name="T26" fmla="*/ 140 w 280"/>
                  <a:gd name="T27" fmla="*/ 0 h 103"/>
                  <a:gd name="T28" fmla="*/ 140 w 280"/>
                  <a:gd name="T29" fmla="*/ 8 h 103"/>
                  <a:gd name="T30" fmla="*/ 23 w 280"/>
                  <a:gd name="T31" fmla="*/ 51 h 103"/>
                  <a:gd name="T32" fmla="*/ 140 w 280"/>
                  <a:gd name="T33" fmla="*/ 94 h 103"/>
                  <a:gd name="T34" fmla="*/ 140 w 280"/>
                  <a:gd name="T35" fmla="*/ 103 h 103"/>
                  <a:gd name="T36" fmla="*/ 0 w 280"/>
                  <a:gd name="T37" fmla="*/ 51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80" h="103">
                    <a:moveTo>
                      <a:pt x="140" y="0"/>
                    </a:moveTo>
                    <a:cubicBezTo>
                      <a:pt x="140" y="0"/>
                      <a:pt x="140" y="0"/>
                      <a:pt x="140" y="0"/>
                    </a:cubicBezTo>
                    <a:cubicBezTo>
                      <a:pt x="217" y="0"/>
                      <a:pt x="280" y="23"/>
                      <a:pt x="280" y="51"/>
                    </a:cubicBezTo>
                    <a:cubicBezTo>
                      <a:pt x="280" y="80"/>
                      <a:pt x="217" y="103"/>
                      <a:pt x="140" y="103"/>
                    </a:cubicBezTo>
                    <a:cubicBezTo>
                      <a:pt x="140" y="103"/>
                      <a:pt x="140" y="103"/>
                      <a:pt x="140" y="103"/>
                    </a:cubicBezTo>
                    <a:cubicBezTo>
                      <a:pt x="140" y="94"/>
                      <a:pt x="140" y="94"/>
                      <a:pt x="140" y="94"/>
                    </a:cubicBezTo>
                    <a:cubicBezTo>
                      <a:pt x="140" y="94"/>
                      <a:pt x="140" y="94"/>
                      <a:pt x="140" y="94"/>
                    </a:cubicBezTo>
                    <a:cubicBezTo>
                      <a:pt x="205" y="94"/>
                      <a:pt x="257" y="75"/>
                      <a:pt x="257" y="51"/>
                    </a:cubicBezTo>
                    <a:cubicBezTo>
                      <a:pt x="257" y="51"/>
                      <a:pt x="257" y="51"/>
                      <a:pt x="257" y="51"/>
                    </a:cubicBezTo>
                    <a:cubicBezTo>
                      <a:pt x="257" y="27"/>
                      <a:pt x="205" y="8"/>
                      <a:pt x="140" y="8"/>
                    </a:cubicBezTo>
                    <a:cubicBezTo>
                      <a:pt x="140" y="8"/>
                      <a:pt x="140" y="8"/>
                      <a:pt x="140" y="8"/>
                    </a:cubicBezTo>
                    <a:lnTo>
                      <a:pt x="140" y="0"/>
                    </a:lnTo>
                    <a:close/>
                    <a:moveTo>
                      <a:pt x="0" y="51"/>
                    </a:moveTo>
                    <a:cubicBezTo>
                      <a:pt x="0" y="23"/>
                      <a:pt x="63" y="0"/>
                      <a:pt x="140" y="0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75" y="8"/>
                      <a:pt x="23" y="27"/>
                      <a:pt x="23" y="51"/>
                    </a:cubicBezTo>
                    <a:cubicBezTo>
                      <a:pt x="23" y="75"/>
                      <a:pt x="75" y="94"/>
                      <a:pt x="140" y="94"/>
                    </a:cubicBezTo>
                    <a:cubicBezTo>
                      <a:pt x="140" y="103"/>
                      <a:pt x="140" y="103"/>
                      <a:pt x="140" y="103"/>
                    </a:cubicBezTo>
                    <a:cubicBezTo>
                      <a:pt x="63" y="103"/>
                      <a:pt x="0" y="80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27"/>
              <p:cNvSpPr>
                <a:spLocks noEditPoints="1"/>
              </p:cNvSpPr>
              <p:nvPr/>
            </p:nvSpPr>
            <p:spPr bwMode="auto">
              <a:xfrm>
                <a:off x="2983" y="1715"/>
                <a:ext cx="355" cy="343"/>
              </a:xfrm>
              <a:custGeom>
                <a:avLst/>
                <a:gdLst>
                  <a:gd name="T0" fmla="*/ 119 w 238"/>
                  <a:gd name="T1" fmla="*/ 47 h 230"/>
                  <a:gd name="T2" fmla="*/ 155 w 238"/>
                  <a:gd name="T3" fmla="*/ 79 h 230"/>
                  <a:gd name="T4" fmla="*/ 218 w 238"/>
                  <a:gd name="T5" fmla="*/ 214 h 230"/>
                  <a:gd name="T6" fmla="*/ 119 w 238"/>
                  <a:gd name="T7" fmla="*/ 184 h 230"/>
                  <a:gd name="T8" fmla="*/ 119 w 238"/>
                  <a:gd name="T9" fmla="*/ 172 h 230"/>
                  <a:gd name="T10" fmla="*/ 202 w 238"/>
                  <a:gd name="T11" fmla="*/ 198 h 230"/>
                  <a:gd name="T12" fmla="*/ 202 w 238"/>
                  <a:gd name="T13" fmla="*/ 198 h 230"/>
                  <a:gd name="T14" fmla="*/ 150 w 238"/>
                  <a:gd name="T15" fmla="*/ 85 h 230"/>
                  <a:gd name="T16" fmla="*/ 119 w 238"/>
                  <a:gd name="T17" fmla="*/ 58 h 230"/>
                  <a:gd name="T18" fmla="*/ 119 w 238"/>
                  <a:gd name="T19" fmla="*/ 47 h 230"/>
                  <a:gd name="T20" fmla="*/ 20 w 238"/>
                  <a:gd name="T21" fmla="*/ 16 h 230"/>
                  <a:gd name="T22" fmla="*/ 119 w 238"/>
                  <a:gd name="T23" fmla="*/ 47 h 230"/>
                  <a:gd name="T24" fmla="*/ 119 w 238"/>
                  <a:gd name="T25" fmla="*/ 58 h 230"/>
                  <a:gd name="T26" fmla="*/ 36 w 238"/>
                  <a:gd name="T27" fmla="*/ 32 h 230"/>
                  <a:gd name="T28" fmla="*/ 88 w 238"/>
                  <a:gd name="T29" fmla="*/ 146 h 230"/>
                  <a:gd name="T30" fmla="*/ 119 w 238"/>
                  <a:gd name="T31" fmla="*/ 172 h 230"/>
                  <a:gd name="T32" fmla="*/ 119 w 238"/>
                  <a:gd name="T33" fmla="*/ 184 h 230"/>
                  <a:gd name="T34" fmla="*/ 83 w 238"/>
                  <a:gd name="T35" fmla="*/ 152 h 230"/>
                  <a:gd name="T36" fmla="*/ 20 w 238"/>
                  <a:gd name="T37" fmla="*/ 16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8" h="230">
                    <a:moveTo>
                      <a:pt x="119" y="47"/>
                    </a:moveTo>
                    <a:cubicBezTo>
                      <a:pt x="131" y="56"/>
                      <a:pt x="143" y="67"/>
                      <a:pt x="155" y="79"/>
                    </a:cubicBezTo>
                    <a:cubicBezTo>
                      <a:pt x="210" y="133"/>
                      <a:pt x="238" y="194"/>
                      <a:pt x="218" y="214"/>
                    </a:cubicBezTo>
                    <a:cubicBezTo>
                      <a:pt x="202" y="230"/>
                      <a:pt x="162" y="216"/>
                      <a:pt x="119" y="184"/>
                    </a:cubicBezTo>
                    <a:cubicBezTo>
                      <a:pt x="119" y="172"/>
                      <a:pt x="119" y="172"/>
                      <a:pt x="119" y="172"/>
                    </a:cubicBezTo>
                    <a:cubicBezTo>
                      <a:pt x="155" y="200"/>
                      <a:pt x="189" y="211"/>
                      <a:pt x="202" y="198"/>
                    </a:cubicBezTo>
                    <a:cubicBezTo>
                      <a:pt x="202" y="198"/>
                      <a:pt x="202" y="198"/>
                      <a:pt x="202" y="198"/>
                    </a:cubicBezTo>
                    <a:cubicBezTo>
                      <a:pt x="219" y="181"/>
                      <a:pt x="195" y="130"/>
                      <a:pt x="150" y="85"/>
                    </a:cubicBezTo>
                    <a:cubicBezTo>
                      <a:pt x="139" y="74"/>
                      <a:pt x="129" y="65"/>
                      <a:pt x="119" y="58"/>
                    </a:cubicBezTo>
                    <a:lnTo>
                      <a:pt x="119" y="47"/>
                    </a:lnTo>
                    <a:close/>
                    <a:moveTo>
                      <a:pt x="20" y="16"/>
                    </a:moveTo>
                    <a:cubicBezTo>
                      <a:pt x="36" y="0"/>
                      <a:pt x="76" y="14"/>
                      <a:pt x="119" y="47"/>
                    </a:cubicBezTo>
                    <a:cubicBezTo>
                      <a:pt x="119" y="58"/>
                      <a:pt x="119" y="58"/>
                      <a:pt x="119" y="58"/>
                    </a:cubicBezTo>
                    <a:cubicBezTo>
                      <a:pt x="83" y="30"/>
                      <a:pt x="49" y="19"/>
                      <a:pt x="36" y="32"/>
                    </a:cubicBezTo>
                    <a:cubicBezTo>
                      <a:pt x="19" y="49"/>
                      <a:pt x="43" y="100"/>
                      <a:pt x="88" y="146"/>
                    </a:cubicBezTo>
                    <a:cubicBezTo>
                      <a:pt x="99" y="156"/>
                      <a:pt x="109" y="165"/>
                      <a:pt x="119" y="172"/>
                    </a:cubicBezTo>
                    <a:cubicBezTo>
                      <a:pt x="119" y="184"/>
                      <a:pt x="119" y="184"/>
                      <a:pt x="119" y="184"/>
                    </a:cubicBezTo>
                    <a:cubicBezTo>
                      <a:pt x="107" y="174"/>
                      <a:pt x="95" y="164"/>
                      <a:pt x="83" y="152"/>
                    </a:cubicBezTo>
                    <a:cubicBezTo>
                      <a:pt x="28" y="97"/>
                      <a:pt x="0" y="36"/>
                      <a:pt x="2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28"/>
              <p:cNvSpPr>
                <a:spLocks noEditPoints="1"/>
              </p:cNvSpPr>
              <p:nvPr/>
            </p:nvSpPr>
            <p:spPr bwMode="auto">
              <a:xfrm>
                <a:off x="2983" y="1715"/>
                <a:ext cx="355" cy="343"/>
              </a:xfrm>
              <a:custGeom>
                <a:avLst/>
                <a:gdLst>
                  <a:gd name="T0" fmla="*/ 119 w 238"/>
                  <a:gd name="T1" fmla="*/ 47 h 230"/>
                  <a:gd name="T2" fmla="*/ 218 w 238"/>
                  <a:gd name="T3" fmla="*/ 16 h 230"/>
                  <a:gd name="T4" fmla="*/ 155 w 238"/>
                  <a:gd name="T5" fmla="*/ 152 h 230"/>
                  <a:gd name="T6" fmla="*/ 119 w 238"/>
                  <a:gd name="T7" fmla="*/ 184 h 230"/>
                  <a:gd name="T8" fmla="*/ 119 w 238"/>
                  <a:gd name="T9" fmla="*/ 172 h 230"/>
                  <a:gd name="T10" fmla="*/ 150 w 238"/>
                  <a:gd name="T11" fmla="*/ 146 h 230"/>
                  <a:gd name="T12" fmla="*/ 202 w 238"/>
                  <a:gd name="T13" fmla="*/ 32 h 230"/>
                  <a:gd name="T14" fmla="*/ 202 w 238"/>
                  <a:gd name="T15" fmla="*/ 32 h 230"/>
                  <a:gd name="T16" fmla="*/ 119 w 238"/>
                  <a:gd name="T17" fmla="*/ 58 h 230"/>
                  <a:gd name="T18" fmla="*/ 119 w 238"/>
                  <a:gd name="T19" fmla="*/ 47 h 230"/>
                  <a:gd name="T20" fmla="*/ 20 w 238"/>
                  <a:gd name="T21" fmla="*/ 214 h 230"/>
                  <a:gd name="T22" fmla="*/ 83 w 238"/>
                  <a:gd name="T23" fmla="*/ 79 h 230"/>
                  <a:gd name="T24" fmla="*/ 119 w 238"/>
                  <a:gd name="T25" fmla="*/ 47 h 230"/>
                  <a:gd name="T26" fmla="*/ 119 w 238"/>
                  <a:gd name="T27" fmla="*/ 58 h 230"/>
                  <a:gd name="T28" fmla="*/ 88 w 238"/>
                  <a:gd name="T29" fmla="*/ 85 h 230"/>
                  <a:gd name="T30" fmla="*/ 36 w 238"/>
                  <a:gd name="T31" fmla="*/ 198 h 230"/>
                  <a:gd name="T32" fmla="*/ 119 w 238"/>
                  <a:gd name="T33" fmla="*/ 172 h 230"/>
                  <a:gd name="T34" fmla="*/ 119 w 238"/>
                  <a:gd name="T35" fmla="*/ 184 h 230"/>
                  <a:gd name="T36" fmla="*/ 20 w 238"/>
                  <a:gd name="T37" fmla="*/ 214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8" h="230">
                    <a:moveTo>
                      <a:pt x="119" y="47"/>
                    </a:moveTo>
                    <a:cubicBezTo>
                      <a:pt x="162" y="14"/>
                      <a:pt x="202" y="0"/>
                      <a:pt x="218" y="16"/>
                    </a:cubicBezTo>
                    <a:cubicBezTo>
                      <a:pt x="238" y="36"/>
                      <a:pt x="210" y="97"/>
                      <a:pt x="155" y="152"/>
                    </a:cubicBezTo>
                    <a:cubicBezTo>
                      <a:pt x="143" y="164"/>
                      <a:pt x="131" y="174"/>
                      <a:pt x="119" y="184"/>
                    </a:cubicBezTo>
                    <a:cubicBezTo>
                      <a:pt x="119" y="172"/>
                      <a:pt x="119" y="172"/>
                      <a:pt x="119" y="172"/>
                    </a:cubicBezTo>
                    <a:cubicBezTo>
                      <a:pt x="129" y="165"/>
                      <a:pt x="139" y="156"/>
                      <a:pt x="150" y="146"/>
                    </a:cubicBezTo>
                    <a:cubicBezTo>
                      <a:pt x="195" y="100"/>
                      <a:pt x="219" y="49"/>
                      <a:pt x="202" y="32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189" y="19"/>
                      <a:pt x="155" y="30"/>
                      <a:pt x="119" y="58"/>
                    </a:cubicBezTo>
                    <a:lnTo>
                      <a:pt x="119" y="47"/>
                    </a:lnTo>
                    <a:close/>
                    <a:moveTo>
                      <a:pt x="20" y="214"/>
                    </a:moveTo>
                    <a:cubicBezTo>
                      <a:pt x="0" y="194"/>
                      <a:pt x="28" y="133"/>
                      <a:pt x="83" y="79"/>
                    </a:cubicBezTo>
                    <a:cubicBezTo>
                      <a:pt x="95" y="67"/>
                      <a:pt x="107" y="56"/>
                      <a:pt x="119" y="47"/>
                    </a:cubicBezTo>
                    <a:cubicBezTo>
                      <a:pt x="119" y="58"/>
                      <a:pt x="119" y="58"/>
                      <a:pt x="119" y="58"/>
                    </a:cubicBezTo>
                    <a:cubicBezTo>
                      <a:pt x="109" y="65"/>
                      <a:pt x="99" y="74"/>
                      <a:pt x="88" y="85"/>
                    </a:cubicBezTo>
                    <a:cubicBezTo>
                      <a:pt x="43" y="130"/>
                      <a:pt x="19" y="181"/>
                      <a:pt x="36" y="198"/>
                    </a:cubicBezTo>
                    <a:cubicBezTo>
                      <a:pt x="49" y="211"/>
                      <a:pt x="83" y="200"/>
                      <a:pt x="119" y="172"/>
                    </a:cubicBezTo>
                    <a:cubicBezTo>
                      <a:pt x="119" y="184"/>
                      <a:pt x="119" y="184"/>
                      <a:pt x="119" y="184"/>
                    </a:cubicBezTo>
                    <a:cubicBezTo>
                      <a:pt x="76" y="216"/>
                      <a:pt x="36" y="230"/>
                      <a:pt x="20" y="2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Oval 29"/>
              <p:cNvSpPr>
                <a:spLocks noChangeArrowheads="1"/>
              </p:cNvSpPr>
              <p:nvPr/>
            </p:nvSpPr>
            <p:spPr bwMode="auto">
              <a:xfrm>
                <a:off x="3127" y="1854"/>
                <a:ext cx="64" cy="6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30"/>
              <p:cNvSpPr>
                <a:spLocks noEditPoints="1"/>
              </p:cNvSpPr>
              <p:nvPr/>
            </p:nvSpPr>
            <p:spPr bwMode="auto">
              <a:xfrm>
                <a:off x="2523" y="1561"/>
                <a:ext cx="176" cy="333"/>
              </a:xfrm>
              <a:custGeom>
                <a:avLst/>
                <a:gdLst>
                  <a:gd name="T0" fmla="*/ 176 w 176"/>
                  <a:gd name="T1" fmla="*/ 0 h 333"/>
                  <a:gd name="T2" fmla="*/ 176 w 176"/>
                  <a:gd name="T3" fmla="*/ 333 h 333"/>
                  <a:gd name="T4" fmla="*/ 103 w 176"/>
                  <a:gd name="T5" fmla="*/ 333 h 333"/>
                  <a:gd name="T6" fmla="*/ 103 w 176"/>
                  <a:gd name="T7" fmla="*/ 288 h 333"/>
                  <a:gd name="T8" fmla="*/ 149 w 176"/>
                  <a:gd name="T9" fmla="*/ 288 h 333"/>
                  <a:gd name="T10" fmla="*/ 149 w 176"/>
                  <a:gd name="T11" fmla="*/ 129 h 333"/>
                  <a:gd name="T12" fmla="*/ 149 w 176"/>
                  <a:gd name="T13" fmla="*/ 129 h 333"/>
                  <a:gd name="T14" fmla="*/ 103 w 176"/>
                  <a:gd name="T15" fmla="*/ 209 h 333"/>
                  <a:gd name="T16" fmla="*/ 103 w 176"/>
                  <a:gd name="T17" fmla="*/ 138 h 333"/>
                  <a:gd name="T18" fmla="*/ 176 w 176"/>
                  <a:gd name="T19" fmla="*/ 0 h 333"/>
                  <a:gd name="T20" fmla="*/ 103 w 176"/>
                  <a:gd name="T21" fmla="*/ 333 h 333"/>
                  <a:gd name="T22" fmla="*/ 0 w 176"/>
                  <a:gd name="T23" fmla="*/ 333 h 333"/>
                  <a:gd name="T24" fmla="*/ 103 w 176"/>
                  <a:gd name="T25" fmla="*/ 138 h 333"/>
                  <a:gd name="T26" fmla="*/ 103 w 176"/>
                  <a:gd name="T27" fmla="*/ 209 h 333"/>
                  <a:gd name="T28" fmla="*/ 58 w 176"/>
                  <a:gd name="T29" fmla="*/ 288 h 333"/>
                  <a:gd name="T30" fmla="*/ 103 w 176"/>
                  <a:gd name="T31" fmla="*/ 288 h 333"/>
                  <a:gd name="T32" fmla="*/ 103 w 176"/>
                  <a:gd name="T33" fmla="*/ 333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6" h="333">
                    <a:moveTo>
                      <a:pt x="176" y="0"/>
                    </a:moveTo>
                    <a:lnTo>
                      <a:pt x="176" y="333"/>
                    </a:lnTo>
                    <a:lnTo>
                      <a:pt x="103" y="333"/>
                    </a:lnTo>
                    <a:lnTo>
                      <a:pt x="103" y="288"/>
                    </a:lnTo>
                    <a:lnTo>
                      <a:pt x="149" y="288"/>
                    </a:lnTo>
                    <a:lnTo>
                      <a:pt x="149" y="129"/>
                    </a:lnTo>
                    <a:lnTo>
                      <a:pt x="149" y="129"/>
                    </a:lnTo>
                    <a:lnTo>
                      <a:pt x="103" y="209"/>
                    </a:lnTo>
                    <a:lnTo>
                      <a:pt x="103" y="138"/>
                    </a:lnTo>
                    <a:lnTo>
                      <a:pt x="176" y="0"/>
                    </a:lnTo>
                    <a:close/>
                    <a:moveTo>
                      <a:pt x="103" y="333"/>
                    </a:moveTo>
                    <a:lnTo>
                      <a:pt x="0" y="333"/>
                    </a:lnTo>
                    <a:lnTo>
                      <a:pt x="103" y="138"/>
                    </a:lnTo>
                    <a:lnTo>
                      <a:pt x="103" y="209"/>
                    </a:lnTo>
                    <a:lnTo>
                      <a:pt x="58" y="288"/>
                    </a:lnTo>
                    <a:lnTo>
                      <a:pt x="103" y="288"/>
                    </a:lnTo>
                    <a:lnTo>
                      <a:pt x="103" y="3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2742" y="1558"/>
                <a:ext cx="45" cy="327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32"/>
              <p:cNvSpPr>
                <a:spLocks noEditPoints="1"/>
              </p:cNvSpPr>
              <p:nvPr/>
            </p:nvSpPr>
            <p:spPr bwMode="auto">
              <a:xfrm>
                <a:off x="3845" y="3196"/>
                <a:ext cx="384" cy="281"/>
              </a:xfrm>
              <a:custGeom>
                <a:avLst/>
                <a:gdLst>
                  <a:gd name="T0" fmla="*/ 213 w 258"/>
                  <a:gd name="T1" fmla="*/ 180 h 188"/>
                  <a:gd name="T2" fmla="*/ 198 w 258"/>
                  <a:gd name="T3" fmla="*/ 175 h 188"/>
                  <a:gd name="T4" fmla="*/ 199 w 258"/>
                  <a:gd name="T5" fmla="*/ 175 h 188"/>
                  <a:gd name="T6" fmla="*/ 198 w 258"/>
                  <a:gd name="T7" fmla="*/ 133 h 188"/>
                  <a:gd name="T8" fmla="*/ 217 w 258"/>
                  <a:gd name="T9" fmla="*/ 125 h 188"/>
                  <a:gd name="T10" fmla="*/ 226 w 258"/>
                  <a:gd name="T11" fmla="*/ 96 h 188"/>
                  <a:gd name="T12" fmla="*/ 198 w 258"/>
                  <a:gd name="T13" fmla="*/ 77 h 188"/>
                  <a:gd name="T14" fmla="*/ 215 w 258"/>
                  <a:gd name="T15" fmla="*/ 50 h 188"/>
                  <a:gd name="T16" fmla="*/ 198 w 258"/>
                  <a:gd name="T17" fmla="*/ 40 h 188"/>
                  <a:gd name="T18" fmla="*/ 181 w 258"/>
                  <a:gd name="T19" fmla="*/ 9 h 188"/>
                  <a:gd name="T20" fmla="*/ 198 w 258"/>
                  <a:gd name="T21" fmla="*/ 40 h 188"/>
                  <a:gd name="T22" fmla="*/ 181 w 258"/>
                  <a:gd name="T23" fmla="*/ 53 h 188"/>
                  <a:gd name="T24" fmla="*/ 181 w 258"/>
                  <a:gd name="T25" fmla="*/ 23 h 188"/>
                  <a:gd name="T26" fmla="*/ 198 w 258"/>
                  <a:gd name="T27" fmla="*/ 186 h 188"/>
                  <a:gd name="T28" fmla="*/ 181 w 258"/>
                  <a:gd name="T29" fmla="*/ 175 h 188"/>
                  <a:gd name="T30" fmla="*/ 198 w 258"/>
                  <a:gd name="T31" fmla="*/ 186 h 188"/>
                  <a:gd name="T32" fmla="*/ 198 w 258"/>
                  <a:gd name="T33" fmla="*/ 86 h 188"/>
                  <a:gd name="T34" fmla="*/ 189 w 258"/>
                  <a:gd name="T35" fmla="*/ 115 h 188"/>
                  <a:gd name="T36" fmla="*/ 198 w 258"/>
                  <a:gd name="T37" fmla="*/ 133 h 188"/>
                  <a:gd name="T38" fmla="*/ 181 w 258"/>
                  <a:gd name="T39" fmla="*/ 64 h 188"/>
                  <a:gd name="T40" fmla="*/ 198 w 258"/>
                  <a:gd name="T41" fmla="*/ 77 h 188"/>
                  <a:gd name="T42" fmla="*/ 181 w 258"/>
                  <a:gd name="T43" fmla="*/ 9 h 188"/>
                  <a:gd name="T44" fmla="*/ 180 w 258"/>
                  <a:gd name="T45" fmla="*/ 21 h 188"/>
                  <a:gd name="T46" fmla="*/ 167 w 258"/>
                  <a:gd name="T47" fmla="*/ 5 h 188"/>
                  <a:gd name="T48" fmla="*/ 167 w 258"/>
                  <a:gd name="T49" fmla="*/ 184 h 188"/>
                  <a:gd name="T50" fmla="*/ 168 w 258"/>
                  <a:gd name="T51" fmla="*/ 164 h 188"/>
                  <a:gd name="T52" fmla="*/ 181 w 258"/>
                  <a:gd name="T53" fmla="*/ 188 h 188"/>
                  <a:gd name="T54" fmla="*/ 181 w 258"/>
                  <a:gd name="T55" fmla="*/ 53 h 188"/>
                  <a:gd name="T56" fmla="*/ 181 w 258"/>
                  <a:gd name="T57" fmla="*/ 132 h 188"/>
                  <a:gd name="T58" fmla="*/ 167 w 258"/>
                  <a:gd name="T59" fmla="*/ 146 h 188"/>
                  <a:gd name="T60" fmla="*/ 174 w 258"/>
                  <a:gd name="T61" fmla="*/ 40 h 188"/>
                  <a:gd name="T62" fmla="*/ 55 w 258"/>
                  <a:gd name="T63" fmla="*/ 26 h 188"/>
                  <a:gd name="T64" fmla="*/ 167 w 258"/>
                  <a:gd name="T65" fmla="*/ 14 h 188"/>
                  <a:gd name="T66" fmla="*/ 161 w 258"/>
                  <a:gd name="T67" fmla="*/ 15 h 188"/>
                  <a:gd name="T68" fmla="*/ 167 w 258"/>
                  <a:gd name="T69" fmla="*/ 42 h 188"/>
                  <a:gd name="T70" fmla="*/ 167 w 258"/>
                  <a:gd name="T71" fmla="*/ 162 h 188"/>
                  <a:gd name="T72" fmla="*/ 92 w 258"/>
                  <a:gd name="T73" fmla="*/ 145 h 188"/>
                  <a:gd name="T74" fmla="*/ 55 w 258"/>
                  <a:gd name="T75" fmla="*/ 124 h 188"/>
                  <a:gd name="T76" fmla="*/ 67 w 258"/>
                  <a:gd name="T77" fmla="*/ 121 h 188"/>
                  <a:gd name="T78" fmla="*/ 55 w 258"/>
                  <a:gd name="T79" fmla="*/ 68 h 188"/>
                  <a:gd name="T80" fmla="*/ 5 w 258"/>
                  <a:gd name="T81" fmla="*/ 104 h 188"/>
                  <a:gd name="T82" fmla="*/ 55 w 258"/>
                  <a:gd name="T83" fmla="*/ 26 h 188"/>
                  <a:gd name="T84" fmla="*/ 42 w 258"/>
                  <a:gd name="T85" fmla="*/ 71 h 188"/>
                  <a:gd name="T86" fmla="*/ 55 w 258"/>
                  <a:gd name="T87" fmla="*/ 124 h 188"/>
                  <a:gd name="T88" fmla="*/ 5 w 258"/>
                  <a:gd name="T89" fmla="*/ 104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8" h="188">
                    <a:moveTo>
                      <a:pt x="198" y="17"/>
                    </a:moveTo>
                    <a:cubicBezTo>
                      <a:pt x="258" y="55"/>
                      <a:pt x="248" y="159"/>
                      <a:pt x="213" y="180"/>
                    </a:cubicBezTo>
                    <a:cubicBezTo>
                      <a:pt x="208" y="183"/>
                      <a:pt x="203" y="185"/>
                      <a:pt x="198" y="186"/>
                    </a:cubicBezTo>
                    <a:cubicBezTo>
                      <a:pt x="198" y="175"/>
                      <a:pt x="198" y="175"/>
                      <a:pt x="198" y="175"/>
                    </a:cubicBezTo>
                    <a:cubicBezTo>
                      <a:pt x="199" y="175"/>
                      <a:pt x="199" y="175"/>
                      <a:pt x="199" y="175"/>
                    </a:cubicBezTo>
                    <a:cubicBezTo>
                      <a:pt x="199" y="175"/>
                      <a:pt x="199" y="175"/>
                      <a:pt x="199" y="175"/>
                    </a:cubicBezTo>
                    <a:cubicBezTo>
                      <a:pt x="211" y="169"/>
                      <a:pt x="215" y="155"/>
                      <a:pt x="209" y="144"/>
                    </a:cubicBezTo>
                    <a:cubicBezTo>
                      <a:pt x="207" y="139"/>
                      <a:pt x="203" y="135"/>
                      <a:pt x="198" y="133"/>
                    </a:cubicBezTo>
                    <a:cubicBezTo>
                      <a:pt x="198" y="125"/>
                      <a:pt x="198" y="125"/>
                      <a:pt x="198" y="125"/>
                    </a:cubicBezTo>
                    <a:cubicBezTo>
                      <a:pt x="204" y="128"/>
                      <a:pt x="211" y="128"/>
                      <a:pt x="217" y="125"/>
                    </a:cubicBezTo>
                    <a:cubicBezTo>
                      <a:pt x="217" y="125"/>
                      <a:pt x="217" y="125"/>
                      <a:pt x="217" y="125"/>
                    </a:cubicBezTo>
                    <a:cubicBezTo>
                      <a:pt x="228" y="120"/>
                      <a:pt x="232" y="107"/>
                      <a:pt x="226" y="96"/>
                    </a:cubicBezTo>
                    <a:cubicBezTo>
                      <a:pt x="221" y="86"/>
                      <a:pt x="209" y="81"/>
                      <a:pt x="198" y="86"/>
                    </a:cubicBezTo>
                    <a:cubicBezTo>
                      <a:pt x="198" y="77"/>
                      <a:pt x="198" y="77"/>
                      <a:pt x="198" y="77"/>
                    </a:cubicBezTo>
                    <a:cubicBezTo>
                      <a:pt x="201" y="78"/>
                      <a:pt x="204" y="77"/>
                      <a:pt x="207" y="76"/>
                    </a:cubicBezTo>
                    <a:cubicBezTo>
                      <a:pt x="216" y="71"/>
                      <a:pt x="220" y="60"/>
                      <a:pt x="215" y="50"/>
                    </a:cubicBezTo>
                    <a:cubicBezTo>
                      <a:pt x="215" y="50"/>
                      <a:pt x="215" y="50"/>
                      <a:pt x="215" y="50"/>
                    </a:cubicBezTo>
                    <a:cubicBezTo>
                      <a:pt x="212" y="44"/>
                      <a:pt x="205" y="40"/>
                      <a:pt x="198" y="40"/>
                    </a:cubicBezTo>
                    <a:lnTo>
                      <a:pt x="198" y="17"/>
                    </a:lnTo>
                    <a:close/>
                    <a:moveTo>
                      <a:pt x="181" y="9"/>
                    </a:moveTo>
                    <a:cubicBezTo>
                      <a:pt x="187" y="11"/>
                      <a:pt x="193" y="14"/>
                      <a:pt x="198" y="17"/>
                    </a:cubicBezTo>
                    <a:cubicBezTo>
                      <a:pt x="198" y="40"/>
                      <a:pt x="198" y="40"/>
                      <a:pt x="198" y="40"/>
                    </a:cubicBezTo>
                    <a:cubicBezTo>
                      <a:pt x="196" y="40"/>
                      <a:pt x="193" y="40"/>
                      <a:pt x="190" y="42"/>
                    </a:cubicBezTo>
                    <a:cubicBezTo>
                      <a:pt x="185" y="44"/>
                      <a:pt x="182" y="48"/>
                      <a:pt x="181" y="53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29"/>
                      <a:pt x="182" y="26"/>
                      <a:pt x="181" y="23"/>
                    </a:cubicBezTo>
                    <a:cubicBezTo>
                      <a:pt x="181" y="9"/>
                      <a:pt x="181" y="9"/>
                      <a:pt x="181" y="9"/>
                    </a:cubicBezTo>
                    <a:close/>
                    <a:moveTo>
                      <a:pt x="198" y="186"/>
                    </a:moveTo>
                    <a:cubicBezTo>
                      <a:pt x="192" y="188"/>
                      <a:pt x="186" y="188"/>
                      <a:pt x="181" y="188"/>
                    </a:cubicBezTo>
                    <a:cubicBezTo>
                      <a:pt x="181" y="175"/>
                      <a:pt x="181" y="175"/>
                      <a:pt x="181" y="175"/>
                    </a:cubicBezTo>
                    <a:cubicBezTo>
                      <a:pt x="186" y="178"/>
                      <a:pt x="193" y="178"/>
                      <a:pt x="198" y="175"/>
                    </a:cubicBezTo>
                    <a:cubicBezTo>
                      <a:pt x="198" y="186"/>
                      <a:pt x="198" y="186"/>
                      <a:pt x="198" y="186"/>
                    </a:cubicBezTo>
                    <a:close/>
                    <a:moveTo>
                      <a:pt x="198" y="77"/>
                    </a:moveTo>
                    <a:cubicBezTo>
                      <a:pt x="198" y="86"/>
                      <a:pt x="198" y="86"/>
                      <a:pt x="198" y="86"/>
                    </a:cubicBezTo>
                    <a:cubicBezTo>
                      <a:pt x="198" y="86"/>
                      <a:pt x="198" y="86"/>
                      <a:pt x="198" y="87"/>
                    </a:cubicBezTo>
                    <a:cubicBezTo>
                      <a:pt x="187" y="92"/>
                      <a:pt x="183" y="105"/>
                      <a:pt x="189" y="115"/>
                    </a:cubicBezTo>
                    <a:cubicBezTo>
                      <a:pt x="191" y="120"/>
                      <a:pt x="194" y="123"/>
                      <a:pt x="198" y="125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3" y="130"/>
                      <a:pt x="187" y="130"/>
                      <a:pt x="181" y="132"/>
                    </a:cubicBezTo>
                    <a:cubicBezTo>
                      <a:pt x="181" y="64"/>
                      <a:pt x="181" y="64"/>
                      <a:pt x="181" y="64"/>
                    </a:cubicBezTo>
                    <a:cubicBezTo>
                      <a:pt x="181" y="65"/>
                      <a:pt x="181" y="66"/>
                      <a:pt x="182" y="67"/>
                    </a:cubicBezTo>
                    <a:cubicBezTo>
                      <a:pt x="185" y="74"/>
                      <a:pt x="192" y="77"/>
                      <a:pt x="198" y="77"/>
                    </a:cubicBezTo>
                    <a:close/>
                    <a:moveTo>
                      <a:pt x="167" y="5"/>
                    </a:moveTo>
                    <a:cubicBezTo>
                      <a:pt x="172" y="6"/>
                      <a:pt x="176" y="7"/>
                      <a:pt x="181" y="9"/>
                    </a:cubicBezTo>
                    <a:cubicBezTo>
                      <a:pt x="181" y="23"/>
                      <a:pt x="181" y="23"/>
                      <a:pt x="181" y="23"/>
                    </a:cubicBezTo>
                    <a:cubicBezTo>
                      <a:pt x="180" y="23"/>
                      <a:pt x="180" y="22"/>
                      <a:pt x="180" y="21"/>
                    </a:cubicBezTo>
                    <a:cubicBezTo>
                      <a:pt x="177" y="16"/>
                      <a:pt x="172" y="14"/>
                      <a:pt x="167" y="14"/>
                    </a:cubicBezTo>
                    <a:cubicBezTo>
                      <a:pt x="167" y="5"/>
                      <a:pt x="167" y="5"/>
                      <a:pt x="167" y="5"/>
                    </a:cubicBezTo>
                    <a:close/>
                    <a:moveTo>
                      <a:pt x="181" y="188"/>
                    </a:moveTo>
                    <a:cubicBezTo>
                      <a:pt x="176" y="187"/>
                      <a:pt x="172" y="186"/>
                      <a:pt x="167" y="184"/>
                    </a:cubicBezTo>
                    <a:cubicBezTo>
                      <a:pt x="167" y="162"/>
                      <a:pt x="167" y="162"/>
                      <a:pt x="167" y="162"/>
                    </a:cubicBezTo>
                    <a:cubicBezTo>
                      <a:pt x="168" y="163"/>
                      <a:pt x="168" y="163"/>
                      <a:pt x="168" y="164"/>
                    </a:cubicBezTo>
                    <a:cubicBezTo>
                      <a:pt x="171" y="170"/>
                      <a:pt x="176" y="173"/>
                      <a:pt x="181" y="175"/>
                    </a:cubicBezTo>
                    <a:cubicBezTo>
                      <a:pt x="181" y="188"/>
                      <a:pt x="181" y="188"/>
                      <a:pt x="181" y="188"/>
                    </a:cubicBezTo>
                    <a:close/>
                    <a:moveTo>
                      <a:pt x="181" y="32"/>
                    </a:moveTo>
                    <a:cubicBezTo>
                      <a:pt x="181" y="53"/>
                      <a:pt x="181" y="53"/>
                      <a:pt x="181" y="53"/>
                    </a:cubicBezTo>
                    <a:cubicBezTo>
                      <a:pt x="180" y="57"/>
                      <a:pt x="180" y="60"/>
                      <a:pt x="181" y="64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0" y="133"/>
                      <a:pt x="179" y="133"/>
                      <a:pt x="179" y="133"/>
                    </a:cubicBezTo>
                    <a:cubicBezTo>
                      <a:pt x="173" y="136"/>
                      <a:pt x="169" y="141"/>
                      <a:pt x="167" y="146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9" y="42"/>
                      <a:pt x="172" y="41"/>
                      <a:pt x="174" y="40"/>
                    </a:cubicBezTo>
                    <a:cubicBezTo>
                      <a:pt x="177" y="39"/>
                      <a:pt x="179" y="36"/>
                      <a:pt x="181" y="32"/>
                    </a:cubicBezTo>
                    <a:close/>
                    <a:moveTo>
                      <a:pt x="55" y="26"/>
                    </a:moveTo>
                    <a:cubicBezTo>
                      <a:pt x="102" y="5"/>
                      <a:pt x="139" y="0"/>
                      <a:pt x="167" y="5"/>
                    </a:cubicBezTo>
                    <a:cubicBezTo>
                      <a:pt x="167" y="14"/>
                      <a:pt x="167" y="14"/>
                      <a:pt x="167" y="14"/>
                    </a:cubicBezTo>
                    <a:cubicBezTo>
                      <a:pt x="165" y="13"/>
                      <a:pt x="163" y="14"/>
                      <a:pt x="161" y="15"/>
                    </a:cubicBezTo>
                    <a:cubicBezTo>
                      <a:pt x="161" y="15"/>
                      <a:pt x="161" y="15"/>
                      <a:pt x="161" y="15"/>
                    </a:cubicBezTo>
                    <a:cubicBezTo>
                      <a:pt x="154" y="18"/>
                      <a:pt x="151" y="27"/>
                      <a:pt x="155" y="34"/>
                    </a:cubicBezTo>
                    <a:cubicBezTo>
                      <a:pt x="157" y="39"/>
                      <a:pt x="162" y="42"/>
                      <a:pt x="167" y="42"/>
                    </a:cubicBezTo>
                    <a:cubicBezTo>
                      <a:pt x="167" y="146"/>
                      <a:pt x="167" y="146"/>
                      <a:pt x="167" y="146"/>
                    </a:cubicBezTo>
                    <a:cubicBezTo>
                      <a:pt x="166" y="151"/>
                      <a:pt x="165" y="156"/>
                      <a:pt x="167" y="162"/>
                    </a:cubicBezTo>
                    <a:cubicBezTo>
                      <a:pt x="167" y="184"/>
                      <a:pt x="167" y="184"/>
                      <a:pt x="167" y="184"/>
                    </a:cubicBezTo>
                    <a:cubicBezTo>
                      <a:pt x="141" y="173"/>
                      <a:pt x="120" y="142"/>
                      <a:pt x="92" y="145"/>
                    </a:cubicBezTo>
                    <a:cubicBezTo>
                      <a:pt x="79" y="146"/>
                      <a:pt x="66" y="147"/>
                      <a:pt x="55" y="146"/>
                    </a:cubicBezTo>
                    <a:cubicBezTo>
                      <a:pt x="55" y="124"/>
                      <a:pt x="55" y="124"/>
                      <a:pt x="55" y="124"/>
                    </a:cubicBezTo>
                    <a:cubicBezTo>
                      <a:pt x="59" y="124"/>
                      <a:pt x="63" y="123"/>
                      <a:pt x="67" y="121"/>
                    </a:cubicBezTo>
                    <a:cubicBezTo>
                      <a:pt x="67" y="121"/>
                      <a:pt x="67" y="121"/>
                      <a:pt x="67" y="121"/>
                    </a:cubicBezTo>
                    <a:cubicBezTo>
                      <a:pt x="81" y="114"/>
                      <a:pt x="86" y="97"/>
                      <a:pt x="79" y="84"/>
                    </a:cubicBezTo>
                    <a:cubicBezTo>
                      <a:pt x="75" y="74"/>
                      <a:pt x="65" y="68"/>
                      <a:pt x="55" y="68"/>
                    </a:cubicBezTo>
                    <a:lnTo>
                      <a:pt x="55" y="26"/>
                    </a:lnTo>
                    <a:close/>
                    <a:moveTo>
                      <a:pt x="5" y="104"/>
                    </a:moveTo>
                    <a:cubicBezTo>
                      <a:pt x="0" y="59"/>
                      <a:pt x="45" y="31"/>
                      <a:pt x="45" y="31"/>
                    </a:cubicBezTo>
                    <a:cubicBezTo>
                      <a:pt x="48" y="29"/>
                      <a:pt x="51" y="28"/>
                      <a:pt x="55" y="26"/>
                    </a:cubicBezTo>
                    <a:cubicBezTo>
                      <a:pt x="55" y="68"/>
                      <a:pt x="55" y="68"/>
                      <a:pt x="55" y="68"/>
                    </a:cubicBezTo>
                    <a:cubicBezTo>
                      <a:pt x="50" y="68"/>
                      <a:pt x="46" y="69"/>
                      <a:pt x="42" y="71"/>
                    </a:cubicBezTo>
                    <a:cubicBezTo>
                      <a:pt x="28" y="78"/>
                      <a:pt x="23" y="95"/>
                      <a:pt x="30" y="109"/>
                    </a:cubicBezTo>
                    <a:cubicBezTo>
                      <a:pt x="35" y="118"/>
                      <a:pt x="44" y="124"/>
                      <a:pt x="55" y="124"/>
                    </a:cubicBezTo>
                    <a:cubicBezTo>
                      <a:pt x="55" y="146"/>
                      <a:pt x="55" y="146"/>
                      <a:pt x="55" y="146"/>
                    </a:cubicBezTo>
                    <a:cubicBezTo>
                      <a:pt x="29" y="144"/>
                      <a:pt x="9" y="134"/>
                      <a:pt x="5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33"/>
              <p:cNvSpPr/>
              <p:nvPr/>
            </p:nvSpPr>
            <p:spPr bwMode="auto">
              <a:xfrm>
                <a:off x="2801" y="3477"/>
                <a:ext cx="343" cy="344"/>
              </a:xfrm>
              <a:custGeom>
                <a:avLst/>
                <a:gdLst>
                  <a:gd name="T0" fmla="*/ 61 w 230"/>
                  <a:gd name="T1" fmla="*/ 12 h 231"/>
                  <a:gd name="T2" fmla="*/ 15 w 230"/>
                  <a:gd name="T3" fmla="*/ 103 h 231"/>
                  <a:gd name="T4" fmla="*/ 128 w 230"/>
                  <a:gd name="T5" fmla="*/ 217 h 231"/>
                  <a:gd name="T6" fmla="*/ 218 w 230"/>
                  <a:gd name="T7" fmla="*/ 172 h 231"/>
                  <a:gd name="T8" fmla="*/ 230 w 230"/>
                  <a:gd name="T9" fmla="*/ 181 h 231"/>
                  <a:gd name="T10" fmla="*/ 128 w 230"/>
                  <a:gd name="T11" fmla="*/ 231 h 231"/>
                  <a:gd name="T12" fmla="*/ 0 w 230"/>
                  <a:gd name="T13" fmla="*/ 103 h 231"/>
                  <a:gd name="T14" fmla="*/ 52 w 230"/>
                  <a:gd name="T15" fmla="*/ 0 h 231"/>
                  <a:gd name="T16" fmla="*/ 61 w 230"/>
                  <a:gd name="T17" fmla="*/ 12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0" h="231">
                    <a:moveTo>
                      <a:pt x="61" y="12"/>
                    </a:moveTo>
                    <a:cubicBezTo>
                      <a:pt x="33" y="33"/>
                      <a:pt x="15" y="66"/>
                      <a:pt x="15" y="103"/>
                    </a:cubicBezTo>
                    <a:cubicBezTo>
                      <a:pt x="15" y="166"/>
                      <a:pt x="66" y="217"/>
                      <a:pt x="128" y="217"/>
                    </a:cubicBezTo>
                    <a:cubicBezTo>
                      <a:pt x="165" y="217"/>
                      <a:pt x="198" y="199"/>
                      <a:pt x="218" y="172"/>
                    </a:cubicBezTo>
                    <a:cubicBezTo>
                      <a:pt x="230" y="181"/>
                      <a:pt x="230" y="181"/>
                      <a:pt x="230" y="181"/>
                    </a:cubicBezTo>
                    <a:cubicBezTo>
                      <a:pt x="206" y="212"/>
                      <a:pt x="170" y="231"/>
                      <a:pt x="128" y="231"/>
                    </a:cubicBezTo>
                    <a:cubicBezTo>
                      <a:pt x="57" y="231"/>
                      <a:pt x="0" y="174"/>
                      <a:pt x="0" y="103"/>
                    </a:cubicBezTo>
                    <a:cubicBezTo>
                      <a:pt x="0" y="61"/>
                      <a:pt x="21" y="24"/>
                      <a:pt x="52" y="0"/>
                    </a:cubicBezTo>
                    <a:lnTo>
                      <a:pt x="6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34"/>
              <p:cNvSpPr>
                <a:spLocks noEditPoints="1"/>
              </p:cNvSpPr>
              <p:nvPr/>
            </p:nvSpPr>
            <p:spPr bwMode="auto">
              <a:xfrm>
                <a:off x="2838" y="3483"/>
                <a:ext cx="303" cy="302"/>
              </a:xfrm>
              <a:custGeom>
                <a:avLst/>
                <a:gdLst>
                  <a:gd name="T0" fmla="*/ 101 w 203"/>
                  <a:gd name="T1" fmla="*/ 0 h 203"/>
                  <a:gd name="T2" fmla="*/ 203 w 203"/>
                  <a:gd name="T3" fmla="*/ 102 h 203"/>
                  <a:gd name="T4" fmla="*/ 101 w 203"/>
                  <a:gd name="T5" fmla="*/ 203 h 203"/>
                  <a:gd name="T6" fmla="*/ 101 w 203"/>
                  <a:gd name="T7" fmla="*/ 203 h 203"/>
                  <a:gd name="T8" fmla="*/ 101 w 203"/>
                  <a:gd name="T9" fmla="*/ 199 h 203"/>
                  <a:gd name="T10" fmla="*/ 101 w 203"/>
                  <a:gd name="T11" fmla="*/ 199 h 203"/>
                  <a:gd name="T12" fmla="*/ 101 w 203"/>
                  <a:gd name="T13" fmla="*/ 199 h 203"/>
                  <a:gd name="T14" fmla="*/ 198 w 203"/>
                  <a:gd name="T15" fmla="*/ 102 h 203"/>
                  <a:gd name="T16" fmla="*/ 101 w 203"/>
                  <a:gd name="T17" fmla="*/ 5 h 203"/>
                  <a:gd name="T18" fmla="*/ 101 w 203"/>
                  <a:gd name="T19" fmla="*/ 5 h 203"/>
                  <a:gd name="T20" fmla="*/ 101 w 203"/>
                  <a:gd name="T21" fmla="*/ 0 h 203"/>
                  <a:gd name="T22" fmla="*/ 101 w 203"/>
                  <a:gd name="T23" fmla="*/ 203 h 203"/>
                  <a:gd name="T24" fmla="*/ 0 w 203"/>
                  <a:gd name="T25" fmla="*/ 102 h 203"/>
                  <a:gd name="T26" fmla="*/ 101 w 203"/>
                  <a:gd name="T27" fmla="*/ 0 h 203"/>
                  <a:gd name="T28" fmla="*/ 101 w 203"/>
                  <a:gd name="T29" fmla="*/ 5 h 203"/>
                  <a:gd name="T30" fmla="*/ 5 w 203"/>
                  <a:gd name="T31" fmla="*/ 102 h 203"/>
                  <a:gd name="T32" fmla="*/ 101 w 203"/>
                  <a:gd name="T33" fmla="*/ 199 h 203"/>
                  <a:gd name="T34" fmla="*/ 101 w 203"/>
                  <a:gd name="T35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03" h="203">
                    <a:moveTo>
                      <a:pt x="101" y="0"/>
                    </a:moveTo>
                    <a:cubicBezTo>
                      <a:pt x="157" y="0"/>
                      <a:pt x="203" y="46"/>
                      <a:pt x="203" y="102"/>
                    </a:cubicBezTo>
                    <a:cubicBezTo>
                      <a:pt x="203" y="158"/>
                      <a:pt x="157" y="203"/>
                      <a:pt x="101" y="203"/>
                    </a:cubicBezTo>
                    <a:cubicBezTo>
                      <a:pt x="101" y="203"/>
                      <a:pt x="101" y="203"/>
                      <a:pt x="101" y="203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55" y="199"/>
                      <a:pt x="198" y="155"/>
                      <a:pt x="198" y="102"/>
                    </a:cubicBezTo>
                    <a:cubicBezTo>
                      <a:pt x="198" y="48"/>
                      <a:pt x="155" y="5"/>
                      <a:pt x="101" y="5"/>
                    </a:cubicBezTo>
                    <a:cubicBezTo>
                      <a:pt x="101" y="5"/>
                      <a:pt x="101" y="5"/>
                      <a:pt x="101" y="5"/>
                    </a:cubicBezTo>
                    <a:cubicBezTo>
                      <a:pt x="101" y="0"/>
                      <a:pt x="101" y="0"/>
                      <a:pt x="101" y="0"/>
                    </a:cubicBezTo>
                    <a:close/>
                    <a:moveTo>
                      <a:pt x="101" y="203"/>
                    </a:moveTo>
                    <a:cubicBezTo>
                      <a:pt x="45" y="203"/>
                      <a:pt x="0" y="158"/>
                      <a:pt x="0" y="102"/>
                    </a:cubicBezTo>
                    <a:cubicBezTo>
                      <a:pt x="0" y="46"/>
                      <a:pt x="45" y="0"/>
                      <a:pt x="101" y="0"/>
                    </a:cubicBezTo>
                    <a:cubicBezTo>
                      <a:pt x="101" y="5"/>
                      <a:pt x="101" y="5"/>
                      <a:pt x="101" y="5"/>
                    </a:cubicBezTo>
                    <a:cubicBezTo>
                      <a:pt x="48" y="5"/>
                      <a:pt x="5" y="48"/>
                      <a:pt x="5" y="102"/>
                    </a:cubicBezTo>
                    <a:cubicBezTo>
                      <a:pt x="5" y="155"/>
                      <a:pt x="48" y="199"/>
                      <a:pt x="101" y="199"/>
                    </a:cubicBezTo>
                    <a:lnTo>
                      <a:pt x="101" y="2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35"/>
              <p:cNvSpPr/>
              <p:nvPr/>
            </p:nvSpPr>
            <p:spPr bwMode="auto">
              <a:xfrm>
                <a:off x="2810" y="3489"/>
                <a:ext cx="338" cy="298"/>
              </a:xfrm>
              <a:custGeom>
                <a:avLst/>
                <a:gdLst>
                  <a:gd name="T0" fmla="*/ 162 w 227"/>
                  <a:gd name="T1" fmla="*/ 16 h 200"/>
                  <a:gd name="T2" fmla="*/ 166 w 227"/>
                  <a:gd name="T3" fmla="*/ 24 h 200"/>
                  <a:gd name="T4" fmla="*/ 170 w 227"/>
                  <a:gd name="T5" fmla="*/ 29 h 200"/>
                  <a:gd name="T6" fmla="*/ 174 w 227"/>
                  <a:gd name="T7" fmla="*/ 26 h 200"/>
                  <a:gd name="T8" fmla="*/ 175 w 227"/>
                  <a:gd name="T9" fmla="*/ 33 h 200"/>
                  <a:gd name="T10" fmla="*/ 185 w 227"/>
                  <a:gd name="T11" fmla="*/ 35 h 200"/>
                  <a:gd name="T12" fmla="*/ 192 w 227"/>
                  <a:gd name="T13" fmla="*/ 41 h 200"/>
                  <a:gd name="T14" fmla="*/ 200 w 227"/>
                  <a:gd name="T15" fmla="*/ 54 h 200"/>
                  <a:gd name="T16" fmla="*/ 206 w 227"/>
                  <a:gd name="T17" fmla="*/ 62 h 200"/>
                  <a:gd name="T18" fmla="*/ 201 w 227"/>
                  <a:gd name="T19" fmla="*/ 67 h 200"/>
                  <a:gd name="T20" fmla="*/ 200 w 227"/>
                  <a:gd name="T21" fmla="*/ 70 h 200"/>
                  <a:gd name="T22" fmla="*/ 205 w 227"/>
                  <a:gd name="T23" fmla="*/ 66 h 200"/>
                  <a:gd name="T24" fmla="*/ 209 w 227"/>
                  <a:gd name="T25" fmla="*/ 61 h 200"/>
                  <a:gd name="T26" fmla="*/ 211 w 227"/>
                  <a:gd name="T27" fmla="*/ 69 h 200"/>
                  <a:gd name="T28" fmla="*/ 210 w 227"/>
                  <a:gd name="T29" fmla="*/ 84 h 200"/>
                  <a:gd name="T30" fmla="*/ 203 w 227"/>
                  <a:gd name="T31" fmla="*/ 80 h 200"/>
                  <a:gd name="T32" fmla="*/ 195 w 227"/>
                  <a:gd name="T33" fmla="*/ 89 h 200"/>
                  <a:gd name="T34" fmla="*/ 186 w 227"/>
                  <a:gd name="T35" fmla="*/ 98 h 200"/>
                  <a:gd name="T36" fmla="*/ 177 w 227"/>
                  <a:gd name="T37" fmla="*/ 106 h 200"/>
                  <a:gd name="T38" fmla="*/ 166 w 227"/>
                  <a:gd name="T39" fmla="*/ 117 h 200"/>
                  <a:gd name="T40" fmla="*/ 170 w 227"/>
                  <a:gd name="T41" fmla="*/ 135 h 200"/>
                  <a:gd name="T42" fmla="*/ 178 w 227"/>
                  <a:gd name="T43" fmla="*/ 156 h 200"/>
                  <a:gd name="T44" fmla="*/ 176 w 227"/>
                  <a:gd name="T45" fmla="*/ 170 h 200"/>
                  <a:gd name="T46" fmla="*/ 181 w 227"/>
                  <a:gd name="T47" fmla="*/ 171 h 200"/>
                  <a:gd name="T48" fmla="*/ 195 w 227"/>
                  <a:gd name="T49" fmla="*/ 148 h 200"/>
                  <a:gd name="T50" fmla="*/ 211 w 227"/>
                  <a:gd name="T51" fmla="*/ 113 h 200"/>
                  <a:gd name="T52" fmla="*/ 216 w 227"/>
                  <a:gd name="T53" fmla="*/ 87 h 200"/>
                  <a:gd name="T54" fmla="*/ 154 w 227"/>
                  <a:gd name="T55" fmla="*/ 184 h 200"/>
                  <a:gd name="T56" fmla="*/ 138 w 227"/>
                  <a:gd name="T57" fmla="*/ 181 h 200"/>
                  <a:gd name="T58" fmla="*/ 117 w 227"/>
                  <a:gd name="T59" fmla="*/ 179 h 200"/>
                  <a:gd name="T60" fmla="*/ 119 w 227"/>
                  <a:gd name="T61" fmla="*/ 187 h 200"/>
                  <a:gd name="T62" fmla="*/ 107 w 227"/>
                  <a:gd name="T63" fmla="*/ 186 h 200"/>
                  <a:gd name="T64" fmla="*/ 89 w 227"/>
                  <a:gd name="T65" fmla="*/ 184 h 200"/>
                  <a:gd name="T66" fmla="*/ 90 w 227"/>
                  <a:gd name="T67" fmla="*/ 3 h 200"/>
                  <a:gd name="T68" fmla="*/ 30 w 227"/>
                  <a:gd name="T69" fmla="*/ 64 h 200"/>
                  <a:gd name="T70" fmla="*/ 39 w 227"/>
                  <a:gd name="T71" fmla="*/ 59 h 200"/>
                  <a:gd name="T72" fmla="*/ 46 w 227"/>
                  <a:gd name="T73" fmla="*/ 75 h 200"/>
                  <a:gd name="T74" fmla="*/ 57 w 227"/>
                  <a:gd name="T75" fmla="*/ 60 h 200"/>
                  <a:gd name="T76" fmla="*/ 53 w 227"/>
                  <a:gd name="T77" fmla="*/ 75 h 200"/>
                  <a:gd name="T78" fmla="*/ 41 w 227"/>
                  <a:gd name="T79" fmla="*/ 79 h 200"/>
                  <a:gd name="T80" fmla="*/ 46 w 227"/>
                  <a:gd name="T81" fmla="*/ 101 h 200"/>
                  <a:gd name="T82" fmla="*/ 52 w 227"/>
                  <a:gd name="T83" fmla="*/ 123 h 200"/>
                  <a:gd name="T84" fmla="*/ 59 w 227"/>
                  <a:gd name="T85" fmla="*/ 138 h 200"/>
                  <a:gd name="T86" fmla="*/ 80 w 227"/>
                  <a:gd name="T87" fmla="*/ 155 h 200"/>
                  <a:gd name="T88" fmla="*/ 86 w 227"/>
                  <a:gd name="T89" fmla="*/ 139 h 200"/>
                  <a:gd name="T90" fmla="*/ 85 w 227"/>
                  <a:gd name="T91" fmla="*/ 121 h 200"/>
                  <a:gd name="T92" fmla="*/ 93 w 227"/>
                  <a:gd name="T93" fmla="*/ 101 h 200"/>
                  <a:gd name="T94" fmla="*/ 102 w 227"/>
                  <a:gd name="T95" fmla="*/ 90 h 200"/>
                  <a:gd name="T96" fmla="*/ 128 w 227"/>
                  <a:gd name="T97" fmla="*/ 91 h 200"/>
                  <a:gd name="T98" fmla="*/ 138 w 227"/>
                  <a:gd name="T99" fmla="*/ 77 h 200"/>
                  <a:gd name="T100" fmla="*/ 127 w 227"/>
                  <a:gd name="T101" fmla="*/ 50 h 200"/>
                  <a:gd name="T102" fmla="*/ 108 w 227"/>
                  <a:gd name="T103" fmla="*/ 42 h 200"/>
                  <a:gd name="T104" fmla="*/ 97 w 227"/>
                  <a:gd name="T105" fmla="*/ 47 h 200"/>
                  <a:gd name="T106" fmla="*/ 81 w 227"/>
                  <a:gd name="T107" fmla="*/ 47 h 200"/>
                  <a:gd name="T108" fmla="*/ 65 w 227"/>
                  <a:gd name="T109" fmla="*/ 44 h 200"/>
                  <a:gd name="T110" fmla="*/ 80 w 227"/>
                  <a:gd name="T111" fmla="*/ 38 h 200"/>
                  <a:gd name="T112" fmla="*/ 81 w 227"/>
                  <a:gd name="T113" fmla="*/ 32 h 200"/>
                  <a:gd name="T114" fmla="*/ 100 w 227"/>
                  <a:gd name="T115" fmla="*/ 33 h 200"/>
                  <a:gd name="T116" fmla="*/ 117 w 227"/>
                  <a:gd name="T117" fmla="*/ 38 h 200"/>
                  <a:gd name="T118" fmla="*/ 120 w 227"/>
                  <a:gd name="T119" fmla="*/ 21 h 200"/>
                  <a:gd name="T120" fmla="*/ 131 w 227"/>
                  <a:gd name="T121" fmla="*/ 11 h 200"/>
                  <a:gd name="T122" fmla="*/ 119 w 227"/>
                  <a:gd name="T123" fmla="*/ 3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7" h="200">
                    <a:moveTo>
                      <a:pt x="135" y="1"/>
                    </a:moveTo>
                    <a:cubicBezTo>
                      <a:pt x="135" y="1"/>
                      <a:pt x="169" y="5"/>
                      <a:pt x="192" y="32"/>
                    </a:cubicBezTo>
                    <a:cubicBezTo>
                      <a:pt x="192" y="32"/>
                      <a:pt x="174" y="13"/>
                      <a:pt x="163" y="13"/>
                    </a:cubicBezTo>
                    <a:cubicBezTo>
                      <a:pt x="161" y="14"/>
                      <a:pt x="161" y="14"/>
                      <a:pt x="161" y="14"/>
                    </a:cubicBezTo>
                    <a:cubicBezTo>
                      <a:pt x="161" y="14"/>
                      <a:pt x="161" y="15"/>
                      <a:pt x="162" y="16"/>
                    </a:cubicBezTo>
                    <a:cubicBezTo>
                      <a:pt x="162" y="16"/>
                      <a:pt x="163" y="18"/>
                      <a:pt x="163" y="18"/>
                    </a:cubicBezTo>
                    <a:cubicBezTo>
                      <a:pt x="163" y="19"/>
                      <a:pt x="163" y="20"/>
                      <a:pt x="163" y="20"/>
                    </a:cubicBezTo>
                    <a:cubicBezTo>
                      <a:pt x="164" y="22"/>
                      <a:pt x="164" y="22"/>
                      <a:pt x="164" y="22"/>
                    </a:cubicBezTo>
                    <a:cubicBezTo>
                      <a:pt x="164" y="22"/>
                      <a:pt x="165" y="22"/>
                      <a:pt x="165" y="22"/>
                    </a:cubicBezTo>
                    <a:cubicBezTo>
                      <a:pt x="165" y="23"/>
                      <a:pt x="166" y="23"/>
                      <a:pt x="166" y="24"/>
                    </a:cubicBezTo>
                    <a:cubicBezTo>
                      <a:pt x="166" y="24"/>
                      <a:pt x="166" y="25"/>
                      <a:pt x="166" y="25"/>
                    </a:cubicBezTo>
                    <a:cubicBezTo>
                      <a:pt x="166" y="27"/>
                      <a:pt x="166" y="27"/>
                      <a:pt x="166" y="27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8" y="29"/>
                      <a:pt x="168" y="29"/>
                      <a:pt x="168" y="29"/>
                    </a:cubicBezTo>
                    <a:cubicBezTo>
                      <a:pt x="168" y="29"/>
                      <a:pt x="169" y="30"/>
                      <a:pt x="170" y="29"/>
                    </a:cubicBezTo>
                    <a:cubicBezTo>
                      <a:pt x="171" y="29"/>
                      <a:pt x="171" y="28"/>
                      <a:pt x="171" y="28"/>
                    </a:cubicBezTo>
                    <a:cubicBezTo>
                      <a:pt x="169" y="26"/>
                      <a:pt x="169" y="26"/>
                      <a:pt x="169" y="26"/>
                    </a:cubicBezTo>
                    <a:cubicBezTo>
                      <a:pt x="169" y="26"/>
                      <a:pt x="169" y="26"/>
                      <a:pt x="169" y="26"/>
                    </a:cubicBezTo>
                    <a:cubicBezTo>
                      <a:pt x="170" y="25"/>
                      <a:pt x="170" y="24"/>
                      <a:pt x="171" y="24"/>
                    </a:cubicBezTo>
                    <a:cubicBezTo>
                      <a:pt x="172" y="25"/>
                      <a:pt x="174" y="26"/>
                      <a:pt x="174" y="26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5" y="27"/>
                      <a:pt x="176" y="29"/>
                      <a:pt x="176" y="29"/>
                    </a:cubicBezTo>
                    <a:cubicBezTo>
                      <a:pt x="175" y="29"/>
                      <a:pt x="175" y="30"/>
                      <a:pt x="175" y="30"/>
                    </a:cubicBezTo>
                    <a:cubicBezTo>
                      <a:pt x="175" y="30"/>
                      <a:pt x="174" y="30"/>
                      <a:pt x="174" y="31"/>
                    </a:cubicBezTo>
                    <a:cubicBezTo>
                      <a:pt x="174" y="32"/>
                      <a:pt x="175" y="33"/>
                      <a:pt x="175" y="33"/>
                    </a:cubicBezTo>
                    <a:cubicBezTo>
                      <a:pt x="175" y="33"/>
                      <a:pt x="175" y="33"/>
                      <a:pt x="176" y="33"/>
                    </a:cubicBezTo>
                    <a:cubicBezTo>
                      <a:pt x="178" y="33"/>
                      <a:pt x="179" y="33"/>
                      <a:pt x="179" y="32"/>
                    </a:cubicBezTo>
                    <a:cubicBezTo>
                      <a:pt x="180" y="32"/>
                      <a:pt x="181" y="32"/>
                      <a:pt x="181" y="32"/>
                    </a:cubicBezTo>
                    <a:cubicBezTo>
                      <a:pt x="182" y="32"/>
                      <a:pt x="182" y="33"/>
                      <a:pt x="182" y="33"/>
                    </a:cubicBezTo>
                    <a:cubicBezTo>
                      <a:pt x="183" y="33"/>
                      <a:pt x="185" y="35"/>
                      <a:pt x="185" y="35"/>
                    </a:cubicBezTo>
                    <a:cubicBezTo>
                      <a:pt x="185" y="35"/>
                      <a:pt x="186" y="35"/>
                      <a:pt x="186" y="35"/>
                    </a:cubicBezTo>
                    <a:cubicBezTo>
                      <a:pt x="186" y="36"/>
                      <a:pt x="187" y="38"/>
                      <a:pt x="187" y="38"/>
                    </a:cubicBezTo>
                    <a:cubicBezTo>
                      <a:pt x="187" y="38"/>
                      <a:pt x="187" y="39"/>
                      <a:pt x="189" y="39"/>
                    </a:cubicBezTo>
                    <a:cubicBezTo>
                      <a:pt x="190" y="39"/>
                      <a:pt x="191" y="40"/>
                      <a:pt x="191" y="40"/>
                    </a:cubicBezTo>
                    <a:cubicBezTo>
                      <a:pt x="192" y="41"/>
                      <a:pt x="192" y="41"/>
                      <a:pt x="192" y="41"/>
                    </a:cubicBezTo>
                    <a:cubicBezTo>
                      <a:pt x="192" y="41"/>
                      <a:pt x="193" y="42"/>
                      <a:pt x="193" y="43"/>
                    </a:cubicBezTo>
                    <a:cubicBezTo>
                      <a:pt x="194" y="44"/>
                      <a:pt x="197" y="46"/>
                      <a:pt x="197" y="46"/>
                    </a:cubicBezTo>
                    <a:cubicBezTo>
                      <a:pt x="197" y="46"/>
                      <a:pt x="198" y="47"/>
                      <a:pt x="199" y="48"/>
                    </a:cubicBezTo>
                    <a:cubicBezTo>
                      <a:pt x="199" y="49"/>
                      <a:pt x="199" y="51"/>
                      <a:pt x="199" y="51"/>
                    </a:cubicBezTo>
                    <a:cubicBezTo>
                      <a:pt x="200" y="52"/>
                      <a:pt x="200" y="53"/>
                      <a:pt x="200" y="54"/>
                    </a:cubicBezTo>
                    <a:cubicBezTo>
                      <a:pt x="200" y="55"/>
                      <a:pt x="201" y="56"/>
                      <a:pt x="201" y="56"/>
                    </a:cubicBezTo>
                    <a:cubicBezTo>
                      <a:pt x="202" y="57"/>
                      <a:pt x="203" y="57"/>
                      <a:pt x="203" y="57"/>
                    </a:cubicBezTo>
                    <a:cubicBezTo>
                      <a:pt x="203" y="57"/>
                      <a:pt x="205" y="58"/>
                      <a:pt x="206" y="59"/>
                    </a:cubicBezTo>
                    <a:cubicBezTo>
                      <a:pt x="207" y="59"/>
                      <a:pt x="207" y="60"/>
                      <a:pt x="207" y="61"/>
                    </a:cubicBezTo>
                    <a:cubicBezTo>
                      <a:pt x="207" y="61"/>
                      <a:pt x="206" y="62"/>
                      <a:pt x="206" y="62"/>
                    </a:cubicBezTo>
                    <a:cubicBezTo>
                      <a:pt x="205" y="62"/>
                      <a:pt x="204" y="62"/>
                      <a:pt x="204" y="62"/>
                    </a:cubicBezTo>
                    <a:cubicBezTo>
                      <a:pt x="204" y="62"/>
                      <a:pt x="204" y="64"/>
                      <a:pt x="204" y="64"/>
                    </a:cubicBezTo>
                    <a:cubicBezTo>
                      <a:pt x="204" y="65"/>
                      <a:pt x="205" y="66"/>
                      <a:pt x="204" y="66"/>
                    </a:cubicBezTo>
                    <a:cubicBezTo>
                      <a:pt x="203" y="66"/>
                      <a:pt x="202" y="67"/>
                      <a:pt x="202" y="67"/>
                    </a:cubicBezTo>
                    <a:cubicBezTo>
                      <a:pt x="201" y="67"/>
                      <a:pt x="201" y="67"/>
                      <a:pt x="201" y="67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8" y="69"/>
                      <a:pt x="198" y="70"/>
                      <a:pt x="198" y="70"/>
                    </a:cubicBezTo>
                    <a:cubicBezTo>
                      <a:pt x="199" y="71"/>
                      <a:pt x="199" y="71"/>
                      <a:pt x="200" y="71"/>
                    </a:cubicBezTo>
                    <a:cubicBezTo>
                      <a:pt x="200" y="71"/>
                      <a:pt x="200" y="71"/>
                      <a:pt x="200" y="70"/>
                    </a:cubicBezTo>
                    <a:cubicBezTo>
                      <a:pt x="200" y="70"/>
                      <a:pt x="200" y="69"/>
                      <a:pt x="201" y="69"/>
                    </a:cubicBezTo>
                    <a:cubicBezTo>
                      <a:pt x="202" y="69"/>
                      <a:pt x="203" y="70"/>
                      <a:pt x="203" y="69"/>
                    </a:cubicBezTo>
                    <a:cubicBezTo>
                      <a:pt x="203" y="69"/>
                      <a:pt x="204" y="69"/>
                      <a:pt x="205" y="69"/>
                    </a:cubicBezTo>
                    <a:cubicBezTo>
                      <a:pt x="205" y="68"/>
                      <a:pt x="205" y="69"/>
                      <a:pt x="205" y="68"/>
                    </a:cubicBezTo>
                    <a:cubicBezTo>
                      <a:pt x="205" y="67"/>
                      <a:pt x="205" y="66"/>
                      <a:pt x="205" y="66"/>
                    </a:cubicBezTo>
                    <a:cubicBezTo>
                      <a:pt x="205" y="65"/>
                      <a:pt x="206" y="64"/>
                      <a:pt x="206" y="64"/>
                    </a:cubicBezTo>
                    <a:cubicBezTo>
                      <a:pt x="207" y="64"/>
                      <a:pt x="206" y="65"/>
                      <a:pt x="207" y="64"/>
                    </a:cubicBezTo>
                    <a:cubicBezTo>
                      <a:pt x="207" y="64"/>
                      <a:pt x="208" y="63"/>
                      <a:pt x="208" y="63"/>
                    </a:cubicBezTo>
                    <a:cubicBezTo>
                      <a:pt x="209" y="63"/>
                      <a:pt x="209" y="64"/>
                      <a:pt x="209" y="63"/>
                    </a:cubicBezTo>
                    <a:cubicBezTo>
                      <a:pt x="209" y="62"/>
                      <a:pt x="209" y="61"/>
                      <a:pt x="209" y="61"/>
                    </a:cubicBezTo>
                    <a:cubicBezTo>
                      <a:pt x="209" y="60"/>
                      <a:pt x="208" y="59"/>
                      <a:pt x="208" y="59"/>
                    </a:cubicBezTo>
                    <a:cubicBezTo>
                      <a:pt x="208" y="58"/>
                      <a:pt x="208" y="55"/>
                      <a:pt x="208" y="55"/>
                    </a:cubicBezTo>
                    <a:cubicBezTo>
                      <a:pt x="208" y="55"/>
                      <a:pt x="211" y="61"/>
                      <a:pt x="212" y="66"/>
                    </a:cubicBezTo>
                    <a:cubicBezTo>
                      <a:pt x="212" y="66"/>
                      <a:pt x="211" y="66"/>
                      <a:pt x="211" y="67"/>
                    </a:cubicBezTo>
                    <a:cubicBezTo>
                      <a:pt x="211" y="68"/>
                      <a:pt x="211" y="68"/>
                      <a:pt x="211" y="69"/>
                    </a:cubicBezTo>
                    <a:cubicBezTo>
                      <a:pt x="211" y="70"/>
                      <a:pt x="211" y="70"/>
                      <a:pt x="211" y="72"/>
                    </a:cubicBezTo>
                    <a:cubicBezTo>
                      <a:pt x="211" y="75"/>
                      <a:pt x="210" y="75"/>
                      <a:pt x="211" y="76"/>
                    </a:cubicBezTo>
                    <a:cubicBezTo>
                      <a:pt x="211" y="77"/>
                      <a:pt x="211" y="78"/>
                      <a:pt x="211" y="79"/>
                    </a:cubicBezTo>
                    <a:cubicBezTo>
                      <a:pt x="212" y="80"/>
                      <a:pt x="211" y="82"/>
                      <a:pt x="211" y="83"/>
                    </a:cubicBezTo>
                    <a:cubicBezTo>
                      <a:pt x="210" y="83"/>
                      <a:pt x="210" y="83"/>
                      <a:pt x="210" y="84"/>
                    </a:cubicBezTo>
                    <a:cubicBezTo>
                      <a:pt x="209" y="84"/>
                      <a:pt x="211" y="86"/>
                      <a:pt x="209" y="84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7" y="81"/>
                      <a:pt x="207" y="81"/>
                      <a:pt x="207" y="81"/>
                    </a:cubicBezTo>
                    <a:cubicBezTo>
                      <a:pt x="207" y="81"/>
                      <a:pt x="207" y="79"/>
                      <a:pt x="205" y="80"/>
                    </a:cubicBezTo>
                    <a:cubicBezTo>
                      <a:pt x="204" y="80"/>
                      <a:pt x="204" y="80"/>
                      <a:pt x="203" y="80"/>
                    </a:cubicBezTo>
                    <a:cubicBezTo>
                      <a:pt x="203" y="81"/>
                      <a:pt x="204" y="82"/>
                      <a:pt x="203" y="83"/>
                    </a:cubicBezTo>
                    <a:cubicBezTo>
                      <a:pt x="202" y="83"/>
                      <a:pt x="200" y="82"/>
                      <a:pt x="199" y="82"/>
                    </a:cubicBezTo>
                    <a:cubicBezTo>
                      <a:pt x="199" y="82"/>
                      <a:pt x="198" y="82"/>
                      <a:pt x="198" y="83"/>
                    </a:cubicBezTo>
                    <a:cubicBezTo>
                      <a:pt x="197" y="84"/>
                      <a:pt x="197" y="86"/>
                      <a:pt x="196" y="86"/>
                    </a:cubicBezTo>
                    <a:cubicBezTo>
                      <a:pt x="195" y="86"/>
                      <a:pt x="196" y="88"/>
                      <a:pt x="195" y="89"/>
                    </a:cubicBezTo>
                    <a:cubicBezTo>
                      <a:pt x="195" y="90"/>
                      <a:pt x="193" y="90"/>
                      <a:pt x="192" y="90"/>
                    </a:cubicBezTo>
                    <a:cubicBezTo>
                      <a:pt x="192" y="90"/>
                      <a:pt x="190" y="91"/>
                      <a:pt x="189" y="91"/>
                    </a:cubicBezTo>
                    <a:cubicBezTo>
                      <a:pt x="189" y="91"/>
                      <a:pt x="189" y="92"/>
                      <a:pt x="188" y="93"/>
                    </a:cubicBezTo>
                    <a:cubicBezTo>
                      <a:pt x="187" y="93"/>
                      <a:pt x="186" y="95"/>
                      <a:pt x="186" y="95"/>
                    </a:cubicBezTo>
                    <a:cubicBezTo>
                      <a:pt x="186" y="95"/>
                      <a:pt x="186" y="98"/>
                      <a:pt x="186" y="98"/>
                    </a:cubicBezTo>
                    <a:cubicBezTo>
                      <a:pt x="187" y="99"/>
                      <a:pt x="186" y="100"/>
                      <a:pt x="186" y="100"/>
                    </a:cubicBezTo>
                    <a:cubicBezTo>
                      <a:pt x="185" y="100"/>
                      <a:pt x="183" y="101"/>
                      <a:pt x="183" y="101"/>
                    </a:cubicBezTo>
                    <a:cubicBezTo>
                      <a:pt x="183" y="101"/>
                      <a:pt x="184" y="102"/>
                      <a:pt x="182" y="103"/>
                    </a:cubicBezTo>
                    <a:cubicBezTo>
                      <a:pt x="180" y="103"/>
                      <a:pt x="179" y="104"/>
                      <a:pt x="178" y="104"/>
                    </a:cubicBezTo>
                    <a:cubicBezTo>
                      <a:pt x="178" y="105"/>
                      <a:pt x="179" y="106"/>
                      <a:pt x="177" y="106"/>
                    </a:cubicBezTo>
                    <a:cubicBezTo>
                      <a:pt x="175" y="106"/>
                      <a:pt x="173" y="105"/>
                      <a:pt x="173" y="106"/>
                    </a:cubicBezTo>
                    <a:cubicBezTo>
                      <a:pt x="172" y="107"/>
                      <a:pt x="172" y="108"/>
                      <a:pt x="170" y="109"/>
                    </a:cubicBezTo>
                    <a:cubicBezTo>
                      <a:pt x="167" y="111"/>
                      <a:pt x="167" y="111"/>
                      <a:pt x="166" y="112"/>
                    </a:cubicBezTo>
                    <a:cubicBezTo>
                      <a:pt x="165" y="112"/>
                      <a:pt x="164" y="112"/>
                      <a:pt x="165" y="114"/>
                    </a:cubicBezTo>
                    <a:cubicBezTo>
                      <a:pt x="165" y="115"/>
                      <a:pt x="165" y="117"/>
                      <a:pt x="166" y="117"/>
                    </a:cubicBezTo>
                    <a:cubicBezTo>
                      <a:pt x="167" y="118"/>
                      <a:pt x="168" y="121"/>
                      <a:pt x="169" y="121"/>
                    </a:cubicBezTo>
                    <a:cubicBezTo>
                      <a:pt x="169" y="122"/>
                      <a:pt x="170" y="124"/>
                      <a:pt x="169" y="125"/>
                    </a:cubicBezTo>
                    <a:cubicBezTo>
                      <a:pt x="169" y="126"/>
                      <a:pt x="168" y="127"/>
                      <a:pt x="168" y="128"/>
                    </a:cubicBezTo>
                    <a:cubicBezTo>
                      <a:pt x="168" y="129"/>
                      <a:pt x="168" y="131"/>
                      <a:pt x="168" y="132"/>
                    </a:cubicBezTo>
                    <a:cubicBezTo>
                      <a:pt x="169" y="133"/>
                      <a:pt x="170" y="135"/>
                      <a:pt x="170" y="135"/>
                    </a:cubicBezTo>
                    <a:cubicBezTo>
                      <a:pt x="170" y="135"/>
                      <a:pt x="168" y="136"/>
                      <a:pt x="169" y="138"/>
                    </a:cubicBezTo>
                    <a:cubicBezTo>
                      <a:pt x="170" y="139"/>
                      <a:pt x="172" y="140"/>
                      <a:pt x="173" y="141"/>
                    </a:cubicBezTo>
                    <a:cubicBezTo>
                      <a:pt x="174" y="141"/>
                      <a:pt x="176" y="143"/>
                      <a:pt x="176" y="143"/>
                    </a:cubicBezTo>
                    <a:cubicBezTo>
                      <a:pt x="176" y="143"/>
                      <a:pt x="176" y="146"/>
                      <a:pt x="176" y="147"/>
                    </a:cubicBezTo>
                    <a:cubicBezTo>
                      <a:pt x="176" y="148"/>
                      <a:pt x="180" y="154"/>
                      <a:pt x="178" y="156"/>
                    </a:cubicBezTo>
                    <a:cubicBezTo>
                      <a:pt x="177" y="157"/>
                      <a:pt x="177" y="158"/>
                      <a:pt x="177" y="159"/>
                    </a:cubicBezTo>
                    <a:cubicBezTo>
                      <a:pt x="178" y="160"/>
                      <a:pt x="178" y="160"/>
                      <a:pt x="178" y="161"/>
                    </a:cubicBezTo>
                    <a:cubicBezTo>
                      <a:pt x="179" y="162"/>
                      <a:pt x="181" y="161"/>
                      <a:pt x="180" y="163"/>
                    </a:cubicBezTo>
                    <a:cubicBezTo>
                      <a:pt x="178" y="165"/>
                      <a:pt x="178" y="166"/>
                      <a:pt x="177" y="167"/>
                    </a:cubicBezTo>
                    <a:cubicBezTo>
                      <a:pt x="176" y="168"/>
                      <a:pt x="176" y="169"/>
                      <a:pt x="176" y="170"/>
                    </a:cubicBezTo>
                    <a:cubicBezTo>
                      <a:pt x="175" y="171"/>
                      <a:pt x="174" y="173"/>
                      <a:pt x="173" y="174"/>
                    </a:cubicBezTo>
                    <a:cubicBezTo>
                      <a:pt x="172" y="174"/>
                      <a:pt x="171" y="175"/>
                      <a:pt x="171" y="176"/>
                    </a:cubicBezTo>
                    <a:cubicBezTo>
                      <a:pt x="171" y="177"/>
                      <a:pt x="168" y="180"/>
                      <a:pt x="171" y="178"/>
                    </a:cubicBezTo>
                    <a:cubicBezTo>
                      <a:pt x="174" y="176"/>
                      <a:pt x="171" y="178"/>
                      <a:pt x="175" y="175"/>
                    </a:cubicBezTo>
                    <a:cubicBezTo>
                      <a:pt x="179" y="172"/>
                      <a:pt x="180" y="173"/>
                      <a:pt x="181" y="171"/>
                    </a:cubicBezTo>
                    <a:cubicBezTo>
                      <a:pt x="183" y="169"/>
                      <a:pt x="180" y="176"/>
                      <a:pt x="183" y="168"/>
                    </a:cubicBezTo>
                    <a:cubicBezTo>
                      <a:pt x="186" y="160"/>
                      <a:pt x="187" y="161"/>
                      <a:pt x="188" y="160"/>
                    </a:cubicBezTo>
                    <a:cubicBezTo>
                      <a:pt x="189" y="158"/>
                      <a:pt x="188" y="160"/>
                      <a:pt x="190" y="156"/>
                    </a:cubicBezTo>
                    <a:cubicBezTo>
                      <a:pt x="192" y="152"/>
                      <a:pt x="190" y="154"/>
                      <a:pt x="192" y="152"/>
                    </a:cubicBezTo>
                    <a:cubicBezTo>
                      <a:pt x="194" y="149"/>
                      <a:pt x="194" y="153"/>
                      <a:pt x="195" y="148"/>
                    </a:cubicBezTo>
                    <a:cubicBezTo>
                      <a:pt x="196" y="144"/>
                      <a:pt x="196" y="147"/>
                      <a:pt x="198" y="142"/>
                    </a:cubicBezTo>
                    <a:cubicBezTo>
                      <a:pt x="199" y="137"/>
                      <a:pt x="197" y="136"/>
                      <a:pt x="199" y="134"/>
                    </a:cubicBezTo>
                    <a:cubicBezTo>
                      <a:pt x="202" y="132"/>
                      <a:pt x="202" y="133"/>
                      <a:pt x="203" y="131"/>
                    </a:cubicBezTo>
                    <a:cubicBezTo>
                      <a:pt x="204" y="129"/>
                      <a:pt x="203" y="131"/>
                      <a:pt x="205" y="127"/>
                    </a:cubicBezTo>
                    <a:cubicBezTo>
                      <a:pt x="208" y="122"/>
                      <a:pt x="211" y="121"/>
                      <a:pt x="211" y="113"/>
                    </a:cubicBezTo>
                    <a:cubicBezTo>
                      <a:pt x="211" y="106"/>
                      <a:pt x="211" y="104"/>
                      <a:pt x="211" y="104"/>
                    </a:cubicBezTo>
                    <a:cubicBezTo>
                      <a:pt x="211" y="104"/>
                      <a:pt x="214" y="101"/>
                      <a:pt x="213" y="97"/>
                    </a:cubicBezTo>
                    <a:cubicBezTo>
                      <a:pt x="212" y="93"/>
                      <a:pt x="211" y="94"/>
                      <a:pt x="212" y="93"/>
                    </a:cubicBezTo>
                    <a:cubicBezTo>
                      <a:pt x="212" y="91"/>
                      <a:pt x="213" y="92"/>
                      <a:pt x="214" y="90"/>
                    </a:cubicBezTo>
                    <a:cubicBezTo>
                      <a:pt x="215" y="88"/>
                      <a:pt x="215" y="88"/>
                      <a:pt x="216" y="87"/>
                    </a:cubicBezTo>
                    <a:cubicBezTo>
                      <a:pt x="216" y="86"/>
                      <a:pt x="217" y="84"/>
                      <a:pt x="217" y="84"/>
                    </a:cubicBezTo>
                    <a:cubicBezTo>
                      <a:pt x="218" y="85"/>
                      <a:pt x="218" y="85"/>
                      <a:pt x="218" y="85"/>
                    </a:cubicBezTo>
                    <a:cubicBezTo>
                      <a:pt x="218" y="85"/>
                      <a:pt x="227" y="183"/>
                      <a:pt x="130" y="197"/>
                    </a:cubicBezTo>
                    <a:cubicBezTo>
                      <a:pt x="130" y="197"/>
                      <a:pt x="152" y="192"/>
                      <a:pt x="154" y="188"/>
                    </a:cubicBezTo>
                    <a:cubicBezTo>
                      <a:pt x="154" y="188"/>
                      <a:pt x="155" y="184"/>
                      <a:pt x="154" y="184"/>
                    </a:cubicBezTo>
                    <a:cubicBezTo>
                      <a:pt x="153" y="184"/>
                      <a:pt x="151" y="184"/>
                      <a:pt x="150" y="183"/>
                    </a:cubicBezTo>
                    <a:cubicBezTo>
                      <a:pt x="149" y="182"/>
                      <a:pt x="147" y="181"/>
                      <a:pt x="147" y="181"/>
                    </a:cubicBezTo>
                    <a:cubicBezTo>
                      <a:pt x="147" y="182"/>
                      <a:pt x="147" y="182"/>
                      <a:pt x="147" y="182"/>
                    </a:cubicBezTo>
                    <a:cubicBezTo>
                      <a:pt x="147" y="182"/>
                      <a:pt x="148" y="183"/>
                      <a:pt x="144" y="182"/>
                    </a:cubicBezTo>
                    <a:cubicBezTo>
                      <a:pt x="139" y="181"/>
                      <a:pt x="139" y="182"/>
                      <a:pt x="138" y="181"/>
                    </a:cubicBezTo>
                    <a:cubicBezTo>
                      <a:pt x="136" y="180"/>
                      <a:pt x="134" y="177"/>
                      <a:pt x="133" y="179"/>
                    </a:cubicBezTo>
                    <a:cubicBezTo>
                      <a:pt x="132" y="181"/>
                      <a:pt x="134" y="180"/>
                      <a:pt x="132" y="181"/>
                    </a:cubicBezTo>
                    <a:cubicBezTo>
                      <a:pt x="130" y="182"/>
                      <a:pt x="126" y="181"/>
                      <a:pt x="126" y="181"/>
                    </a:cubicBezTo>
                    <a:cubicBezTo>
                      <a:pt x="126" y="181"/>
                      <a:pt x="120" y="181"/>
                      <a:pt x="119" y="180"/>
                    </a:cubicBezTo>
                    <a:cubicBezTo>
                      <a:pt x="118" y="180"/>
                      <a:pt x="118" y="178"/>
                      <a:pt x="117" y="179"/>
                    </a:cubicBezTo>
                    <a:cubicBezTo>
                      <a:pt x="116" y="179"/>
                      <a:pt x="115" y="181"/>
                      <a:pt x="115" y="181"/>
                    </a:cubicBezTo>
                    <a:cubicBezTo>
                      <a:pt x="119" y="183"/>
                      <a:pt x="119" y="183"/>
                      <a:pt x="119" y="183"/>
                    </a:cubicBezTo>
                    <a:cubicBezTo>
                      <a:pt x="122" y="185"/>
                      <a:pt x="122" y="185"/>
                      <a:pt x="122" y="185"/>
                    </a:cubicBezTo>
                    <a:cubicBezTo>
                      <a:pt x="122" y="185"/>
                      <a:pt x="124" y="186"/>
                      <a:pt x="123" y="187"/>
                    </a:cubicBezTo>
                    <a:cubicBezTo>
                      <a:pt x="121" y="187"/>
                      <a:pt x="120" y="187"/>
                      <a:pt x="119" y="187"/>
                    </a:cubicBezTo>
                    <a:cubicBezTo>
                      <a:pt x="117" y="188"/>
                      <a:pt x="113" y="191"/>
                      <a:pt x="112" y="189"/>
                    </a:cubicBezTo>
                    <a:cubicBezTo>
                      <a:pt x="111" y="187"/>
                      <a:pt x="111" y="187"/>
                      <a:pt x="110" y="185"/>
                    </a:cubicBezTo>
                    <a:cubicBezTo>
                      <a:pt x="110" y="184"/>
                      <a:pt x="110" y="183"/>
                      <a:pt x="108" y="183"/>
                    </a:cubicBezTo>
                    <a:cubicBezTo>
                      <a:pt x="107" y="183"/>
                      <a:pt x="105" y="183"/>
                      <a:pt x="105" y="183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07" y="186"/>
                      <a:pt x="104" y="186"/>
                      <a:pt x="103" y="186"/>
                    </a:cubicBezTo>
                    <a:cubicBezTo>
                      <a:pt x="101" y="186"/>
                      <a:pt x="101" y="188"/>
                      <a:pt x="100" y="186"/>
                    </a:cubicBezTo>
                    <a:cubicBezTo>
                      <a:pt x="98" y="185"/>
                      <a:pt x="98" y="185"/>
                      <a:pt x="96" y="185"/>
                    </a:cubicBezTo>
                    <a:cubicBezTo>
                      <a:pt x="94" y="184"/>
                      <a:pt x="92" y="184"/>
                      <a:pt x="91" y="184"/>
                    </a:cubicBezTo>
                    <a:cubicBezTo>
                      <a:pt x="91" y="184"/>
                      <a:pt x="89" y="184"/>
                      <a:pt x="89" y="184"/>
                    </a:cubicBezTo>
                    <a:cubicBezTo>
                      <a:pt x="88" y="184"/>
                      <a:pt x="84" y="187"/>
                      <a:pt x="84" y="186"/>
                    </a:cubicBezTo>
                    <a:cubicBezTo>
                      <a:pt x="83" y="186"/>
                      <a:pt x="79" y="186"/>
                      <a:pt x="79" y="186"/>
                    </a:cubicBezTo>
                    <a:cubicBezTo>
                      <a:pt x="79" y="186"/>
                      <a:pt x="90" y="197"/>
                      <a:pt x="114" y="197"/>
                    </a:cubicBezTo>
                    <a:cubicBezTo>
                      <a:pt x="114" y="197"/>
                      <a:pt x="60" y="200"/>
                      <a:pt x="30" y="147"/>
                    </a:cubicBezTo>
                    <a:cubicBezTo>
                      <a:pt x="0" y="94"/>
                      <a:pt x="21" y="27"/>
                      <a:pt x="90" y="3"/>
                    </a:cubicBezTo>
                    <a:cubicBezTo>
                      <a:pt x="90" y="3"/>
                      <a:pt x="38" y="22"/>
                      <a:pt x="24" y="72"/>
                    </a:cubicBezTo>
                    <a:cubicBezTo>
                      <a:pt x="25" y="73"/>
                      <a:pt x="25" y="73"/>
                      <a:pt x="25" y="73"/>
                    </a:cubicBezTo>
                    <a:cubicBezTo>
                      <a:pt x="26" y="72"/>
                      <a:pt x="26" y="72"/>
                      <a:pt x="27" y="70"/>
                    </a:cubicBezTo>
                    <a:cubicBezTo>
                      <a:pt x="29" y="68"/>
                      <a:pt x="28" y="68"/>
                      <a:pt x="29" y="66"/>
                    </a:cubicBezTo>
                    <a:cubicBezTo>
                      <a:pt x="30" y="65"/>
                      <a:pt x="29" y="66"/>
                      <a:pt x="30" y="64"/>
                    </a:cubicBezTo>
                    <a:cubicBezTo>
                      <a:pt x="32" y="63"/>
                      <a:pt x="32" y="63"/>
                      <a:pt x="33" y="62"/>
                    </a:cubicBezTo>
                    <a:cubicBezTo>
                      <a:pt x="34" y="61"/>
                      <a:pt x="35" y="58"/>
                      <a:pt x="35" y="57"/>
                    </a:cubicBezTo>
                    <a:cubicBezTo>
                      <a:pt x="36" y="56"/>
                      <a:pt x="38" y="56"/>
                      <a:pt x="39" y="56"/>
                    </a:cubicBezTo>
                    <a:cubicBezTo>
                      <a:pt x="40" y="55"/>
                      <a:pt x="40" y="54"/>
                      <a:pt x="40" y="55"/>
                    </a:cubicBezTo>
                    <a:cubicBezTo>
                      <a:pt x="40" y="57"/>
                      <a:pt x="39" y="59"/>
                      <a:pt x="39" y="59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39" y="62"/>
                      <a:pt x="37" y="66"/>
                      <a:pt x="37" y="67"/>
                    </a:cubicBezTo>
                    <a:cubicBezTo>
                      <a:pt x="37" y="68"/>
                      <a:pt x="38" y="70"/>
                      <a:pt x="38" y="70"/>
                    </a:cubicBezTo>
                    <a:cubicBezTo>
                      <a:pt x="38" y="70"/>
                      <a:pt x="39" y="73"/>
                      <a:pt x="40" y="73"/>
                    </a:cubicBezTo>
                    <a:cubicBezTo>
                      <a:pt x="41" y="74"/>
                      <a:pt x="46" y="75"/>
                      <a:pt x="46" y="75"/>
                    </a:cubicBezTo>
                    <a:cubicBezTo>
                      <a:pt x="46" y="75"/>
                      <a:pt x="48" y="73"/>
                      <a:pt x="49" y="71"/>
                    </a:cubicBezTo>
                    <a:cubicBezTo>
                      <a:pt x="50" y="70"/>
                      <a:pt x="53" y="69"/>
                      <a:pt x="53" y="69"/>
                    </a:cubicBezTo>
                    <a:cubicBezTo>
                      <a:pt x="54" y="68"/>
                      <a:pt x="52" y="66"/>
                      <a:pt x="54" y="65"/>
                    </a:cubicBezTo>
                    <a:cubicBezTo>
                      <a:pt x="55" y="63"/>
                      <a:pt x="54" y="63"/>
                      <a:pt x="56" y="62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62" y="59"/>
                      <a:pt x="60" y="61"/>
                    </a:cubicBezTo>
                    <a:cubicBezTo>
                      <a:pt x="59" y="63"/>
                      <a:pt x="60" y="66"/>
                      <a:pt x="59" y="66"/>
                    </a:cubicBezTo>
                    <a:cubicBezTo>
                      <a:pt x="58" y="66"/>
                      <a:pt x="57" y="65"/>
                      <a:pt x="57" y="67"/>
                    </a:cubicBezTo>
                    <a:cubicBezTo>
                      <a:pt x="56" y="69"/>
                      <a:pt x="55" y="70"/>
                      <a:pt x="55" y="71"/>
                    </a:cubicBezTo>
                    <a:cubicBezTo>
                      <a:pt x="54" y="72"/>
                      <a:pt x="54" y="75"/>
                      <a:pt x="53" y="75"/>
                    </a:cubicBezTo>
                    <a:cubicBezTo>
                      <a:pt x="52" y="75"/>
                      <a:pt x="49" y="75"/>
                      <a:pt x="50" y="76"/>
                    </a:cubicBezTo>
                    <a:cubicBezTo>
                      <a:pt x="50" y="77"/>
                      <a:pt x="51" y="79"/>
                      <a:pt x="50" y="79"/>
                    </a:cubicBezTo>
                    <a:cubicBezTo>
                      <a:pt x="48" y="80"/>
                      <a:pt x="48" y="81"/>
                      <a:pt x="47" y="80"/>
                    </a:cubicBezTo>
                    <a:cubicBezTo>
                      <a:pt x="46" y="80"/>
                      <a:pt x="46" y="81"/>
                      <a:pt x="45" y="80"/>
                    </a:cubicBezTo>
                    <a:cubicBezTo>
                      <a:pt x="43" y="79"/>
                      <a:pt x="41" y="79"/>
                      <a:pt x="41" y="79"/>
                    </a:cubicBezTo>
                    <a:cubicBezTo>
                      <a:pt x="41" y="79"/>
                      <a:pt x="39" y="81"/>
                      <a:pt x="39" y="82"/>
                    </a:cubicBezTo>
                    <a:cubicBezTo>
                      <a:pt x="39" y="82"/>
                      <a:pt x="40" y="86"/>
                      <a:pt x="40" y="86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97"/>
                      <a:pt x="43" y="97"/>
                    </a:cubicBezTo>
                    <a:cubicBezTo>
                      <a:pt x="44" y="97"/>
                      <a:pt x="45" y="100"/>
                      <a:pt x="46" y="101"/>
                    </a:cubicBezTo>
                    <a:cubicBezTo>
                      <a:pt x="47" y="101"/>
                      <a:pt x="47" y="106"/>
                      <a:pt x="47" y="106"/>
                    </a:cubicBezTo>
                    <a:cubicBezTo>
                      <a:pt x="49" y="108"/>
                      <a:pt x="49" y="108"/>
                      <a:pt x="49" y="108"/>
                    </a:cubicBezTo>
                    <a:cubicBezTo>
                      <a:pt x="49" y="108"/>
                      <a:pt x="49" y="112"/>
                      <a:pt x="49" y="113"/>
                    </a:cubicBezTo>
                    <a:cubicBezTo>
                      <a:pt x="49" y="114"/>
                      <a:pt x="48" y="117"/>
                      <a:pt x="49" y="119"/>
                    </a:cubicBezTo>
                    <a:cubicBezTo>
                      <a:pt x="49" y="121"/>
                      <a:pt x="52" y="123"/>
                      <a:pt x="52" y="123"/>
                    </a:cubicBezTo>
                    <a:cubicBezTo>
                      <a:pt x="52" y="123"/>
                      <a:pt x="48" y="126"/>
                      <a:pt x="50" y="127"/>
                    </a:cubicBezTo>
                    <a:cubicBezTo>
                      <a:pt x="52" y="127"/>
                      <a:pt x="54" y="130"/>
                      <a:pt x="54" y="131"/>
                    </a:cubicBezTo>
                    <a:cubicBezTo>
                      <a:pt x="55" y="131"/>
                      <a:pt x="55" y="133"/>
                      <a:pt x="56" y="133"/>
                    </a:cubicBezTo>
                    <a:cubicBezTo>
                      <a:pt x="57" y="133"/>
                      <a:pt x="59" y="133"/>
                      <a:pt x="59" y="134"/>
                    </a:cubicBezTo>
                    <a:cubicBezTo>
                      <a:pt x="59" y="135"/>
                      <a:pt x="59" y="138"/>
                      <a:pt x="59" y="138"/>
                    </a:cubicBezTo>
                    <a:cubicBezTo>
                      <a:pt x="63" y="143"/>
                      <a:pt x="63" y="143"/>
                      <a:pt x="63" y="143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9"/>
                      <a:pt x="68" y="149"/>
                    </a:cubicBezTo>
                    <a:cubicBezTo>
                      <a:pt x="70" y="150"/>
                      <a:pt x="74" y="152"/>
                      <a:pt x="75" y="152"/>
                    </a:cubicBezTo>
                    <a:cubicBezTo>
                      <a:pt x="76" y="153"/>
                      <a:pt x="79" y="155"/>
                      <a:pt x="80" y="155"/>
                    </a:cubicBezTo>
                    <a:cubicBezTo>
                      <a:pt x="81" y="155"/>
                      <a:pt x="80" y="158"/>
                      <a:pt x="81" y="155"/>
                    </a:cubicBezTo>
                    <a:cubicBezTo>
                      <a:pt x="83" y="151"/>
                      <a:pt x="82" y="153"/>
                      <a:pt x="84" y="150"/>
                    </a:cubicBezTo>
                    <a:cubicBezTo>
                      <a:pt x="85" y="146"/>
                      <a:pt x="85" y="149"/>
                      <a:pt x="85" y="146"/>
                    </a:cubicBezTo>
                    <a:cubicBezTo>
                      <a:pt x="85" y="143"/>
                      <a:pt x="85" y="146"/>
                      <a:pt x="85" y="143"/>
                    </a:cubicBezTo>
                    <a:cubicBezTo>
                      <a:pt x="85" y="141"/>
                      <a:pt x="84" y="142"/>
                      <a:pt x="86" y="139"/>
                    </a:cubicBezTo>
                    <a:cubicBezTo>
                      <a:pt x="87" y="136"/>
                      <a:pt x="87" y="137"/>
                      <a:pt x="89" y="135"/>
                    </a:cubicBezTo>
                    <a:cubicBezTo>
                      <a:pt x="91" y="134"/>
                      <a:pt x="92" y="135"/>
                      <a:pt x="91" y="132"/>
                    </a:cubicBezTo>
                    <a:cubicBezTo>
                      <a:pt x="90" y="129"/>
                      <a:pt x="90" y="132"/>
                      <a:pt x="90" y="129"/>
                    </a:cubicBezTo>
                    <a:cubicBezTo>
                      <a:pt x="89" y="126"/>
                      <a:pt x="90" y="126"/>
                      <a:pt x="88" y="125"/>
                    </a:cubicBezTo>
                    <a:cubicBezTo>
                      <a:pt x="86" y="123"/>
                      <a:pt x="85" y="123"/>
                      <a:pt x="85" y="121"/>
                    </a:cubicBezTo>
                    <a:cubicBezTo>
                      <a:pt x="85" y="119"/>
                      <a:pt x="85" y="118"/>
                      <a:pt x="86" y="117"/>
                    </a:cubicBezTo>
                    <a:cubicBezTo>
                      <a:pt x="86" y="116"/>
                      <a:pt x="88" y="114"/>
                      <a:pt x="88" y="114"/>
                    </a:cubicBezTo>
                    <a:cubicBezTo>
                      <a:pt x="88" y="113"/>
                      <a:pt x="88" y="113"/>
                      <a:pt x="90" y="111"/>
                    </a:cubicBezTo>
                    <a:cubicBezTo>
                      <a:pt x="91" y="109"/>
                      <a:pt x="92" y="108"/>
                      <a:pt x="92" y="108"/>
                    </a:cubicBezTo>
                    <a:cubicBezTo>
                      <a:pt x="92" y="108"/>
                      <a:pt x="93" y="103"/>
                      <a:pt x="93" y="101"/>
                    </a:cubicBezTo>
                    <a:cubicBezTo>
                      <a:pt x="93" y="99"/>
                      <a:pt x="93" y="102"/>
                      <a:pt x="93" y="99"/>
                    </a:cubicBezTo>
                    <a:cubicBezTo>
                      <a:pt x="92" y="96"/>
                      <a:pt x="92" y="95"/>
                      <a:pt x="92" y="95"/>
                    </a:cubicBezTo>
                    <a:cubicBezTo>
                      <a:pt x="92" y="95"/>
                      <a:pt x="95" y="92"/>
                      <a:pt x="97" y="92"/>
                    </a:cubicBezTo>
                    <a:cubicBezTo>
                      <a:pt x="98" y="93"/>
                      <a:pt x="98" y="95"/>
                      <a:pt x="100" y="93"/>
                    </a:cubicBezTo>
                    <a:cubicBezTo>
                      <a:pt x="102" y="92"/>
                      <a:pt x="101" y="90"/>
                      <a:pt x="102" y="90"/>
                    </a:cubicBezTo>
                    <a:cubicBezTo>
                      <a:pt x="103" y="89"/>
                      <a:pt x="104" y="89"/>
                      <a:pt x="105" y="90"/>
                    </a:cubicBezTo>
                    <a:cubicBezTo>
                      <a:pt x="107" y="91"/>
                      <a:pt x="109" y="91"/>
                      <a:pt x="111" y="92"/>
                    </a:cubicBezTo>
                    <a:cubicBezTo>
                      <a:pt x="113" y="93"/>
                      <a:pt x="114" y="93"/>
                      <a:pt x="117" y="93"/>
                    </a:cubicBezTo>
                    <a:cubicBezTo>
                      <a:pt x="120" y="93"/>
                      <a:pt x="123" y="94"/>
                      <a:pt x="125" y="92"/>
                    </a:cubicBezTo>
                    <a:cubicBezTo>
                      <a:pt x="127" y="91"/>
                      <a:pt x="127" y="93"/>
                      <a:pt x="128" y="91"/>
                    </a:cubicBezTo>
                    <a:cubicBezTo>
                      <a:pt x="129" y="88"/>
                      <a:pt x="128" y="88"/>
                      <a:pt x="130" y="87"/>
                    </a:cubicBezTo>
                    <a:cubicBezTo>
                      <a:pt x="132" y="86"/>
                      <a:pt x="133" y="87"/>
                      <a:pt x="133" y="85"/>
                    </a:cubicBezTo>
                    <a:cubicBezTo>
                      <a:pt x="133" y="83"/>
                      <a:pt x="132" y="83"/>
                      <a:pt x="134" y="82"/>
                    </a:cubicBezTo>
                    <a:cubicBezTo>
                      <a:pt x="135" y="80"/>
                      <a:pt x="133" y="82"/>
                      <a:pt x="135" y="80"/>
                    </a:cubicBezTo>
                    <a:cubicBezTo>
                      <a:pt x="138" y="77"/>
                      <a:pt x="139" y="79"/>
                      <a:pt x="138" y="77"/>
                    </a:cubicBezTo>
                    <a:cubicBezTo>
                      <a:pt x="137" y="75"/>
                      <a:pt x="136" y="76"/>
                      <a:pt x="136" y="73"/>
                    </a:cubicBezTo>
                    <a:cubicBezTo>
                      <a:pt x="136" y="70"/>
                      <a:pt x="132" y="74"/>
                      <a:pt x="135" y="69"/>
                    </a:cubicBezTo>
                    <a:cubicBezTo>
                      <a:pt x="137" y="63"/>
                      <a:pt x="138" y="64"/>
                      <a:pt x="135" y="60"/>
                    </a:cubicBezTo>
                    <a:cubicBezTo>
                      <a:pt x="133" y="56"/>
                      <a:pt x="130" y="55"/>
                      <a:pt x="130" y="54"/>
                    </a:cubicBezTo>
                    <a:cubicBezTo>
                      <a:pt x="129" y="53"/>
                      <a:pt x="128" y="50"/>
                      <a:pt x="127" y="50"/>
                    </a:cubicBezTo>
                    <a:cubicBezTo>
                      <a:pt x="126" y="49"/>
                      <a:pt x="127" y="48"/>
                      <a:pt x="125" y="49"/>
                    </a:cubicBezTo>
                    <a:cubicBezTo>
                      <a:pt x="123" y="49"/>
                      <a:pt x="120" y="48"/>
                      <a:pt x="119" y="46"/>
                    </a:cubicBezTo>
                    <a:cubicBezTo>
                      <a:pt x="118" y="45"/>
                      <a:pt x="116" y="43"/>
                      <a:pt x="115" y="43"/>
                    </a:cubicBezTo>
                    <a:cubicBezTo>
                      <a:pt x="114" y="42"/>
                      <a:pt x="114" y="43"/>
                      <a:pt x="112" y="42"/>
                    </a:cubicBezTo>
                    <a:cubicBezTo>
                      <a:pt x="110" y="42"/>
                      <a:pt x="110" y="42"/>
                      <a:pt x="108" y="42"/>
                    </a:cubicBezTo>
                    <a:cubicBezTo>
                      <a:pt x="107" y="42"/>
                      <a:pt x="110" y="42"/>
                      <a:pt x="106" y="42"/>
                    </a:cubicBezTo>
                    <a:cubicBezTo>
                      <a:pt x="102" y="41"/>
                      <a:pt x="103" y="41"/>
                      <a:pt x="102" y="41"/>
                    </a:cubicBezTo>
                    <a:cubicBezTo>
                      <a:pt x="101" y="41"/>
                      <a:pt x="101" y="41"/>
                      <a:pt x="100" y="41"/>
                    </a:cubicBezTo>
                    <a:cubicBezTo>
                      <a:pt x="98" y="42"/>
                      <a:pt x="98" y="38"/>
                      <a:pt x="98" y="42"/>
                    </a:cubicBezTo>
                    <a:cubicBezTo>
                      <a:pt x="98" y="45"/>
                      <a:pt x="100" y="47"/>
                      <a:pt x="97" y="47"/>
                    </a:cubicBezTo>
                    <a:cubicBezTo>
                      <a:pt x="94" y="47"/>
                      <a:pt x="97" y="47"/>
                      <a:pt x="94" y="47"/>
                    </a:cubicBezTo>
                    <a:cubicBezTo>
                      <a:pt x="91" y="47"/>
                      <a:pt x="92" y="48"/>
                      <a:pt x="90" y="48"/>
                    </a:cubicBezTo>
                    <a:cubicBezTo>
                      <a:pt x="89" y="49"/>
                      <a:pt x="88" y="50"/>
                      <a:pt x="86" y="50"/>
                    </a:cubicBezTo>
                    <a:cubicBezTo>
                      <a:pt x="84" y="50"/>
                      <a:pt x="87" y="53"/>
                      <a:pt x="84" y="50"/>
                    </a:cubicBezTo>
                    <a:cubicBezTo>
                      <a:pt x="81" y="47"/>
                      <a:pt x="87" y="46"/>
                      <a:pt x="81" y="47"/>
                    </a:cubicBezTo>
                    <a:cubicBezTo>
                      <a:pt x="76" y="47"/>
                      <a:pt x="75" y="49"/>
                      <a:pt x="74" y="48"/>
                    </a:cubicBezTo>
                    <a:cubicBezTo>
                      <a:pt x="73" y="48"/>
                      <a:pt x="73" y="49"/>
                      <a:pt x="71" y="47"/>
                    </a:cubicBezTo>
                    <a:cubicBezTo>
                      <a:pt x="68" y="46"/>
                      <a:pt x="68" y="46"/>
                      <a:pt x="67" y="47"/>
                    </a:cubicBezTo>
                    <a:cubicBezTo>
                      <a:pt x="66" y="47"/>
                      <a:pt x="66" y="49"/>
                      <a:pt x="65" y="47"/>
                    </a:cubicBezTo>
                    <a:cubicBezTo>
                      <a:pt x="64" y="45"/>
                      <a:pt x="63" y="46"/>
                      <a:pt x="65" y="44"/>
                    </a:cubicBezTo>
                    <a:cubicBezTo>
                      <a:pt x="68" y="43"/>
                      <a:pt x="69" y="45"/>
                      <a:pt x="70" y="43"/>
                    </a:cubicBezTo>
                    <a:cubicBezTo>
                      <a:pt x="70" y="41"/>
                      <a:pt x="67" y="41"/>
                      <a:pt x="70" y="41"/>
                    </a:cubicBezTo>
                    <a:cubicBezTo>
                      <a:pt x="73" y="40"/>
                      <a:pt x="72" y="40"/>
                      <a:pt x="74" y="40"/>
                    </a:cubicBezTo>
                    <a:cubicBezTo>
                      <a:pt x="77" y="39"/>
                      <a:pt x="79" y="42"/>
                      <a:pt x="79" y="40"/>
                    </a:cubicBezTo>
                    <a:cubicBezTo>
                      <a:pt x="80" y="38"/>
                      <a:pt x="84" y="41"/>
                      <a:pt x="80" y="38"/>
                    </a:cubicBezTo>
                    <a:cubicBezTo>
                      <a:pt x="76" y="34"/>
                      <a:pt x="78" y="33"/>
                      <a:pt x="75" y="33"/>
                    </a:cubicBezTo>
                    <a:cubicBezTo>
                      <a:pt x="73" y="34"/>
                      <a:pt x="73" y="36"/>
                      <a:pt x="72" y="35"/>
                    </a:cubicBezTo>
                    <a:cubicBezTo>
                      <a:pt x="70" y="34"/>
                      <a:pt x="67" y="33"/>
                      <a:pt x="70" y="31"/>
                    </a:cubicBezTo>
                    <a:cubicBezTo>
                      <a:pt x="73" y="29"/>
                      <a:pt x="71" y="29"/>
                      <a:pt x="74" y="28"/>
                    </a:cubicBezTo>
                    <a:cubicBezTo>
                      <a:pt x="77" y="27"/>
                      <a:pt x="80" y="33"/>
                      <a:pt x="81" y="32"/>
                    </a:cubicBezTo>
                    <a:cubicBezTo>
                      <a:pt x="83" y="32"/>
                      <a:pt x="83" y="31"/>
                      <a:pt x="84" y="31"/>
                    </a:cubicBezTo>
                    <a:cubicBezTo>
                      <a:pt x="85" y="32"/>
                      <a:pt x="85" y="34"/>
                      <a:pt x="85" y="36"/>
                    </a:cubicBezTo>
                    <a:cubicBezTo>
                      <a:pt x="86" y="38"/>
                      <a:pt x="84" y="39"/>
                      <a:pt x="87" y="37"/>
                    </a:cubicBezTo>
                    <a:cubicBezTo>
                      <a:pt x="90" y="36"/>
                      <a:pt x="84" y="36"/>
                      <a:pt x="90" y="34"/>
                    </a:cubicBezTo>
                    <a:cubicBezTo>
                      <a:pt x="97" y="31"/>
                      <a:pt x="99" y="32"/>
                      <a:pt x="100" y="33"/>
                    </a:cubicBezTo>
                    <a:cubicBezTo>
                      <a:pt x="101" y="34"/>
                      <a:pt x="103" y="34"/>
                      <a:pt x="103" y="34"/>
                    </a:cubicBezTo>
                    <a:cubicBezTo>
                      <a:pt x="104" y="35"/>
                      <a:pt x="101" y="37"/>
                      <a:pt x="104" y="35"/>
                    </a:cubicBezTo>
                    <a:cubicBezTo>
                      <a:pt x="107" y="33"/>
                      <a:pt x="110" y="36"/>
                      <a:pt x="110" y="36"/>
                    </a:cubicBezTo>
                    <a:cubicBezTo>
                      <a:pt x="110" y="36"/>
                      <a:pt x="110" y="35"/>
                      <a:pt x="112" y="36"/>
                    </a:cubicBezTo>
                    <a:cubicBezTo>
                      <a:pt x="113" y="37"/>
                      <a:pt x="115" y="38"/>
                      <a:pt x="117" y="38"/>
                    </a:cubicBezTo>
                    <a:cubicBezTo>
                      <a:pt x="118" y="37"/>
                      <a:pt x="121" y="38"/>
                      <a:pt x="118" y="35"/>
                    </a:cubicBezTo>
                    <a:cubicBezTo>
                      <a:pt x="116" y="32"/>
                      <a:pt x="118" y="33"/>
                      <a:pt x="114" y="32"/>
                    </a:cubicBezTo>
                    <a:cubicBezTo>
                      <a:pt x="110" y="30"/>
                      <a:pt x="104" y="30"/>
                      <a:pt x="109" y="29"/>
                    </a:cubicBezTo>
                    <a:cubicBezTo>
                      <a:pt x="114" y="28"/>
                      <a:pt x="106" y="28"/>
                      <a:pt x="113" y="24"/>
                    </a:cubicBezTo>
                    <a:cubicBezTo>
                      <a:pt x="120" y="21"/>
                      <a:pt x="120" y="25"/>
                      <a:pt x="120" y="21"/>
                    </a:cubicBezTo>
                    <a:cubicBezTo>
                      <a:pt x="120" y="17"/>
                      <a:pt x="120" y="16"/>
                      <a:pt x="122" y="17"/>
                    </a:cubicBezTo>
                    <a:cubicBezTo>
                      <a:pt x="123" y="17"/>
                      <a:pt x="127" y="18"/>
                      <a:pt x="129" y="18"/>
                    </a:cubicBezTo>
                    <a:cubicBezTo>
                      <a:pt x="130" y="18"/>
                      <a:pt x="129" y="20"/>
                      <a:pt x="132" y="18"/>
                    </a:cubicBezTo>
                    <a:cubicBezTo>
                      <a:pt x="135" y="16"/>
                      <a:pt x="136" y="19"/>
                      <a:pt x="135" y="16"/>
                    </a:cubicBezTo>
                    <a:cubicBezTo>
                      <a:pt x="134" y="13"/>
                      <a:pt x="133" y="13"/>
                      <a:pt x="131" y="11"/>
                    </a:cubicBezTo>
                    <a:cubicBezTo>
                      <a:pt x="130" y="9"/>
                      <a:pt x="130" y="3"/>
                      <a:pt x="125" y="6"/>
                    </a:cubicBezTo>
                    <a:cubicBezTo>
                      <a:pt x="121" y="8"/>
                      <a:pt x="123" y="7"/>
                      <a:pt x="119" y="8"/>
                    </a:cubicBezTo>
                    <a:cubicBezTo>
                      <a:pt x="115" y="8"/>
                      <a:pt x="113" y="7"/>
                      <a:pt x="113" y="6"/>
                    </a:cubicBezTo>
                    <a:cubicBezTo>
                      <a:pt x="113" y="6"/>
                      <a:pt x="118" y="4"/>
                      <a:pt x="118" y="4"/>
                    </a:cubicBezTo>
                    <a:cubicBezTo>
                      <a:pt x="118" y="4"/>
                      <a:pt x="119" y="4"/>
                      <a:pt x="119" y="3"/>
                    </a:cubicBezTo>
                    <a:cubicBezTo>
                      <a:pt x="118" y="3"/>
                      <a:pt x="117" y="1"/>
                      <a:pt x="117" y="1"/>
                    </a:cubicBezTo>
                    <a:cubicBezTo>
                      <a:pt x="119" y="0"/>
                      <a:pt x="119" y="0"/>
                      <a:pt x="119" y="0"/>
                    </a:cubicBezTo>
                    <a:cubicBezTo>
                      <a:pt x="119" y="0"/>
                      <a:pt x="132" y="0"/>
                      <a:pt x="13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36"/>
              <p:cNvSpPr/>
              <p:nvPr/>
            </p:nvSpPr>
            <p:spPr bwMode="auto">
              <a:xfrm>
                <a:off x="2971" y="3811"/>
                <a:ext cx="98" cy="113"/>
              </a:xfrm>
              <a:custGeom>
                <a:avLst/>
                <a:gdLst>
                  <a:gd name="T0" fmla="*/ 20 w 66"/>
                  <a:gd name="T1" fmla="*/ 4 h 76"/>
                  <a:gd name="T2" fmla="*/ 20 w 66"/>
                  <a:gd name="T3" fmla="*/ 28 h 76"/>
                  <a:gd name="T4" fmla="*/ 40 w 66"/>
                  <a:gd name="T5" fmla="*/ 44 h 76"/>
                  <a:gd name="T6" fmla="*/ 64 w 66"/>
                  <a:gd name="T7" fmla="*/ 63 h 76"/>
                  <a:gd name="T8" fmla="*/ 0 w 66"/>
                  <a:gd name="T9" fmla="*/ 76 h 76"/>
                  <a:gd name="T10" fmla="*/ 0 w 66"/>
                  <a:gd name="T11" fmla="*/ 0 h 76"/>
                  <a:gd name="T12" fmla="*/ 20 w 66"/>
                  <a:gd name="T13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" h="76">
                    <a:moveTo>
                      <a:pt x="20" y="4"/>
                    </a:move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6" y="39"/>
                      <a:pt x="40" y="44"/>
                    </a:cubicBezTo>
                    <a:cubicBezTo>
                      <a:pt x="53" y="49"/>
                      <a:pt x="66" y="56"/>
                      <a:pt x="64" y="63"/>
                    </a:cubicBezTo>
                    <a:cubicBezTo>
                      <a:pt x="63" y="70"/>
                      <a:pt x="47" y="76"/>
                      <a:pt x="0" y="7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0" y="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37"/>
              <p:cNvSpPr/>
              <p:nvPr/>
            </p:nvSpPr>
            <p:spPr bwMode="auto">
              <a:xfrm>
                <a:off x="2889" y="3811"/>
                <a:ext cx="92" cy="113"/>
              </a:xfrm>
              <a:custGeom>
                <a:avLst/>
                <a:gdLst>
                  <a:gd name="T0" fmla="*/ 48 w 62"/>
                  <a:gd name="T1" fmla="*/ 4 h 76"/>
                  <a:gd name="T2" fmla="*/ 48 w 62"/>
                  <a:gd name="T3" fmla="*/ 28 h 76"/>
                  <a:gd name="T4" fmla="*/ 30 w 62"/>
                  <a:gd name="T5" fmla="*/ 44 h 76"/>
                  <a:gd name="T6" fmla="*/ 1 w 62"/>
                  <a:gd name="T7" fmla="*/ 63 h 76"/>
                  <a:gd name="T8" fmla="*/ 62 w 62"/>
                  <a:gd name="T9" fmla="*/ 76 h 76"/>
                  <a:gd name="T10" fmla="*/ 62 w 62"/>
                  <a:gd name="T11" fmla="*/ 0 h 76"/>
                  <a:gd name="T12" fmla="*/ 48 w 62"/>
                  <a:gd name="T13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76">
                    <a:moveTo>
                      <a:pt x="48" y="4"/>
                    </a:moveTo>
                    <a:cubicBezTo>
                      <a:pt x="48" y="28"/>
                      <a:pt x="48" y="28"/>
                      <a:pt x="48" y="28"/>
                    </a:cubicBezTo>
                    <a:cubicBezTo>
                      <a:pt x="48" y="28"/>
                      <a:pt x="43" y="39"/>
                      <a:pt x="30" y="44"/>
                    </a:cubicBezTo>
                    <a:cubicBezTo>
                      <a:pt x="17" y="49"/>
                      <a:pt x="0" y="56"/>
                      <a:pt x="1" y="63"/>
                    </a:cubicBezTo>
                    <a:cubicBezTo>
                      <a:pt x="3" y="70"/>
                      <a:pt x="28" y="76"/>
                      <a:pt x="62" y="76"/>
                    </a:cubicBezTo>
                    <a:cubicBezTo>
                      <a:pt x="62" y="0"/>
                      <a:pt x="62" y="0"/>
                      <a:pt x="62" y="0"/>
                    </a:cubicBezTo>
                    <a:lnTo>
                      <a:pt x="48" y="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38"/>
              <p:cNvSpPr/>
              <p:nvPr/>
            </p:nvSpPr>
            <p:spPr bwMode="auto">
              <a:xfrm>
                <a:off x="2801" y="3477"/>
                <a:ext cx="343" cy="344"/>
              </a:xfrm>
              <a:custGeom>
                <a:avLst/>
                <a:gdLst>
                  <a:gd name="T0" fmla="*/ 61 w 230"/>
                  <a:gd name="T1" fmla="*/ 12 h 231"/>
                  <a:gd name="T2" fmla="*/ 15 w 230"/>
                  <a:gd name="T3" fmla="*/ 103 h 231"/>
                  <a:gd name="T4" fmla="*/ 128 w 230"/>
                  <a:gd name="T5" fmla="*/ 217 h 231"/>
                  <a:gd name="T6" fmla="*/ 218 w 230"/>
                  <a:gd name="T7" fmla="*/ 172 h 231"/>
                  <a:gd name="T8" fmla="*/ 230 w 230"/>
                  <a:gd name="T9" fmla="*/ 181 h 231"/>
                  <a:gd name="T10" fmla="*/ 128 w 230"/>
                  <a:gd name="T11" fmla="*/ 231 h 231"/>
                  <a:gd name="T12" fmla="*/ 0 w 230"/>
                  <a:gd name="T13" fmla="*/ 103 h 231"/>
                  <a:gd name="T14" fmla="*/ 52 w 230"/>
                  <a:gd name="T15" fmla="*/ 0 h 231"/>
                  <a:gd name="T16" fmla="*/ 61 w 230"/>
                  <a:gd name="T17" fmla="*/ 12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0" h="231">
                    <a:moveTo>
                      <a:pt x="61" y="12"/>
                    </a:moveTo>
                    <a:cubicBezTo>
                      <a:pt x="33" y="33"/>
                      <a:pt x="15" y="66"/>
                      <a:pt x="15" y="103"/>
                    </a:cubicBezTo>
                    <a:cubicBezTo>
                      <a:pt x="15" y="166"/>
                      <a:pt x="66" y="217"/>
                      <a:pt x="128" y="217"/>
                    </a:cubicBezTo>
                    <a:cubicBezTo>
                      <a:pt x="165" y="217"/>
                      <a:pt x="198" y="199"/>
                      <a:pt x="218" y="172"/>
                    </a:cubicBezTo>
                    <a:cubicBezTo>
                      <a:pt x="230" y="181"/>
                      <a:pt x="230" y="181"/>
                      <a:pt x="230" y="181"/>
                    </a:cubicBezTo>
                    <a:cubicBezTo>
                      <a:pt x="206" y="212"/>
                      <a:pt x="170" y="231"/>
                      <a:pt x="128" y="231"/>
                    </a:cubicBezTo>
                    <a:cubicBezTo>
                      <a:pt x="57" y="231"/>
                      <a:pt x="0" y="174"/>
                      <a:pt x="0" y="103"/>
                    </a:cubicBezTo>
                    <a:cubicBezTo>
                      <a:pt x="0" y="61"/>
                      <a:pt x="21" y="24"/>
                      <a:pt x="52" y="0"/>
                    </a:cubicBezTo>
                    <a:lnTo>
                      <a:pt x="6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39"/>
              <p:cNvSpPr>
                <a:spLocks noEditPoints="1"/>
              </p:cNvSpPr>
              <p:nvPr/>
            </p:nvSpPr>
            <p:spPr bwMode="auto">
              <a:xfrm>
                <a:off x="2838" y="3483"/>
                <a:ext cx="303" cy="302"/>
              </a:xfrm>
              <a:custGeom>
                <a:avLst/>
                <a:gdLst>
                  <a:gd name="T0" fmla="*/ 101 w 203"/>
                  <a:gd name="T1" fmla="*/ 0 h 203"/>
                  <a:gd name="T2" fmla="*/ 203 w 203"/>
                  <a:gd name="T3" fmla="*/ 102 h 203"/>
                  <a:gd name="T4" fmla="*/ 101 w 203"/>
                  <a:gd name="T5" fmla="*/ 203 h 203"/>
                  <a:gd name="T6" fmla="*/ 101 w 203"/>
                  <a:gd name="T7" fmla="*/ 203 h 203"/>
                  <a:gd name="T8" fmla="*/ 101 w 203"/>
                  <a:gd name="T9" fmla="*/ 199 h 203"/>
                  <a:gd name="T10" fmla="*/ 101 w 203"/>
                  <a:gd name="T11" fmla="*/ 199 h 203"/>
                  <a:gd name="T12" fmla="*/ 101 w 203"/>
                  <a:gd name="T13" fmla="*/ 199 h 203"/>
                  <a:gd name="T14" fmla="*/ 198 w 203"/>
                  <a:gd name="T15" fmla="*/ 102 h 203"/>
                  <a:gd name="T16" fmla="*/ 101 w 203"/>
                  <a:gd name="T17" fmla="*/ 5 h 203"/>
                  <a:gd name="T18" fmla="*/ 101 w 203"/>
                  <a:gd name="T19" fmla="*/ 5 h 203"/>
                  <a:gd name="T20" fmla="*/ 101 w 203"/>
                  <a:gd name="T21" fmla="*/ 0 h 203"/>
                  <a:gd name="T22" fmla="*/ 101 w 203"/>
                  <a:gd name="T23" fmla="*/ 203 h 203"/>
                  <a:gd name="T24" fmla="*/ 0 w 203"/>
                  <a:gd name="T25" fmla="*/ 102 h 203"/>
                  <a:gd name="T26" fmla="*/ 101 w 203"/>
                  <a:gd name="T27" fmla="*/ 0 h 203"/>
                  <a:gd name="T28" fmla="*/ 101 w 203"/>
                  <a:gd name="T29" fmla="*/ 5 h 203"/>
                  <a:gd name="T30" fmla="*/ 5 w 203"/>
                  <a:gd name="T31" fmla="*/ 102 h 203"/>
                  <a:gd name="T32" fmla="*/ 101 w 203"/>
                  <a:gd name="T33" fmla="*/ 199 h 203"/>
                  <a:gd name="T34" fmla="*/ 101 w 203"/>
                  <a:gd name="T35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03" h="203">
                    <a:moveTo>
                      <a:pt x="101" y="0"/>
                    </a:moveTo>
                    <a:cubicBezTo>
                      <a:pt x="157" y="0"/>
                      <a:pt x="203" y="46"/>
                      <a:pt x="203" y="102"/>
                    </a:cubicBezTo>
                    <a:cubicBezTo>
                      <a:pt x="203" y="158"/>
                      <a:pt x="157" y="203"/>
                      <a:pt x="101" y="203"/>
                    </a:cubicBezTo>
                    <a:cubicBezTo>
                      <a:pt x="101" y="203"/>
                      <a:pt x="101" y="203"/>
                      <a:pt x="101" y="203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01" y="199"/>
                      <a:pt x="101" y="199"/>
                      <a:pt x="101" y="199"/>
                    </a:cubicBezTo>
                    <a:cubicBezTo>
                      <a:pt x="155" y="199"/>
                      <a:pt x="198" y="155"/>
                      <a:pt x="198" y="102"/>
                    </a:cubicBezTo>
                    <a:cubicBezTo>
                      <a:pt x="198" y="48"/>
                      <a:pt x="155" y="5"/>
                      <a:pt x="101" y="5"/>
                    </a:cubicBezTo>
                    <a:cubicBezTo>
                      <a:pt x="101" y="5"/>
                      <a:pt x="101" y="5"/>
                      <a:pt x="101" y="5"/>
                    </a:cubicBezTo>
                    <a:cubicBezTo>
                      <a:pt x="101" y="0"/>
                      <a:pt x="101" y="0"/>
                      <a:pt x="101" y="0"/>
                    </a:cubicBezTo>
                    <a:close/>
                    <a:moveTo>
                      <a:pt x="101" y="203"/>
                    </a:moveTo>
                    <a:cubicBezTo>
                      <a:pt x="45" y="203"/>
                      <a:pt x="0" y="158"/>
                      <a:pt x="0" y="102"/>
                    </a:cubicBezTo>
                    <a:cubicBezTo>
                      <a:pt x="0" y="46"/>
                      <a:pt x="45" y="0"/>
                      <a:pt x="101" y="0"/>
                    </a:cubicBezTo>
                    <a:cubicBezTo>
                      <a:pt x="101" y="5"/>
                      <a:pt x="101" y="5"/>
                      <a:pt x="101" y="5"/>
                    </a:cubicBezTo>
                    <a:cubicBezTo>
                      <a:pt x="48" y="5"/>
                      <a:pt x="5" y="48"/>
                      <a:pt x="5" y="102"/>
                    </a:cubicBezTo>
                    <a:cubicBezTo>
                      <a:pt x="5" y="155"/>
                      <a:pt x="48" y="199"/>
                      <a:pt x="101" y="199"/>
                    </a:cubicBezTo>
                    <a:lnTo>
                      <a:pt x="101" y="2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40"/>
              <p:cNvSpPr/>
              <p:nvPr/>
            </p:nvSpPr>
            <p:spPr bwMode="auto">
              <a:xfrm>
                <a:off x="2810" y="3489"/>
                <a:ext cx="338" cy="298"/>
              </a:xfrm>
              <a:custGeom>
                <a:avLst/>
                <a:gdLst>
                  <a:gd name="T0" fmla="*/ 162 w 227"/>
                  <a:gd name="T1" fmla="*/ 16 h 200"/>
                  <a:gd name="T2" fmla="*/ 166 w 227"/>
                  <a:gd name="T3" fmla="*/ 24 h 200"/>
                  <a:gd name="T4" fmla="*/ 170 w 227"/>
                  <a:gd name="T5" fmla="*/ 29 h 200"/>
                  <a:gd name="T6" fmla="*/ 174 w 227"/>
                  <a:gd name="T7" fmla="*/ 26 h 200"/>
                  <a:gd name="T8" fmla="*/ 175 w 227"/>
                  <a:gd name="T9" fmla="*/ 33 h 200"/>
                  <a:gd name="T10" fmla="*/ 185 w 227"/>
                  <a:gd name="T11" fmla="*/ 35 h 200"/>
                  <a:gd name="T12" fmla="*/ 192 w 227"/>
                  <a:gd name="T13" fmla="*/ 41 h 200"/>
                  <a:gd name="T14" fmla="*/ 200 w 227"/>
                  <a:gd name="T15" fmla="*/ 54 h 200"/>
                  <a:gd name="T16" fmla="*/ 206 w 227"/>
                  <a:gd name="T17" fmla="*/ 62 h 200"/>
                  <a:gd name="T18" fmla="*/ 201 w 227"/>
                  <a:gd name="T19" fmla="*/ 67 h 200"/>
                  <a:gd name="T20" fmla="*/ 200 w 227"/>
                  <a:gd name="T21" fmla="*/ 70 h 200"/>
                  <a:gd name="T22" fmla="*/ 205 w 227"/>
                  <a:gd name="T23" fmla="*/ 66 h 200"/>
                  <a:gd name="T24" fmla="*/ 209 w 227"/>
                  <a:gd name="T25" fmla="*/ 61 h 200"/>
                  <a:gd name="T26" fmla="*/ 211 w 227"/>
                  <a:gd name="T27" fmla="*/ 69 h 200"/>
                  <a:gd name="T28" fmla="*/ 210 w 227"/>
                  <a:gd name="T29" fmla="*/ 84 h 200"/>
                  <a:gd name="T30" fmla="*/ 203 w 227"/>
                  <a:gd name="T31" fmla="*/ 80 h 200"/>
                  <a:gd name="T32" fmla="*/ 195 w 227"/>
                  <a:gd name="T33" fmla="*/ 89 h 200"/>
                  <a:gd name="T34" fmla="*/ 186 w 227"/>
                  <a:gd name="T35" fmla="*/ 98 h 200"/>
                  <a:gd name="T36" fmla="*/ 177 w 227"/>
                  <a:gd name="T37" fmla="*/ 106 h 200"/>
                  <a:gd name="T38" fmla="*/ 166 w 227"/>
                  <a:gd name="T39" fmla="*/ 117 h 200"/>
                  <a:gd name="T40" fmla="*/ 170 w 227"/>
                  <a:gd name="T41" fmla="*/ 135 h 200"/>
                  <a:gd name="T42" fmla="*/ 178 w 227"/>
                  <a:gd name="T43" fmla="*/ 156 h 200"/>
                  <a:gd name="T44" fmla="*/ 176 w 227"/>
                  <a:gd name="T45" fmla="*/ 170 h 200"/>
                  <a:gd name="T46" fmla="*/ 181 w 227"/>
                  <a:gd name="T47" fmla="*/ 171 h 200"/>
                  <a:gd name="T48" fmla="*/ 195 w 227"/>
                  <a:gd name="T49" fmla="*/ 148 h 200"/>
                  <a:gd name="T50" fmla="*/ 211 w 227"/>
                  <a:gd name="T51" fmla="*/ 113 h 200"/>
                  <a:gd name="T52" fmla="*/ 216 w 227"/>
                  <a:gd name="T53" fmla="*/ 87 h 200"/>
                  <a:gd name="T54" fmla="*/ 154 w 227"/>
                  <a:gd name="T55" fmla="*/ 184 h 200"/>
                  <a:gd name="T56" fmla="*/ 138 w 227"/>
                  <a:gd name="T57" fmla="*/ 181 h 200"/>
                  <a:gd name="T58" fmla="*/ 117 w 227"/>
                  <a:gd name="T59" fmla="*/ 179 h 200"/>
                  <a:gd name="T60" fmla="*/ 119 w 227"/>
                  <a:gd name="T61" fmla="*/ 187 h 200"/>
                  <a:gd name="T62" fmla="*/ 107 w 227"/>
                  <a:gd name="T63" fmla="*/ 186 h 200"/>
                  <a:gd name="T64" fmla="*/ 89 w 227"/>
                  <a:gd name="T65" fmla="*/ 184 h 200"/>
                  <a:gd name="T66" fmla="*/ 90 w 227"/>
                  <a:gd name="T67" fmla="*/ 3 h 200"/>
                  <a:gd name="T68" fmla="*/ 30 w 227"/>
                  <a:gd name="T69" fmla="*/ 64 h 200"/>
                  <a:gd name="T70" fmla="*/ 39 w 227"/>
                  <a:gd name="T71" fmla="*/ 59 h 200"/>
                  <a:gd name="T72" fmla="*/ 46 w 227"/>
                  <a:gd name="T73" fmla="*/ 75 h 200"/>
                  <a:gd name="T74" fmla="*/ 57 w 227"/>
                  <a:gd name="T75" fmla="*/ 60 h 200"/>
                  <a:gd name="T76" fmla="*/ 53 w 227"/>
                  <a:gd name="T77" fmla="*/ 75 h 200"/>
                  <a:gd name="T78" fmla="*/ 41 w 227"/>
                  <a:gd name="T79" fmla="*/ 79 h 200"/>
                  <a:gd name="T80" fmla="*/ 46 w 227"/>
                  <a:gd name="T81" fmla="*/ 101 h 200"/>
                  <a:gd name="T82" fmla="*/ 52 w 227"/>
                  <a:gd name="T83" fmla="*/ 123 h 200"/>
                  <a:gd name="T84" fmla="*/ 59 w 227"/>
                  <a:gd name="T85" fmla="*/ 138 h 200"/>
                  <a:gd name="T86" fmla="*/ 80 w 227"/>
                  <a:gd name="T87" fmla="*/ 155 h 200"/>
                  <a:gd name="T88" fmla="*/ 86 w 227"/>
                  <a:gd name="T89" fmla="*/ 139 h 200"/>
                  <a:gd name="T90" fmla="*/ 85 w 227"/>
                  <a:gd name="T91" fmla="*/ 121 h 200"/>
                  <a:gd name="T92" fmla="*/ 93 w 227"/>
                  <a:gd name="T93" fmla="*/ 101 h 200"/>
                  <a:gd name="T94" fmla="*/ 102 w 227"/>
                  <a:gd name="T95" fmla="*/ 90 h 200"/>
                  <a:gd name="T96" fmla="*/ 128 w 227"/>
                  <a:gd name="T97" fmla="*/ 91 h 200"/>
                  <a:gd name="T98" fmla="*/ 138 w 227"/>
                  <a:gd name="T99" fmla="*/ 77 h 200"/>
                  <a:gd name="T100" fmla="*/ 127 w 227"/>
                  <a:gd name="T101" fmla="*/ 50 h 200"/>
                  <a:gd name="T102" fmla="*/ 108 w 227"/>
                  <a:gd name="T103" fmla="*/ 42 h 200"/>
                  <a:gd name="T104" fmla="*/ 97 w 227"/>
                  <a:gd name="T105" fmla="*/ 47 h 200"/>
                  <a:gd name="T106" fmla="*/ 81 w 227"/>
                  <a:gd name="T107" fmla="*/ 47 h 200"/>
                  <a:gd name="T108" fmla="*/ 65 w 227"/>
                  <a:gd name="T109" fmla="*/ 44 h 200"/>
                  <a:gd name="T110" fmla="*/ 80 w 227"/>
                  <a:gd name="T111" fmla="*/ 38 h 200"/>
                  <a:gd name="T112" fmla="*/ 81 w 227"/>
                  <a:gd name="T113" fmla="*/ 32 h 200"/>
                  <a:gd name="T114" fmla="*/ 100 w 227"/>
                  <a:gd name="T115" fmla="*/ 33 h 200"/>
                  <a:gd name="T116" fmla="*/ 117 w 227"/>
                  <a:gd name="T117" fmla="*/ 38 h 200"/>
                  <a:gd name="T118" fmla="*/ 120 w 227"/>
                  <a:gd name="T119" fmla="*/ 21 h 200"/>
                  <a:gd name="T120" fmla="*/ 131 w 227"/>
                  <a:gd name="T121" fmla="*/ 11 h 200"/>
                  <a:gd name="T122" fmla="*/ 119 w 227"/>
                  <a:gd name="T123" fmla="*/ 3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7" h="200">
                    <a:moveTo>
                      <a:pt x="135" y="1"/>
                    </a:moveTo>
                    <a:cubicBezTo>
                      <a:pt x="135" y="1"/>
                      <a:pt x="169" y="5"/>
                      <a:pt x="192" y="32"/>
                    </a:cubicBezTo>
                    <a:cubicBezTo>
                      <a:pt x="192" y="32"/>
                      <a:pt x="174" y="13"/>
                      <a:pt x="163" y="13"/>
                    </a:cubicBezTo>
                    <a:cubicBezTo>
                      <a:pt x="161" y="14"/>
                      <a:pt x="161" y="14"/>
                      <a:pt x="161" y="14"/>
                    </a:cubicBezTo>
                    <a:cubicBezTo>
                      <a:pt x="161" y="14"/>
                      <a:pt x="161" y="15"/>
                      <a:pt x="162" y="16"/>
                    </a:cubicBezTo>
                    <a:cubicBezTo>
                      <a:pt x="162" y="16"/>
                      <a:pt x="163" y="18"/>
                      <a:pt x="163" y="18"/>
                    </a:cubicBezTo>
                    <a:cubicBezTo>
                      <a:pt x="163" y="19"/>
                      <a:pt x="163" y="20"/>
                      <a:pt x="163" y="20"/>
                    </a:cubicBezTo>
                    <a:cubicBezTo>
                      <a:pt x="164" y="22"/>
                      <a:pt x="164" y="22"/>
                      <a:pt x="164" y="22"/>
                    </a:cubicBezTo>
                    <a:cubicBezTo>
                      <a:pt x="164" y="22"/>
                      <a:pt x="165" y="22"/>
                      <a:pt x="165" y="22"/>
                    </a:cubicBezTo>
                    <a:cubicBezTo>
                      <a:pt x="165" y="23"/>
                      <a:pt x="166" y="23"/>
                      <a:pt x="166" y="24"/>
                    </a:cubicBezTo>
                    <a:cubicBezTo>
                      <a:pt x="166" y="24"/>
                      <a:pt x="166" y="25"/>
                      <a:pt x="166" y="25"/>
                    </a:cubicBezTo>
                    <a:cubicBezTo>
                      <a:pt x="166" y="27"/>
                      <a:pt x="166" y="27"/>
                      <a:pt x="166" y="27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8" y="29"/>
                      <a:pt x="168" y="29"/>
                      <a:pt x="168" y="29"/>
                    </a:cubicBezTo>
                    <a:cubicBezTo>
                      <a:pt x="168" y="29"/>
                      <a:pt x="169" y="30"/>
                      <a:pt x="170" y="29"/>
                    </a:cubicBezTo>
                    <a:cubicBezTo>
                      <a:pt x="171" y="29"/>
                      <a:pt x="171" y="28"/>
                      <a:pt x="171" y="28"/>
                    </a:cubicBezTo>
                    <a:cubicBezTo>
                      <a:pt x="169" y="26"/>
                      <a:pt x="169" y="26"/>
                      <a:pt x="169" y="26"/>
                    </a:cubicBezTo>
                    <a:cubicBezTo>
                      <a:pt x="169" y="26"/>
                      <a:pt x="169" y="26"/>
                      <a:pt x="169" y="26"/>
                    </a:cubicBezTo>
                    <a:cubicBezTo>
                      <a:pt x="170" y="25"/>
                      <a:pt x="170" y="24"/>
                      <a:pt x="171" y="24"/>
                    </a:cubicBezTo>
                    <a:cubicBezTo>
                      <a:pt x="172" y="25"/>
                      <a:pt x="174" y="26"/>
                      <a:pt x="174" y="26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5" y="27"/>
                      <a:pt x="176" y="29"/>
                      <a:pt x="176" y="29"/>
                    </a:cubicBezTo>
                    <a:cubicBezTo>
                      <a:pt x="175" y="29"/>
                      <a:pt x="175" y="30"/>
                      <a:pt x="175" y="30"/>
                    </a:cubicBezTo>
                    <a:cubicBezTo>
                      <a:pt x="175" y="30"/>
                      <a:pt x="174" y="30"/>
                      <a:pt x="174" y="31"/>
                    </a:cubicBezTo>
                    <a:cubicBezTo>
                      <a:pt x="174" y="32"/>
                      <a:pt x="175" y="33"/>
                      <a:pt x="175" y="33"/>
                    </a:cubicBezTo>
                    <a:cubicBezTo>
                      <a:pt x="175" y="33"/>
                      <a:pt x="175" y="33"/>
                      <a:pt x="176" y="33"/>
                    </a:cubicBezTo>
                    <a:cubicBezTo>
                      <a:pt x="178" y="33"/>
                      <a:pt x="179" y="33"/>
                      <a:pt x="179" y="32"/>
                    </a:cubicBezTo>
                    <a:cubicBezTo>
                      <a:pt x="180" y="32"/>
                      <a:pt x="181" y="32"/>
                      <a:pt x="181" y="32"/>
                    </a:cubicBezTo>
                    <a:cubicBezTo>
                      <a:pt x="182" y="32"/>
                      <a:pt x="182" y="33"/>
                      <a:pt x="182" y="33"/>
                    </a:cubicBezTo>
                    <a:cubicBezTo>
                      <a:pt x="183" y="33"/>
                      <a:pt x="185" y="35"/>
                      <a:pt x="185" y="35"/>
                    </a:cubicBezTo>
                    <a:cubicBezTo>
                      <a:pt x="185" y="35"/>
                      <a:pt x="186" y="35"/>
                      <a:pt x="186" y="35"/>
                    </a:cubicBezTo>
                    <a:cubicBezTo>
                      <a:pt x="186" y="36"/>
                      <a:pt x="187" y="38"/>
                      <a:pt x="187" y="38"/>
                    </a:cubicBezTo>
                    <a:cubicBezTo>
                      <a:pt x="187" y="38"/>
                      <a:pt x="187" y="39"/>
                      <a:pt x="189" y="39"/>
                    </a:cubicBezTo>
                    <a:cubicBezTo>
                      <a:pt x="190" y="39"/>
                      <a:pt x="191" y="40"/>
                      <a:pt x="191" y="40"/>
                    </a:cubicBezTo>
                    <a:cubicBezTo>
                      <a:pt x="192" y="41"/>
                      <a:pt x="192" y="41"/>
                      <a:pt x="192" y="41"/>
                    </a:cubicBezTo>
                    <a:cubicBezTo>
                      <a:pt x="192" y="41"/>
                      <a:pt x="193" y="42"/>
                      <a:pt x="193" y="43"/>
                    </a:cubicBezTo>
                    <a:cubicBezTo>
                      <a:pt x="194" y="44"/>
                      <a:pt x="197" y="46"/>
                      <a:pt x="197" y="46"/>
                    </a:cubicBezTo>
                    <a:cubicBezTo>
                      <a:pt x="197" y="46"/>
                      <a:pt x="198" y="47"/>
                      <a:pt x="199" y="48"/>
                    </a:cubicBezTo>
                    <a:cubicBezTo>
                      <a:pt x="199" y="49"/>
                      <a:pt x="199" y="51"/>
                      <a:pt x="199" y="51"/>
                    </a:cubicBezTo>
                    <a:cubicBezTo>
                      <a:pt x="200" y="52"/>
                      <a:pt x="200" y="53"/>
                      <a:pt x="200" y="54"/>
                    </a:cubicBezTo>
                    <a:cubicBezTo>
                      <a:pt x="200" y="55"/>
                      <a:pt x="201" y="56"/>
                      <a:pt x="201" y="56"/>
                    </a:cubicBezTo>
                    <a:cubicBezTo>
                      <a:pt x="202" y="57"/>
                      <a:pt x="203" y="57"/>
                      <a:pt x="203" y="57"/>
                    </a:cubicBezTo>
                    <a:cubicBezTo>
                      <a:pt x="203" y="57"/>
                      <a:pt x="205" y="58"/>
                      <a:pt x="206" y="59"/>
                    </a:cubicBezTo>
                    <a:cubicBezTo>
                      <a:pt x="207" y="59"/>
                      <a:pt x="207" y="60"/>
                      <a:pt x="207" y="61"/>
                    </a:cubicBezTo>
                    <a:cubicBezTo>
                      <a:pt x="207" y="61"/>
                      <a:pt x="206" y="62"/>
                      <a:pt x="206" y="62"/>
                    </a:cubicBezTo>
                    <a:cubicBezTo>
                      <a:pt x="205" y="62"/>
                      <a:pt x="204" y="62"/>
                      <a:pt x="204" y="62"/>
                    </a:cubicBezTo>
                    <a:cubicBezTo>
                      <a:pt x="204" y="62"/>
                      <a:pt x="204" y="64"/>
                      <a:pt x="204" y="64"/>
                    </a:cubicBezTo>
                    <a:cubicBezTo>
                      <a:pt x="204" y="65"/>
                      <a:pt x="205" y="66"/>
                      <a:pt x="204" y="66"/>
                    </a:cubicBezTo>
                    <a:cubicBezTo>
                      <a:pt x="203" y="66"/>
                      <a:pt x="202" y="67"/>
                      <a:pt x="202" y="67"/>
                    </a:cubicBezTo>
                    <a:cubicBezTo>
                      <a:pt x="201" y="67"/>
                      <a:pt x="201" y="67"/>
                      <a:pt x="201" y="67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8" y="69"/>
                      <a:pt x="198" y="70"/>
                      <a:pt x="198" y="70"/>
                    </a:cubicBezTo>
                    <a:cubicBezTo>
                      <a:pt x="199" y="71"/>
                      <a:pt x="199" y="71"/>
                      <a:pt x="200" y="71"/>
                    </a:cubicBezTo>
                    <a:cubicBezTo>
                      <a:pt x="200" y="71"/>
                      <a:pt x="200" y="71"/>
                      <a:pt x="200" y="70"/>
                    </a:cubicBezTo>
                    <a:cubicBezTo>
                      <a:pt x="200" y="70"/>
                      <a:pt x="200" y="69"/>
                      <a:pt x="201" y="69"/>
                    </a:cubicBezTo>
                    <a:cubicBezTo>
                      <a:pt x="202" y="69"/>
                      <a:pt x="203" y="70"/>
                      <a:pt x="203" y="69"/>
                    </a:cubicBezTo>
                    <a:cubicBezTo>
                      <a:pt x="203" y="69"/>
                      <a:pt x="204" y="69"/>
                      <a:pt x="205" y="69"/>
                    </a:cubicBezTo>
                    <a:cubicBezTo>
                      <a:pt x="205" y="68"/>
                      <a:pt x="205" y="69"/>
                      <a:pt x="205" y="68"/>
                    </a:cubicBezTo>
                    <a:cubicBezTo>
                      <a:pt x="205" y="67"/>
                      <a:pt x="205" y="66"/>
                      <a:pt x="205" y="66"/>
                    </a:cubicBezTo>
                    <a:cubicBezTo>
                      <a:pt x="205" y="65"/>
                      <a:pt x="206" y="64"/>
                      <a:pt x="206" y="64"/>
                    </a:cubicBezTo>
                    <a:cubicBezTo>
                      <a:pt x="207" y="64"/>
                      <a:pt x="206" y="65"/>
                      <a:pt x="207" y="64"/>
                    </a:cubicBezTo>
                    <a:cubicBezTo>
                      <a:pt x="207" y="64"/>
                      <a:pt x="208" y="63"/>
                      <a:pt x="208" y="63"/>
                    </a:cubicBezTo>
                    <a:cubicBezTo>
                      <a:pt x="209" y="63"/>
                      <a:pt x="209" y="64"/>
                      <a:pt x="209" y="63"/>
                    </a:cubicBezTo>
                    <a:cubicBezTo>
                      <a:pt x="209" y="62"/>
                      <a:pt x="209" y="61"/>
                      <a:pt x="209" y="61"/>
                    </a:cubicBezTo>
                    <a:cubicBezTo>
                      <a:pt x="209" y="60"/>
                      <a:pt x="208" y="59"/>
                      <a:pt x="208" y="59"/>
                    </a:cubicBezTo>
                    <a:cubicBezTo>
                      <a:pt x="208" y="58"/>
                      <a:pt x="208" y="55"/>
                      <a:pt x="208" y="55"/>
                    </a:cubicBezTo>
                    <a:cubicBezTo>
                      <a:pt x="208" y="55"/>
                      <a:pt x="211" y="61"/>
                      <a:pt x="212" y="66"/>
                    </a:cubicBezTo>
                    <a:cubicBezTo>
                      <a:pt x="212" y="66"/>
                      <a:pt x="211" y="66"/>
                      <a:pt x="211" y="67"/>
                    </a:cubicBezTo>
                    <a:cubicBezTo>
                      <a:pt x="211" y="68"/>
                      <a:pt x="211" y="68"/>
                      <a:pt x="211" y="69"/>
                    </a:cubicBezTo>
                    <a:cubicBezTo>
                      <a:pt x="211" y="70"/>
                      <a:pt x="211" y="70"/>
                      <a:pt x="211" y="72"/>
                    </a:cubicBezTo>
                    <a:cubicBezTo>
                      <a:pt x="211" y="75"/>
                      <a:pt x="210" y="75"/>
                      <a:pt x="211" y="76"/>
                    </a:cubicBezTo>
                    <a:cubicBezTo>
                      <a:pt x="211" y="77"/>
                      <a:pt x="211" y="78"/>
                      <a:pt x="211" y="79"/>
                    </a:cubicBezTo>
                    <a:cubicBezTo>
                      <a:pt x="212" y="80"/>
                      <a:pt x="211" y="82"/>
                      <a:pt x="211" y="83"/>
                    </a:cubicBezTo>
                    <a:cubicBezTo>
                      <a:pt x="210" y="83"/>
                      <a:pt x="210" y="83"/>
                      <a:pt x="210" y="84"/>
                    </a:cubicBezTo>
                    <a:cubicBezTo>
                      <a:pt x="209" y="84"/>
                      <a:pt x="211" y="86"/>
                      <a:pt x="209" y="84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7" y="81"/>
                      <a:pt x="207" y="81"/>
                      <a:pt x="207" y="81"/>
                    </a:cubicBezTo>
                    <a:cubicBezTo>
                      <a:pt x="207" y="81"/>
                      <a:pt x="207" y="79"/>
                      <a:pt x="205" y="80"/>
                    </a:cubicBezTo>
                    <a:cubicBezTo>
                      <a:pt x="204" y="80"/>
                      <a:pt x="204" y="80"/>
                      <a:pt x="203" y="80"/>
                    </a:cubicBezTo>
                    <a:cubicBezTo>
                      <a:pt x="203" y="81"/>
                      <a:pt x="204" y="82"/>
                      <a:pt x="203" y="83"/>
                    </a:cubicBezTo>
                    <a:cubicBezTo>
                      <a:pt x="202" y="83"/>
                      <a:pt x="200" y="82"/>
                      <a:pt x="199" y="82"/>
                    </a:cubicBezTo>
                    <a:cubicBezTo>
                      <a:pt x="199" y="82"/>
                      <a:pt x="198" y="82"/>
                      <a:pt x="198" y="83"/>
                    </a:cubicBezTo>
                    <a:cubicBezTo>
                      <a:pt x="197" y="84"/>
                      <a:pt x="197" y="86"/>
                      <a:pt x="196" y="86"/>
                    </a:cubicBezTo>
                    <a:cubicBezTo>
                      <a:pt x="195" y="86"/>
                      <a:pt x="196" y="88"/>
                      <a:pt x="195" y="89"/>
                    </a:cubicBezTo>
                    <a:cubicBezTo>
                      <a:pt x="195" y="90"/>
                      <a:pt x="193" y="90"/>
                      <a:pt x="192" y="90"/>
                    </a:cubicBezTo>
                    <a:cubicBezTo>
                      <a:pt x="192" y="90"/>
                      <a:pt x="190" y="91"/>
                      <a:pt x="189" y="91"/>
                    </a:cubicBezTo>
                    <a:cubicBezTo>
                      <a:pt x="189" y="91"/>
                      <a:pt x="189" y="92"/>
                      <a:pt x="188" y="93"/>
                    </a:cubicBezTo>
                    <a:cubicBezTo>
                      <a:pt x="187" y="93"/>
                      <a:pt x="186" y="95"/>
                      <a:pt x="186" y="95"/>
                    </a:cubicBezTo>
                    <a:cubicBezTo>
                      <a:pt x="186" y="95"/>
                      <a:pt x="186" y="98"/>
                      <a:pt x="186" y="98"/>
                    </a:cubicBezTo>
                    <a:cubicBezTo>
                      <a:pt x="187" y="99"/>
                      <a:pt x="186" y="100"/>
                      <a:pt x="186" y="100"/>
                    </a:cubicBezTo>
                    <a:cubicBezTo>
                      <a:pt x="185" y="100"/>
                      <a:pt x="183" y="101"/>
                      <a:pt x="183" y="101"/>
                    </a:cubicBezTo>
                    <a:cubicBezTo>
                      <a:pt x="183" y="101"/>
                      <a:pt x="184" y="102"/>
                      <a:pt x="182" y="103"/>
                    </a:cubicBezTo>
                    <a:cubicBezTo>
                      <a:pt x="180" y="103"/>
                      <a:pt x="179" y="104"/>
                      <a:pt x="178" y="104"/>
                    </a:cubicBezTo>
                    <a:cubicBezTo>
                      <a:pt x="178" y="105"/>
                      <a:pt x="179" y="106"/>
                      <a:pt x="177" y="106"/>
                    </a:cubicBezTo>
                    <a:cubicBezTo>
                      <a:pt x="175" y="106"/>
                      <a:pt x="173" y="105"/>
                      <a:pt x="173" y="106"/>
                    </a:cubicBezTo>
                    <a:cubicBezTo>
                      <a:pt x="172" y="107"/>
                      <a:pt x="172" y="108"/>
                      <a:pt x="170" y="109"/>
                    </a:cubicBezTo>
                    <a:cubicBezTo>
                      <a:pt x="167" y="111"/>
                      <a:pt x="167" y="111"/>
                      <a:pt x="166" y="112"/>
                    </a:cubicBezTo>
                    <a:cubicBezTo>
                      <a:pt x="165" y="112"/>
                      <a:pt x="164" y="112"/>
                      <a:pt x="165" y="114"/>
                    </a:cubicBezTo>
                    <a:cubicBezTo>
                      <a:pt x="165" y="115"/>
                      <a:pt x="165" y="117"/>
                      <a:pt x="166" y="117"/>
                    </a:cubicBezTo>
                    <a:cubicBezTo>
                      <a:pt x="167" y="118"/>
                      <a:pt x="168" y="121"/>
                      <a:pt x="169" y="121"/>
                    </a:cubicBezTo>
                    <a:cubicBezTo>
                      <a:pt x="169" y="122"/>
                      <a:pt x="170" y="124"/>
                      <a:pt x="169" y="125"/>
                    </a:cubicBezTo>
                    <a:cubicBezTo>
                      <a:pt x="169" y="126"/>
                      <a:pt x="168" y="127"/>
                      <a:pt x="168" y="128"/>
                    </a:cubicBezTo>
                    <a:cubicBezTo>
                      <a:pt x="168" y="129"/>
                      <a:pt x="168" y="131"/>
                      <a:pt x="168" y="132"/>
                    </a:cubicBezTo>
                    <a:cubicBezTo>
                      <a:pt x="169" y="133"/>
                      <a:pt x="170" y="135"/>
                      <a:pt x="170" y="135"/>
                    </a:cubicBezTo>
                    <a:cubicBezTo>
                      <a:pt x="170" y="135"/>
                      <a:pt x="168" y="136"/>
                      <a:pt x="169" y="138"/>
                    </a:cubicBezTo>
                    <a:cubicBezTo>
                      <a:pt x="170" y="139"/>
                      <a:pt x="172" y="140"/>
                      <a:pt x="173" y="141"/>
                    </a:cubicBezTo>
                    <a:cubicBezTo>
                      <a:pt x="174" y="141"/>
                      <a:pt x="176" y="143"/>
                      <a:pt x="176" y="143"/>
                    </a:cubicBezTo>
                    <a:cubicBezTo>
                      <a:pt x="176" y="143"/>
                      <a:pt x="176" y="146"/>
                      <a:pt x="176" y="147"/>
                    </a:cubicBezTo>
                    <a:cubicBezTo>
                      <a:pt x="176" y="148"/>
                      <a:pt x="180" y="154"/>
                      <a:pt x="178" y="156"/>
                    </a:cubicBezTo>
                    <a:cubicBezTo>
                      <a:pt x="177" y="157"/>
                      <a:pt x="177" y="158"/>
                      <a:pt x="177" y="159"/>
                    </a:cubicBezTo>
                    <a:cubicBezTo>
                      <a:pt x="178" y="160"/>
                      <a:pt x="178" y="160"/>
                      <a:pt x="178" y="161"/>
                    </a:cubicBezTo>
                    <a:cubicBezTo>
                      <a:pt x="179" y="162"/>
                      <a:pt x="181" y="161"/>
                      <a:pt x="180" y="163"/>
                    </a:cubicBezTo>
                    <a:cubicBezTo>
                      <a:pt x="178" y="165"/>
                      <a:pt x="178" y="166"/>
                      <a:pt x="177" y="167"/>
                    </a:cubicBezTo>
                    <a:cubicBezTo>
                      <a:pt x="176" y="168"/>
                      <a:pt x="176" y="169"/>
                      <a:pt x="176" y="170"/>
                    </a:cubicBezTo>
                    <a:cubicBezTo>
                      <a:pt x="175" y="171"/>
                      <a:pt x="174" y="173"/>
                      <a:pt x="173" y="174"/>
                    </a:cubicBezTo>
                    <a:cubicBezTo>
                      <a:pt x="172" y="174"/>
                      <a:pt x="171" y="175"/>
                      <a:pt x="171" y="176"/>
                    </a:cubicBezTo>
                    <a:cubicBezTo>
                      <a:pt x="171" y="177"/>
                      <a:pt x="168" y="180"/>
                      <a:pt x="171" y="178"/>
                    </a:cubicBezTo>
                    <a:cubicBezTo>
                      <a:pt x="174" y="176"/>
                      <a:pt x="171" y="178"/>
                      <a:pt x="175" y="175"/>
                    </a:cubicBezTo>
                    <a:cubicBezTo>
                      <a:pt x="179" y="172"/>
                      <a:pt x="180" y="173"/>
                      <a:pt x="181" y="171"/>
                    </a:cubicBezTo>
                    <a:cubicBezTo>
                      <a:pt x="183" y="169"/>
                      <a:pt x="180" y="176"/>
                      <a:pt x="183" y="168"/>
                    </a:cubicBezTo>
                    <a:cubicBezTo>
                      <a:pt x="186" y="160"/>
                      <a:pt x="187" y="161"/>
                      <a:pt x="188" y="160"/>
                    </a:cubicBezTo>
                    <a:cubicBezTo>
                      <a:pt x="189" y="158"/>
                      <a:pt x="188" y="160"/>
                      <a:pt x="190" y="156"/>
                    </a:cubicBezTo>
                    <a:cubicBezTo>
                      <a:pt x="192" y="152"/>
                      <a:pt x="190" y="154"/>
                      <a:pt x="192" y="152"/>
                    </a:cubicBezTo>
                    <a:cubicBezTo>
                      <a:pt x="194" y="149"/>
                      <a:pt x="194" y="153"/>
                      <a:pt x="195" y="148"/>
                    </a:cubicBezTo>
                    <a:cubicBezTo>
                      <a:pt x="196" y="144"/>
                      <a:pt x="196" y="147"/>
                      <a:pt x="198" y="142"/>
                    </a:cubicBezTo>
                    <a:cubicBezTo>
                      <a:pt x="199" y="137"/>
                      <a:pt x="197" y="136"/>
                      <a:pt x="199" y="134"/>
                    </a:cubicBezTo>
                    <a:cubicBezTo>
                      <a:pt x="202" y="132"/>
                      <a:pt x="202" y="133"/>
                      <a:pt x="203" y="131"/>
                    </a:cubicBezTo>
                    <a:cubicBezTo>
                      <a:pt x="204" y="129"/>
                      <a:pt x="203" y="131"/>
                      <a:pt x="205" y="127"/>
                    </a:cubicBezTo>
                    <a:cubicBezTo>
                      <a:pt x="208" y="122"/>
                      <a:pt x="211" y="121"/>
                      <a:pt x="211" y="113"/>
                    </a:cubicBezTo>
                    <a:cubicBezTo>
                      <a:pt x="211" y="106"/>
                      <a:pt x="211" y="104"/>
                      <a:pt x="211" y="104"/>
                    </a:cubicBezTo>
                    <a:cubicBezTo>
                      <a:pt x="211" y="104"/>
                      <a:pt x="214" y="101"/>
                      <a:pt x="213" y="97"/>
                    </a:cubicBezTo>
                    <a:cubicBezTo>
                      <a:pt x="212" y="93"/>
                      <a:pt x="211" y="94"/>
                      <a:pt x="212" y="93"/>
                    </a:cubicBezTo>
                    <a:cubicBezTo>
                      <a:pt x="212" y="91"/>
                      <a:pt x="213" y="92"/>
                      <a:pt x="214" y="90"/>
                    </a:cubicBezTo>
                    <a:cubicBezTo>
                      <a:pt x="215" y="88"/>
                      <a:pt x="215" y="88"/>
                      <a:pt x="216" y="87"/>
                    </a:cubicBezTo>
                    <a:cubicBezTo>
                      <a:pt x="216" y="86"/>
                      <a:pt x="217" y="84"/>
                      <a:pt x="217" y="84"/>
                    </a:cubicBezTo>
                    <a:cubicBezTo>
                      <a:pt x="218" y="85"/>
                      <a:pt x="218" y="85"/>
                      <a:pt x="218" y="85"/>
                    </a:cubicBezTo>
                    <a:cubicBezTo>
                      <a:pt x="218" y="85"/>
                      <a:pt x="227" y="183"/>
                      <a:pt x="130" y="197"/>
                    </a:cubicBezTo>
                    <a:cubicBezTo>
                      <a:pt x="130" y="197"/>
                      <a:pt x="152" y="192"/>
                      <a:pt x="154" y="188"/>
                    </a:cubicBezTo>
                    <a:cubicBezTo>
                      <a:pt x="154" y="188"/>
                      <a:pt x="155" y="184"/>
                      <a:pt x="154" y="184"/>
                    </a:cubicBezTo>
                    <a:cubicBezTo>
                      <a:pt x="153" y="184"/>
                      <a:pt x="151" y="184"/>
                      <a:pt x="150" y="183"/>
                    </a:cubicBezTo>
                    <a:cubicBezTo>
                      <a:pt x="149" y="182"/>
                      <a:pt x="147" y="181"/>
                      <a:pt x="147" y="181"/>
                    </a:cubicBezTo>
                    <a:cubicBezTo>
                      <a:pt x="147" y="182"/>
                      <a:pt x="147" y="182"/>
                      <a:pt x="147" y="182"/>
                    </a:cubicBezTo>
                    <a:cubicBezTo>
                      <a:pt x="147" y="182"/>
                      <a:pt x="148" y="183"/>
                      <a:pt x="144" y="182"/>
                    </a:cubicBezTo>
                    <a:cubicBezTo>
                      <a:pt x="139" y="181"/>
                      <a:pt x="139" y="182"/>
                      <a:pt x="138" y="181"/>
                    </a:cubicBezTo>
                    <a:cubicBezTo>
                      <a:pt x="136" y="180"/>
                      <a:pt x="134" y="177"/>
                      <a:pt x="133" y="179"/>
                    </a:cubicBezTo>
                    <a:cubicBezTo>
                      <a:pt x="132" y="181"/>
                      <a:pt x="134" y="180"/>
                      <a:pt x="132" y="181"/>
                    </a:cubicBezTo>
                    <a:cubicBezTo>
                      <a:pt x="130" y="182"/>
                      <a:pt x="126" y="181"/>
                      <a:pt x="126" y="181"/>
                    </a:cubicBezTo>
                    <a:cubicBezTo>
                      <a:pt x="126" y="181"/>
                      <a:pt x="120" y="181"/>
                      <a:pt x="119" y="180"/>
                    </a:cubicBezTo>
                    <a:cubicBezTo>
                      <a:pt x="118" y="180"/>
                      <a:pt x="118" y="178"/>
                      <a:pt x="117" y="179"/>
                    </a:cubicBezTo>
                    <a:cubicBezTo>
                      <a:pt x="116" y="179"/>
                      <a:pt x="115" y="181"/>
                      <a:pt x="115" y="181"/>
                    </a:cubicBezTo>
                    <a:cubicBezTo>
                      <a:pt x="119" y="183"/>
                      <a:pt x="119" y="183"/>
                      <a:pt x="119" y="183"/>
                    </a:cubicBezTo>
                    <a:cubicBezTo>
                      <a:pt x="122" y="185"/>
                      <a:pt x="122" y="185"/>
                      <a:pt x="122" y="185"/>
                    </a:cubicBezTo>
                    <a:cubicBezTo>
                      <a:pt x="122" y="185"/>
                      <a:pt x="124" y="186"/>
                      <a:pt x="123" y="187"/>
                    </a:cubicBezTo>
                    <a:cubicBezTo>
                      <a:pt x="121" y="187"/>
                      <a:pt x="120" y="187"/>
                      <a:pt x="119" y="187"/>
                    </a:cubicBezTo>
                    <a:cubicBezTo>
                      <a:pt x="117" y="188"/>
                      <a:pt x="113" y="191"/>
                      <a:pt x="112" y="189"/>
                    </a:cubicBezTo>
                    <a:cubicBezTo>
                      <a:pt x="111" y="187"/>
                      <a:pt x="111" y="187"/>
                      <a:pt x="110" y="185"/>
                    </a:cubicBezTo>
                    <a:cubicBezTo>
                      <a:pt x="110" y="184"/>
                      <a:pt x="110" y="183"/>
                      <a:pt x="108" y="183"/>
                    </a:cubicBezTo>
                    <a:cubicBezTo>
                      <a:pt x="107" y="183"/>
                      <a:pt x="105" y="183"/>
                      <a:pt x="105" y="183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07" y="186"/>
                      <a:pt x="104" y="186"/>
                      <a:pt x="103" y="186"/>
                    </a:cubicBezTo>
                    <a:cubicBezTo>
                      <a:pt x="101" y="186"/>
                      <a:pt x="101" y="188"/>
                      <a:pt x="100" y="186"/>
                    </a:cubicBezTo>
                    <a:cubicBezTo>
                      <a:pt x="98" y="185"/>
                      <a:pt x="98" y="185"/>
                      <a:pt x="96" y="185"/>
                    </a:cubicBezTo>
                    <a:cubicBezTo>
                      <a:pt x="94" y="184"/>
                      <a:pt x="92" y="184"/>
                      <a:pt x="91" y="184"/>
                    </a:cubicBezTo>
                    <a:cubicBezTo>
                      <a:pt x="91" y="184"/>
                      <a:pt x="89" y="184"/>
                      <a:pt x="89" y="184"/>
                    </a:cubicBezTo>
                    <a:cubicBezTo>
                      <a:pt x="88" y="184"/>
                      <a:pt x="84" y="187"/>
                      <a:pt x="84" y="186"/>
                    </a:cubicBezTo>
                    <a:cubicBezTo>
                      <a:pt x="83" y="186"/>
                      <a:pt x="79" y="186"/>
                      <a:pt x="79" y="186"/>
                    </a:cubicBezTo>
                    <a:cubicBezTo>
                      <a:pt x="79" y="186"/>
                      <a:pt x="90" y="197"/>
                      <a:pt x="114" y="197"/>
                    </a:cubicBezTo>
                    <a:cubicBezTo>
                      <a:pt x="114" y="197"/>
                      <a:pt x="60" y="200"/>
                      <a:pt x="30" y="147"/>
                    </a:cubicBezTo>
                    <a:cubicBezTo>
                      <a:pt x="0" y="94"/>
                      <a:pt x="21" y="27"/>
                      <a:pt x="90" y="3"/>
                    </a:cubicBezTo>
                    <a:cubicBezTo>
                      <a:pt x="90" y="3"/>
                      <a:pt x="38" y="22"/>
                      <a:pt x="24" y="72"/>
                    </a:cubicBezTo>
                    <a:cubicBezTo>
                      <a:pt x="25" y="73"/>
                      <a:pt x="25" y="73"/>
                      <a:pt x="25" y="73"/>
                    </a:cubicBezTo>
                    <a:cubicBezTo>
                      <a:pt x="26" y="72"/>
                      <a:pt x="26" y="72"/>
                      <a:pt x="27" y="70"/>
                    </a:cubicBezTo>
                    <a:cubicBezTo>
                      <a:pt x="29" y="68"/>
                      <a:pt x="28" y="68"/>
                      <a:pt x="29" y="66"/>
                    </a:cubicBezTo>
                    <a:cubicBezTo>
                      <a:pt x="30" y="65"/>
                      <a:pt x="29" y="66"/>
                      <a:pt x="30" y="64"/>
                    </a:cubicBezTo>
                    <a:cubicBezTo>
                      <a:pt x="32" y="63"/>
                      <a:pt x="32" y="63"/>
                      <a:pt x="33" y="62"/>
                    </a:cubicBezTo>
                    <a:cubicBezTo>
                      <a:pt x="34" y="61"/>
                      <a:pt x="35" y="58"/>
                      <a:pt x="35" y="57"/>
                    </a:cubicBezTo>
                    <a:cubicBezTo>
                      <a:pt x="36" y="56"/>
                      <a:pt x="38" y="56"/>
                      <a:pt x="39" y="56"/>
                    </a:cubicBezTo>
                    <a:cubicBezTo>
                      <a:pt x="40" y="55"/>
                      <a:pt x="40" y="54"/>
                      <a:pt x="40" y="55"/>
                    </a:cubicBezTo>
                    <a:cubicBezTo>
                      <a:pt x="40" y="57"/>
                      <a:pt x="39" y="59"/>
                      <a:pt x="39" y="59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39" y="62"/>
                      <a:pt x="37" y="66"/>
                      <a:pt x="37" y="67"/>
                    </a:cubicBezTo>
                    <a:cubicBezTo>
                      <a:pt x="37" y="68"/>
                      <a:pt x="38" y="70"/>
                      <a:pt x="38" y="70"/>
                    </a:cubicBezTo>
                    <a:cubicBezTo>
                      <a:pt x="38" y="70"/>
                      <a:pt x="39" y="73"/>
                      <a:pt x="40" y="73"/>
                    </a:cubicBezTo>
                    <a:cubicBezTo>
                      <a:pt x="41" y="74"/>
                      <a:pt x="46" y="75"/>
                      <a:pt x="46" y="75"/>
                    </a:cubicBezTo>
                    <a:cubicBezTo>
                      <a:pt x="46" y="75"/>
                      <a:pt x="48" y="73"/>
                      <a:pt x="49" y="71"/>
                    </a:cubicBezTo>
                    <a:cubicBezTo>
                      <a:pt x="50" y="70"/>
                      <a:pt x="53" y="69"/>
                      <a:pt x="53" y="69"/>
                    </a:cubicBezTo>
                    <a:cubicBezTo>
                      <a:pt x="54" y="68"/>
                      <a:pt x="52" y="66"/>
                      <a:pt x="54" y="65"/>
                    </a:cubicBezTo>
                    <a:cubicBezTo>
                      <a:pt x="55" y="63"/>
                      <a:pt x="54" y="63"/>
                      <a:pt x="56" y="62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62" y="59"/>
                      <a:pt x="60" y="61"/>
                    </a:cubicBezTo>
                    <a:cubicBezTo>
                      <a:pt x="59" y="63"/>
                      <a:pt x="60" y="66"/>
                      <a:pt x="59" y="66"/>
                    </a:cubicBezTo>
                    <a:cubicBezTo>
                      <a:pt x="58" y="66"/>
                      <a:pt x="57" y="65"/>
                      <a:pt x="57" y="67"/>
                    </a:cubicBezTo>
                    <a:cubicBezTo>
                      <a:pt x="56" y="69"/>
                      <a:pt x="55" y="70"/>
                      <a:pt x="55" y="71"/>
                    </a:cubicBezTo>
                    <a:cubicBezTo>
                      <a:pt x="54" y="72"/>
                      <a:pt x="54" y="75"/>
                      <a:pt x="53" y="75"/>
                    </a:cubicBezTo>
                    <a:cubicBezTo>
                      <a:pt x="52" y="75"/>
                      <a:pt x="49" y="75"/>
                      <a:pt x="50" y="76"/>
                    </a:cubicBezTo>
                    <a:cubicBezTo>
                      <a:pt x="50" y="77"/>
                      <a:pt x="51" y="79"/>
                      <a:pt x="50" y="79"/>
                    </a:cubicBezTo>
                    <a:cubicBezTo>
                      <a:pt x="48" y="80"/>
                      <a:pt x="48" y="81"/>
                      <a:pt x="47" y="80"/>
                    </a:cubicBezTo>
                    <a:cubicBezTo>
                      <a:pt x="46" y="80"/>
                      <a:pt x="46" y="81"/>
                      <a:pt x="45" y="80"/>
                    </a:cubicBezTo>
                    <a:cubicBezTo>
                      <a:pt x="43" y="79"/>
                      <a:pt x="41" y="79"/>
                      <a:pt x="41" y="79"/>
                    </a:cubicBezTo>
                    <a:cubicBezTo>
                      <a:pt x="41" y="79"/>
                      <a:pt x="39" y="81"/>
                      <a:pt x="39" y="82"/>
                    </a:cubicBezTo>
                    <a:cubicBezTo>
                      <a:pt x="39" y="82"/>
                      <a:pt x="40" y="86"/>
                      <a:pt x="40" y="86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97"/>
                      <a:pt x="43" y="97"/>
                    </a:cubicBezTo>
                    <a:cubicBezTo>
                      <a:pt x="44" y="97"/>
                      <a:pt x="45" y="100"/>
                      <a:pt x="46" y="101"/>
                    </a:cubicBezTo>
                    <a:cubicBezTo>
                      <a:pt x="47" y="101"/>
                      <a:pt x="47" y="106"/>
                      <a:pt x="47" y="106"/>
                    </a:cubicBezTo>
                    <a:cubicBezTo>
                      <a:pt x="49" y="108"/>
                      <a:pt x="49" y="108"/>
                      <a:pt x="49" y="108"/>
                    </a:cubicBezTo>
                    <a:cubicBezTo>
                      <a:pt x="49" y="108"/>
                      <a:pt x="49" y="112"/>
                      <a:pt x="49" y="113"/>
                    </a:cubicBezTo>
                    <a:cubicBezTo>
                      <a:pt x="49" y="114"/>
                      <a:pt x="48" y="117"/>
                      <a:pt x="49" y="119"/>
                    </a:cubicBezTo>
                    <a:cubicBezTo>
                      <a:pt x="49" y="121"/>
                      <a:pt x="52" y="123"/>
                      <a:pt x="52" y="123"/>
                    </a:cubicBezTo>
                    <a:cubicBezTo>
                      <a:pt x="52" y="123"/>
                      <a:pt x="48" y="126"/>
                      <a:pt x="50" y="127"/>
                    </a:cubicBezTo>
                    <a:cubicBezTo>
                      <a:pt x="52" y="127"/>
                      <a:pt x="54" y="130"/>
                      <a:pt x="54" y="131"/>
                    </a:cubicBezTo>
                    <a:cubicBezTo>
                      <a:pt x="55" y="131"/>
                      <a:pt x="55" y="133"/>
                      <a:pt x="56" y="133"/>
                    </a:cubicBezTo>
                    <a:cubicBezTo>
                      <a:pt x="57" y="133"/>
                      <a:pt x="59" y="133"/>
                      <a:pt x="59" y="134"/>
                    </a:cubicBezTo>
                    <a:cubicBezTo>
                      <a:pt x="59" y="135"/>
                      <a:pt x="59" y="138"/>
                      <a:pt x="59" y="138"/>
                    </a:cubicBezTo>
                    <a:cubicBezTo>
                      <a:pt x="63" y="143"/>
                      <a:pt x="63" y="143"/>
                      <a:pt x="63" y="143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9"/>
                      <a:pt x="68" y="149"/>
                    </a:cubicBezTo>
                    <a:cubicBezTo>
                      <a:pt x="70" y="150"/>
                      <a:pt x="74" y="152"/>
                      <a:pt x="75" y="152"/>
                    </a:cubicBezTo>
                    <a:cubicBezTo>
                      <a:pt x="76" y="153"/>
                      <a:pt x="79" y="155"/>
                      <a:pt x="80" y="155"/>
                    </a:cubicBezTo>
                    <a:cubicBezTo>
                      <a:pt x="81" y="155"/>
                      <a:pt x="80" y="158"/>
                      <a:pt x="81" y="155"/>
                    </a:cubicBezTo>
                    <a:cubicBezTo>
                      <a:pt x="83" y="151"/>
                      <a:pt x="82" y="153"/>
                      <a:pt x="84" y="150"/>
                    </a:cubicBezTo>
                    <a:cubicBezTo>
                      <a:pt x="85" y="146"/>
                      <a:pt x="85" y="149"/>
                      <a:pt x="85" y="146"/>
                    </a:cubicBezTo>
                    <a:cubicBezTo>
                      <a:pt x="85" y="143"/>
                      <a:pt x="85" y="146"/>
                      <a:pt x="85" y="143"/>
                    </a:cubicBezTo>
                    <a:cubicBezTo>
                      <a:pt x="85" y="141"/>
                      <a:pt x="84" y="142"/>
                      <a:pt x="86" y="139"/>
                    </a:cubicBezTo>
                    <a:cubicBezTo>
                      <a:pt x="87" y="136"/>
                      <a:pt x="87" y="137"/>
                      <a:pt x="89" y="135"/>
                    </a:cubicBezTo>
                    <a:cubicBezTo>
                      <a:pt x="91" y="134"/>
                      <a:pt x="92" y="135"/>
                      <a:pt x="91" y="132"/>
                    </a:cubicBezTo>
                    <a:cubicBezTo>
                      <a:pt x="90" y="129"/>
                      <a:pt x="90" y="132"/>
                      <a:pt x="90" y="129"/>
                    </a:cubicBezTo>
                    <a:cubicBezTo>
                      <a:pt x="89" y="126"/>
                      <a:pt x="90" y="126"/>
                      <a:pt x="88" y="125"/>
                    </a:cubicBezTo>
                    <a:cubicBezTo>
                      <a:pt x="86" y="123"/>
                      <a:pt x="85" y="123"/>
                      <a:pt x="85" y="121"/>
                    </a:cubicBezTo>
                    <a:cubicBezTo>
                      <a:pt x="85" y="119"/>
                      <a:pt x="85" y="118"/>
                      <a:pt x="86" y="117"/>
                    </a:cubicBezTo>
                    <a:cubicBezTo>
                      <a:pt x="86" y="116"/>
                      <a:pt x="88" y="114"/>
                      <a:pt x="88" y="114"/>
                    </a:cubicBezTo>
                    <a:cubicBezTo>
                      <a:pt x="88" y="113"/>
                      <a:pt x="88" y="113"/>
                      <a:pt x="90" y="111"/>
                    </a:cubicBezTo>
                    <a:cubicBezTo>
                      <a:pt x="91" y="109"/>
                      <a:pt x="92" y="108"/>
                      <a:pt x="92" y="108"/>
                    </a:cubicBezTo>
                    <a:cubicBezTo>
                      <a:pt x="92" y="108"/>
                      <a:pt x="93" y="103"/>
                      <a:pt x="93" y="101"/>
                    </a:cubicBezTo>
                    <a:cubicBezTo>
                      <a:pt x="93" y="99"/>
                      <a:pt x="93" y="102"/>
                      <a:pt x="93" y="99"/>
                    </a:cubicBezTo>
                    <a:cubicBezTo>
                      <a:pt x="92" y="96"/>
                      <a:pt x="92" y="95"/>
                      <a:pt x="92" y="95"/>
                    </a:cubicBezTo>
                    <a:cubicBezTo>
                      <a:pt x="92" y="95"/>
                      <a:pt x="95" y="92"/>
                      <a:pt x="97" y="92"/>
                    </a:cubicBezTo>
                    <a:cubicBezTo>
                      <a:pt x="98" y="93"/>
                      <a:pt x="98" y="95"/>
                      <a:pt x="100" y="93"/>
                    </a:cubicBezTo>
                    <a:cubicBezTo>
                      <a:pt x="102" y="92"/>
                      <a:pt x="101" y="90"/>
                      <a:pt x="102" y="90"/>
                    </a:cubicBezTo>
                    <a:cubicBezTo>
                      <a:pt x="103" y="89"/>
                      <a:pt x="104" y="89"/>
                      <a:pt x="105" y="90"/>
                    </a:cubicBezTo>
                    <a:cubicBezTo>
                      <a:pt x="107" y="91"/>
                      <a:pt x="109" y="91"/>
                      <a:pt x="111" y="92"/>
                    </a:cubicBezTo>
                    <a:cubicBezTo>
                      <a:pt x="113" y="93"/>
                      <a:pt x="114" y="93"/>
                      <a:pt x="117" y="93"/>
                    </a:cubicBezTo>
                    <a:cubicBezTo>
                      <a:pt x="120" y="93"/>
                      <a:pt x="123" y="94"/>
                      <a:pt x="125" y="92"/>
                    </a:cubicBezTo>
                    <a:cubicBezTo>
                      <a:pt x="127" y="91"/>
                      <a:pt x="127" y="93"/>
                      <a:pt x="128" y="91"/>
                    </a:cubicBezTo>
                    <a:cubicBezTo>
                      <a:pt x="129" y="88"/>
                      <a:pt x="128" y="88"/>
                      <a:pt x="130" y="87"/>
                    </a:cubicBezTo>
                    <a:cubicBezTo>
                      <a:pt x="132" y="86"/>
                      <a:pt x="133" y="87"/>
                      <a:pt x="133" y="85"/>
                    </a:cubicBezTo>
                    <a:cubicBezTo>
                      <a:pt x="133" y="83"/>
                      <a:pt x="132" y="83"/>
                      <a:pt x="134" y="82"/>
                    </a:cubicBezTo>
                    <a:cubicBezTo>
                      <a:pt x="135" y="80"/>
                      <a:pt x="133" y="82"/>
                      <a:pt x="135" y="80"/>
                    </a:cubicBezTo>
                    <a:cubicBezTo>
                      <a:pt x="138" y="77"/>
                      <a:pt x="139" y="79"/>
                      <a:pt x="138" y="77"/>
                    </a:cubicBezTo>
                    <a:cubicBezTo>
                      <a:pt x="137" y="75"/>
                      <a:pt x="136" y="76"/>
                      <a:pt x="136" y="73"/>
                    </a:cubicBezTo>
                    <a:cubicBezTo>
                      <a:pt x="136" y="70"/>
                      <a:pt x="132" y="74"/>
                      <a:pt x="135" y="69"/>
                    </a:cubicBezTo>
                    <a:cubicBezTo>
                      <a:pt x="137" y="63"/>
                      <a:pt x="138" y="64"/>
                      <a:pt x="135" y="60"/>
                    </a:cubicBezTo>
                    <a:cubicBezTo>
                      <a:pt x="133" y="56"/>
                      <a:pt x="130" y="55"/>
                      <a:pt x="130" y="54"/>
                    </a:cubicBezTo>
                    <a:cubicBezTo>
                      <a:pt x="129" y="53"/>
                      <a:pt x="128" y="50"/>
                      <a:pt x="127" y="50"/>
                    </a:cubicBezTo>
                    <a:cubicBezTo>
                      <a:pt x="126" y="49"/>
                      <a:pt x="127" y="48"/>
                      <a:pt x="125" y="49"/>
                    </a:cubicBezTo>
                    <a:cubicBezTo>
                      <a:pt x="123" y="49"/>
                      <a:pt x="120" y="48"/>
                      <a:pt x="119" y="46"/>
                    </a:cubicBezTo>
                    <a:cubicBezTo>
                      <a:pt x="118" y="45"/>
                      <a:pt x="116" y="43"/>
                      <a:pt x="115" y="43"/>
                    </a:cubicBezTo>
                    <a:cubicBezTo>
                      <a:pt x="114" y="42"/>
                      <a:pt x="114" y="43"/>
                      <a:pt x="112" y="42"/>
                    </a:cubicBezTo>
                    <a:cubicBezTo>
                      <a:pt x="110" y="42"/>
                      <a:pt x="110" y="42"/>
                      <a:pt x="108" y="42"/>
                    </a:cubicBezTo>
                    <a:cubicBezTo>
                      <a:pt x="107" y="42"/>
                      <a:pt x="110" y="42"/>
                      <a:pt x="106" y="42"/>
                    </a:cubicBezTo>
                    <a:cubicBezTo>
                      <a:pt x="102" y="41"/>
                      <a:pt x="103" y="41"/>
                      <a:pt x="102" y="41"/>
                    </a:cubicBezTo>
                    <a:cubicBezTo>
                      <a:pt x="101" y="41"/>
                      <a:pt x="101" y="41"/>
                      <a:pt x="100" y="41"/>
                    </a:cubicBezTo>
                    <a:cubicBezTo>
                      <a:pt x="98" y="42"/>
                      <a:pt x="98" y="38"/>
                      <a:pt x="98" y="42"/>
                    </a:cubicBezTo>
                    <a:cubicBezTo>
                      <a:pt x="98" y="45"/>
                      <a:pt x="100" y="47"/>
                      <a:pt x="97" y="47"/>
                    </a:cubicBezTo>
                    <a:cubicBezTo>
                      <a:pt x="94" y="47"/>
                      <a:pt x="97" y="47"/>
                      <a:pt x="94" y="47"/>
                    </a:cubicBezTo>
                    <a:cubicBezTo>
                      <a:pt x="91" y="47"/>
                      <a:pt x="92" y="48"/>
                      <a:pt x="90" y="48"/>
                    </a:cubicBezTo>
                    <a:cubicBezTo>
                      <a:pt x="89" y="49"/>
                      <a:pt x="88" y="50"/>
                      <a:pt x="86" y="50"/>
                    </a:cubicBezTo>
                    <a:cubicBezTo>
                      <a:pt x="84" y="50"/>
                      <a:pt x="87" y="53"/>
                      <a:pt x="84" y="50"/>
                    </a:cubicBezTo>
                    <a:cubicBezTo>
                      <a:pt x="81" y="47"/>
                      <a:pt x="87" y="46"/>
                      <a:pt x="81" y="47"/>
                    </a:cubicBezTo>
                    <a:cubicBezTo>
                      <a:pt x="76" y="47"/>
                      <a:pt x="75" y="49"/>
                      <a:pt x="74" y="48"/>
                    </a:cubicBezTo>
                    <a:cubicBezTo>
                      <a:pt x="73" y="48"/>
                      <a:pt x="73" y="49"/>
                      <a:pt x="71" y="47"/>
                    </a:cubicBezTo>
                    <a:cubicBezTo>
                      <a:pt x="68" y="46"/>
                      <a:pt x="68" y="46"/>
                      <a:pt x="67" y="47"/>
                    </a:cubicBezTo>
                    <a:cubicBezTo>
                      <a:pt x="66" y="47"/>
                      <a:pt x="66" y="49"/>
                      <a:pt x="65" y="47"/>
                    </a:cubicBezTo>
                    <a:cubicBezTo>
                      <a:pt x="64" y="45"/>
                      <a:pt x="63" y="46"/>
                      <a:pt x="65" y="44"/>
                    </a:cubicBezTo>
                    <a:cubicBezTo>
                      <a:pt x="68" y="43"/>
                      <a:pt x="69" y="45"/>
                      <a:pt x="70" y="43"/>
                    </a:cubicBezTo>
                    <a:cubicBezTo>
                      <a:pt x="70" y="41"/>
                      <a:pt x="67" y="41"/>
                      <a:pt x="70" y="41"/>
                    </a:cubicBezTo>
                    <a:cubicBezTo>
                      <a:pt x="73" y="40"/>
                      <a:pt x="72" y="40"/>
                      <a:pt x="74" y="40"/>
                    </a:cubicBezTo>
                    <a:cubicBezTo>
                      <a:pt x="77" y="39"/>
                      <a:pt x="79" y="42"/>
                      <a:pt x="79" y="40"/>
                    </a:cubicBezTo>
                    <a:cubicBezTo>
                      <a:pt x="80" y="38"/>
                      <a:pt x="84" y="41"/>
                      <a:pt x="80" y="38"/>
                    </a:cubicBezTo>
                    <a:cubicBezTo>
                      <a:pt x="76" y="34"/>
                      <a:pt x="78" y="33"/>
                      <a:pt x="75" y="33"/>
                    </a:cubicBezTo>
                    <a:cubicBezTo>
                      <a:pt x="73" y="34"/>
                      <a:pt x="73" y="36"/>
                      <a:pt x="72" y="35"/>
                    </a:cubicBezTo>
                    <a:cubicBezTo>
                      <a:pt x="70" y="34"/>
                      <a:pt x="67" y="33"/>
                      <a:pt x="70" y="31"/>
                    </a:cubicBezTo>
                    <a:cubicBezTo>
                      <a:pt x="73" y="29"/>
                      <a:pt x="71" y="29"/>
                      <a:pt x="74" y="28"/>
                    </a:cubicBezTo>
                    <a:cubicBezTo>
                      <a:pt x="77" y="27"/>
                      <a:pt x="80" y="33"/>
                      <a:pt x="81" y="32"/>
                    </a:cubicBezTo>
                    <a:cubicBezTo>
                      <a:pt x="83" y="32"/>
                      <a:pt x="83" y="31"/>
                      <a:pt x="84" y="31"/>
                    </a:cubicBezTo>
                    <a:cubicBezTo>
                      <a:pt x="85" y="32"/>
                      <a:pt x="85" y="34"/>
                      <a:pt x="85" y="36"/>
                    </a:cubicBezTo>
                    <a:cubicBezTo>
                      <a:pt x="86" y="38"/>
                      <a:pt x="84" y="39"/>
                      <a:pt x="87" y="37"/>
                    </a:cubicBezTo>
                    <a:cubicBezTo>
                      <a:pt x="90" y="36"/>
                      <a:pt x="84" y="36"/>
                      <a:pt x="90" y="34"/>
                    </a:cubicBezTo>
                    <a:cubicBezTo>
                      <a:pt x="97" y="31"/>
                      <a:pt x="99" y="32"/>
                      <a:pt x="100" y="33"/>
                    </a:cubicBezTo>
                    <a:cubicBezTo>
                      <a:pt x="101" y="34"/>
                      <a:pt x="103" y="34"/>
                      <a:pt x="103" y="34"/>
                    </a:cubicBezTo>
                    <a:cubicBezTo>
                      <a:pt x="104" y="35"/>
                      <a:pt x="101" y="37"/>
                      <a:pt x="104" y="35"/>
                    </a:cubicBezTo>
                    <a:cubicBezTo>
                      <a:pt x="107" y="33"/>
                      <a:pt x="110" y="36"/>
                      <a:pt x="110" y="36"/>
                    </a:cubicBezTo>
                    <a:cubicBezTo>
                      <a:pt x="110" y="36"/>
                      <a:pt x="110" y="35"/>
                      <a:pt x="112" y="36"/>
                    </a:cubicBezTo>
                    <a:cubicBezTo>
                      <a:pt x="113" y="37"/>
                      <a:pt x="115" y="38"/>
                      <a:pt x="117" y="38"/>
                    </a:cubicBezTo>
                    <a:cubicBezTo>
                      <a:pt x="118" y="37"/>
                      <a:pt x="121" y="38"/>
                      <a:pt x="118" y="35"/>
                    </a:cubicBezTo>
                    <a:cubicBezTo>
                      <a:pt x="116" y="32"/>
                      <a:pt x="118" y="33"/>
                      <a:pt x="114" y="32"/>
                    </a:cubicBezTo>
                    <a:cubicBezTo>
                      <a:pt x="110" y="30"/>
                      <a:pt x="104" y="30"/>
                      <a:pt x="109" y="29"/>
                    </a:cubicBezTo>
                    <a:cubicBezTo>
                      <a:pt x="114" y="28"/>
                      <a:pt x="106" y="28"/>
                      <a:pt x="113" y="24"/>
                    </a:cubicBezTo>
                    <a:cubicBezTo>
                      <a:pt x="120" y="21"/>
                      <a:pt x="120" y="25"/>
                      <a:pt x="120" y="21"/>
                    </a:cubicBezTo>
                    <a:cubicBezTo>
                      <a:pt x="120" y="17"/>
                      <a:pt x="120" y="16"/>
                      <a:pt x="122" y="17"/>
                    </a:cubicBezTo>
                    <a:cubicBezTo>
                      <a:pt x="123" y="17"/>
                      <a:pt x="127" y="18"/>
                      <a:pt x="129" y="18"/>
                    </a:cubicBezTo>
                    <a:cubicBezTo>
                      <a:pt x="130" y="18"/>
                      <a:pt x="129" y="20"/>
                      <a:pt x="132" y="18"/>
                    </a:cubicBezTo>
                    <a:cubicBezTo>
                      <a:pt x="135" y="16"/>
                      <a:pt x="136" y="19"/>
                      <a:pt x="135" y="16"/>
                    </a:cubicBezTo>
                    <a:cubicBezTo>
                      <a:pt x="134" y="13"/>
                      <a:pt x="133" y="13"/>
                      <a:pt x="131" y="11"/>
                    </a:cubicBezTo>
                    <a:cubicBezTo>
                      <a:pt x="130" y="9"/>
                      <a:pt x="130" y="3"/>
                      <a:pt x="125" y="6"/>
                    </a:cubicBezTo>
                    <a:cubicBezTo>
                      <a:pt x="121" y="8"/>
                      <a:pt x="123" y="7"/>
                      <a:pt x="119" y="8"/>
                    </a:cubicBezTo>
                    <a:cubicBezTo>
                      <a:pt x="115" y="8"/>
                      <a:pt x="113" y="7"/>
                      <a:pt x="113" y="6"/>
                    </a:cubicBezTo>
                    <a:cubicBezTo>
                      <a:pt x="113" y="6"/>
                      <a:pt x="118" y="4"/>
                      <a:pt x="118" y="4"/>
                    </a:cubicBezTo>
                    <a:cubicBezTo>
                      <a:pt x="118" y="4"/>
                      <a:pt x="119" y="4"/>
                      <a:pt x="119" y="3"/>
                    </a:cubicBezTo>
                    <a:cubicBezTo>
                      <a:pt x="118" y="3"/>
                      <a:pt x="117" y="1"/>
                      <a:pt x="117" y="1"/>
                    </a:cubicBezTo>
                    <a:cubicBezTo>
                      <a:pt x="119" y="0"/>
                      <a:pt x="119" y="0"/>
                      <a:pt x="119" y="0"/>
                    </a:cubicBezTo>
                    <a:cubicBezTo>
                      <a:pt x="119" y="0"/>
                      <a:pt x="132" y="0"/>
                      <a:pt x="13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41"/>
              <p:cNvSpPr>
                <a:spLocks noEditPoints="1"/>
              </p:cNvSpPr>
              <p:nvPr/>
            </p:nvSpPr>
            <p:spPr bwMode="auto">
              <a:xfrm>
                <a:off x="4152" y="1748"/>
                <a:ext cx="231" cy="225"/>
              </a:xfrm>
              <a:custGeom>
                <a:avLst/>
                <a:gdLst>
                  <a:gd name="T0" fmla="*/ 77 w 155"/>
                  <a:gd name="T1" fmla="*/ 0 h 151"/>
                  <a:gd name="T2" fmla="*/ 153 w 155"/>
                  <a:gd name="T3" fmla="*/ 71 h 151"/>
                  <a:gd name="T4" fmla="*/ 82 w 155"/>
                  <a:gd name="T5" fmla="*/ 151 h 151"/>
                  <a:gd name="T6" fmla="*/ 77 w 155"/>
                  <a:gd name="T7" fmla="*/ 151 h 151"/>
                  <a:gd name="T8" fmla="*/ 77 w 155"/>
                  <a:gd name="T9" fmla="*/ 137 h 151"/>
                  <a:gd name="T10" fmla="*/ 81 w 155"/>
                  <a:gd name="T11" fmla="*/ 137 h 151"/>
                  <a:gd name="T12" fmla="*/ 81 w 155"/>
                  <a:gd name="T13" fmla="*/ 137 h 151"/>
                  <a:gd name="T14" fmla="*/ 139 w 155"/>
                  <a:gd name="T15" fmla="*/ 72 h 151"/>
                  <a:gd name="T16" fmla="*/ 77 w 155"/>
                  <a:gd name="T17" fmla="*/ 14 h 151"/>
                  <a:gd name="T18" fmla="*/ 77 w 155"/>
                  <a:gd name="T19" fmla="*/ 0 h 151"/>
                  <a:gd name="T20" fmla="*/ 73 w 155"/>
                  <a:gd name="T21" fmla="*/ 0 h 151"/>
                  <a:gd name="T22" fmla="*/ 77 w 155"/>
                  <a:gd name="T23" fmla="*/ 0 h 151"/>
                  <a:gd name="T24" fmla="*/ 77 w 155"/>
                  <a:gd name="T25" fmla="*/ 14 h 151"/>
                  <a:gd name="T26" fmla="*/ 74 w 155"/>
                  <a:gd name="T27" fmla="*/ 14 h 151"/>
                  <a:gd name="T28" fmla="*/ 16 w 155"/>
                  <a:gd name="T29" fmla="*/ 79 h 151"/>
                  <a:gd name="T30" fmla="*/ 77 w 155"/>
                  <a:gd name="T31" fmla="*/ 137 h 151"/>
                  <a:gd name="T32" fmla="*/ 77 w 155"/>
                  <a:gd name="T33" fmla="*/ 151 h 151"/>
                  <a:gd name="T34" fmla="*/ 2 w 155"/>
                  <a:gd name="T35" fmla="*/ 80 h 151"/>
                  <a:gd name="T36" fmla="*/ 73 w 155"/>
                  <a:gd name="T37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5" h="151">
                    <a:moveTo>
                      <a:pt x="77" y="0"/>
                    </a:moveTo>
                    <a:cubicBezTo>
                      <a:pt x="117" y="0"/>
                      <a:pt x="151" y="31"/>
                      <a:pt x="153" y="71"/>
                    </a:cubicBezTo>
                    <a:cubicBezTo>
                      <a:pt x="155" y="113"/>
                      <a:pt x="123" y="149"/>
                      <a:pt x="82" y="151"/>
                    </a:cubicBezTo>
                    <a:cubicBezTo>
                      <a:pt x="80" y="151"/>
                      <a:pt x="79" y="151"/>
                      <a:pt x="77" y="151"/>
                    </a:cubicBezTo>
                    <a:cubicBezTo>
                      <a:pt x="77" y="137"/>
                      <a:pt x="77" y="137"/>
                      <a:pt x="77" y="137"/>
                    </a:cubicBezTo>
                    <a:cubicBezTo>
                      <a:pt x="79" y="137"/>
                      <a:pt x="80" y="137"/>
                      <a:pt x="81" y="137"/>
                    </a:cubicBezTo>
                    <a:cubicBezTo>
                      <a:pt x="81" y="137"/>
                      <a:pt x="81" y="137"/>
                      <a:pt x="81" y="137"/>
                    </a:cubicBezTo>
                    <a:cubicBezTo>
                      <a:pt x="115" y="135"/>
                      <a:pt x="141" y="106"/>
                      <a:pt x="139" y="72"/>
                    </a:cubicBezTo>
                    <a:cubicBezTo>
                      <a:pt x="137" y="39"/>
                      <a:pt x="110" y="14"/>
                      <a:pt x="77" y="14"/>
                    </a:cubicBezTo>
                    <a:lnTo>
                      <a:pt x="77" y="0"/>
                    </a:lnTo>
                    <a:close/>
                    <a:moveTo>
                      <a:pt x="73" y="0"/>
                    </a:moveTo>
                    <a:cubicBezTo>
                      <a:pt x="75" y="0"/>
                      <a:pt x="76" y="0"/>
                      <a:pt x="77" y="0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5" y="14"/>
                      <a:pt x="74" y="14"/>
                    </a:cubicBezTo>
                    <a:cubicBezTo>
                      <a:pt x="40" y="16"/>
                      <a:pt x="14" y="45"/>
                      <a:pt x="16" y="79"/>
                    </a:cubicBezTo>
                    <a:cubicBezTo>
                      <a:pt x="18" y="112"/>
                      <a:pt x="45" y="137"/>
                      <a:pt x="77" y="137"/>
                    </a:cubicBezTo>
                    <a:cubicBezTo>
                      <a:pt x="77" y="151"/>
                      <a:pt x="77" y="151"/>
                      <a:pt x="77" y="151"/>
                    </a:cubicBezTo>
                    <a:cubicBezTo>
                      <a:pt x="38" y="151"/>
                      <a:pt x="4" y="120"/>
                      <a:pt x="2" y="80"/>
                    </a:cubicBezTo>
                    <a:cubicBezTo>
                      <a:pt x="0" y="38"/>
                      <a:pt x="32" y="2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42"/>
              <p:cNvSpPr/>
              <p:nvPr/>
            </p:nvSpPr>
            <p:spPr bwMode="auto">
              <a:xfrm>
                <a:off x="4258" y="1960"/>
                <a:ext cx="36" cy="112"/>
              </a:xfrm>
              <a:custGeom>
                <a:avLst/>
                <a:gdLst>
                  <a:gd name="T0" fmla="*/ 6 w 36"/>
                  <a:gd name="T1" fmla="*/ 112 h 112"/>
                  <a:gd name="T2" fmla="*/ 36 w 36"/>
                  <a:gd name="T3" fmla="*/ 110 h 112"/>
                  <a:gd name="T4" fmla="*/ 30 w 36"/>
                  <a:gd name="T5" fmla="*/ 0 h 112"/>
                  <a:gd name="T6" fmla="*/ 0 w 36"/>
                  <a:gd name="T7" fmla="*/ 1 h 112"/>
                  <a:gd name="T8" fmla="*/ 6 w 36"/>
                  <a:gd name="T9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12">
                    <a:moveTo>
                      <a:pt x="6" y="112"/>
                    </a:moveTo>
                    <a:lnTo>
                      <a:pt x="36" y="110"/>
                    </a:lnTo>
                    <a:lnTo>
                      <a:pt x="30" y="0"/>
                    </a:lnTo>
                    <a:lnTo>
                      <a:pt x="0" y="1"/>
                    </a:lnTo>
                    <a:lnTo>
                      <a:pt x="6" y="1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43"/>
              <p:cNvSpPr/>
              <p:nvPr/>
            </p:nvSpPr>
            <p:spPr bwMode="auto">
              <a:xfrm>
                <a:off x="4250" y="1994"/>
                <a:ext cx="57" cy="154"/>
              </a:xfrm>
              <a:custGeom>
                <a:avLst/>
                <a:gdLst>
                  <a:gd name="T0" fmla="*/ 5 w 38"/>
                  <a:gd name="T1" fmla="*/ 87 h 103"/>
                  <a:gd name="T2" fmla="*/ 22 w 38"/>
                  <a:gd name="T3" fmla="*/ 103 h 103"/>
                  <a:gd name="T4" fmla="*/ 37 w 38"/>
                  <a:gd name="T5" fmla="*/ 86 h 103"/>
                  <a:gd name="T6" fmla="*/ 33 w 38"/>
                  <a:gd name="T7" fmla="*/ 16 h 103"/>
                  <a:gd name="T8" fmla="*/ 16 w 38"/>
                  <a:gd name="T9" fmla="*/ 1 h 103"/>
                  <a:gd name="T10" fmla="*/ 1 w 38"/>
                  <a:gd name="T11" fmla="*/ 18 h 103"/>
                  <a:gd name="T12" fmla="*/ 5 w 38"/>
                  <a:gd name="T13" fmla="*/ 87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03">
                    <a:moveTo>
                      <a:pt x="5" y="87"/>
                    </a:moveTo>
                    <a:cubicBezTo>
                      <a:pt x="5" y="96"/>
                      <a:pt x="13" y="103"/>
                      <a:pt x="22" y="103"/>
                    </a:cubicBezTo>
                    <a:cubicBezTo>
                      <a:pt x="31" y="102"/>
                      <a:pt x="38" y="95"/>
                      <a:pt x="37" y="8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7"/>
                      <a:pt x="25" y="0"/>
                      <a:pt x="16" y="1"/>
                    </a:cubicBezTo>
                    <a:cubicBezTo>
                      <a:pt x="7" y="1"/>
                      <a:pt x="0" y="9"/>
                      <a:pt x="1" y="18"/>
                    </a:cubicBezTo>
                    <a:lnTo>
                      <a:pt x="5" y="8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44"/>
              <p:cNvSpPr/>
              <p:nvPr/>
            </p:nvSpPr>
            <p:spPr bwMode="auto">
              <a:xfrm>
                <a:off x="3266" y="1256"/>
                <a:ext cx="358" cy="329"/>
              </a:xfrm>
              <a:custGeom>
                <a:avLst/>
                <a:gdLst>
                  <a:gd name="T0" fmla="*/ 123 w 240"/>
                  <a:gd name="T1" fmla="*/ 221 h 221"/>
                  <a:gd name="T2" fmla="*/ 240 w 240"/>
                  <a:gd name="T3" fmla="*/ 219 h 221"/>
                  <a:gd name="T4" fmla="*/ 240 w 240"/>
                  <a:gd name="T5" fmla="*/ 44 h 221"/>
                  <a:gd name="T6" fmla="*/ 120 w 240"/>
                  <a:gd name="T7" fmla="*/ 44 h 221"/>
                  <a:gd name="T8" fmla="*/ 0 w 240"/>
                  <a:gd name="T9" fmla="*/ 44 h 221"/>
                  <a:gd name="T10" fmla="*/ 0 w 240"/>
                  <a:gd name="T11" fmla="*/ 220 h 221"/>
                  <a:gd name="T12" fmla="*/ 123 w 240"/>
                  <a:gd name="T1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0" h="221">
                    <a:moveTo>
                      <a:pt x="123" y="221"/>
                    </a:moveTo>
                    <a:cubicBezTo>
                      <a:pt x="123" y="221"/>
                      <a:pt x="164" y="179"/>
                      <a:pt x="240" y="219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40" y="44"/>
                      <a:pt x="163" y="0"/>
                      <a:pt x="120" y="44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0" y="220"/>
                      <a:pt x="0" y="220"/>
                      <a:pt x="0" y="220"/>
                    </a:cubicBezTo>
                    <a:lnTo>
                      <a:pt x="123" y="2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45"/>
              <p:cNvSpPr>
                <a:spLocks noEditPoints="1"/>
              </p:cNvSpPr>
              <p:nvPr/>
            </p:nvSpPr>
            <p:spPr bwMode="auto">
              <a:xfrm>
                <a:off x="3294" y="3078"/>
                <a:ext cx="437" cy="361"/>
              </a:xfrm>
              <a:custGeom>
                <a:avLst/>
                <a:gdLst>
                  <a:gd name="T0" fmla="*/ 270 w 293"/>
                  <a:gd name="T1" fmla="*/ 0 h 242"/>
                  <a:gd name="T2" fmla="*/ 293 w 293"/>
                  <a:gd name="T3" fmla="*/ 146 h 242"/>
                  <a:gd name="T4" fmla="*/ 176 w 293"/>
                  <a:gd name="T5" fmla="*/ 170 h 242"/>
                  <a:gd name="T6" fmla="*/ 218 w 293"/>
                  <a:gd name="T7" fmla="*/ 192 h 242"/>
                  <a:gd name="T8" fmla="*/ 241 w 293"/>
                  <a:gd name="T9" fmla="*/ 218 h 242"/>
                  <a:gd name="T10" fmla="*/ 147 w 293"/>
                  <a:gd name="T11" fmla="*/ 242 h 242"/>
                  <a:gd name="T12" fmla="*/ 257 w 293"/>
                  <a:gd name="T13" fmla="*/ 154 h 242"/>
                  <a:gd name="T14" fmla="*/ 276 w 293"/>
                  <a:gd name="T15" fmla="*/ 135 h 242"/>
                  <a:gd name="T16" fmla="*/ 257 w 293"/>
                  <a:gd name="T17" fmla="*/ 15 h 242"/>
                  <a:gd name="T18" fmla="*/ 147 w 293"/>
                  <a:gd name="T19" fmla="*/ 0 h 242"/>
                  <a:gd name="T20" fmla="*/ 118 w 293"/>
                  <a:gd name="T21" fmla="*/ 192 h 242"/>
                  <a:gd name="T22" fmla="*/ 94 w 293"/>
                  <a:gd name="T23" fmla="*/ 170 h 242"/>
                  <a:gd name="T24" fmla="*/ 147 w 293"/>
                  <a:gd name="T25" fmla="*/ 154 h 242"/>
                  <a:gd name="T26" fmla="*/ 94 w 293"/>
                  <a:gd name="T27" fmla="*/ 242 h 242"/>
                  <a:gd name="T28" fmla="*/ 114 w 293"/>
                  <a:gd name="T29" fmla="*/ 213 h 242"/>
                  <a:gd name="T30" fmla="*/ 114 w 293"/>
                  <a:gd name="T31" fmla="*/ 204 h 242"/>
                  <a:gd name="T32" fmla="*/ 94 w 293"/>
                  <a:gd name="T33" fmla="*/ 192 h 242"/>
                  <a:gd name="T34" fmla="*/ 147 w 293"/>
                  <a:gd name="T35" fmla="*/ 0 h 242"/>
                  <a:gd name="T36" fmla="*/ 94 w 293"/>
                  <a:gd name="T37" fmla="*/ 15 h 242"/>
                  <a:gd name="T38" fmla="*/ 75 w 293"/>
                  <a:gd name="T39" fmla="*/ 192 h 242"/>
                  <a:gd name="T40" fmla="*/ 94 w 293"/>
                  <a:gd name="T41" fmla="*/ 204 h 242"/>
                  <a:gd name="T42" fmla="*/ 70 w 293"/>
                  <a:gd name="T43" fmla="*/ 209 h 242"/>
                  <a:gd name="T44" fmla="*/ 74 w 293"/>
                  <a:gd name="T45" fmla="*/ 213 h 242"/>
                  <a:gd name="T46" fmla="*/ 94 w 293"/>
                  <a:gd name="T47" fmla="*/ 242 h 242"/>
                  <a:gd name="T48" fmla="*/ 51 w 293"/>
                  <a:gd name="T49" fmla="*/ 218 h 242"/>
                  <a:gd name="T50" fmla="*/ 75 w 293"/>
                  <a:gd name="T51" fmla="*/ 192 h 242"/>
                  <a:gd name="T52" fmla="*/ 24 w 293"/>
                  <a:gd name="T53" fmla="*/ 170 h 242"/>
                  <a:gd name="T54" fmla="*/ 0 w 293"/>
                  <a:gd name="T55" fmla="*/ 23 h 242"/>
                  <a:gd name="T56" fmla="*/ 94 w 293"/>
                  <a:gd name="T57" fmla="*/ 0 h 242"/>
                  <a:gd name="T58" fmla="*/ 37 w 293"/>
                  <a:gd name="T59" fmla="*/ 15 h 242"/>
                  <a:gd name="T60" fmla="*/ 18 w 293"/>
                  <a:gd name="T61" fmla="*/ 135 h 242"/>
                  <a:gd name="T62" fmla="*/ 94 w 293"/>
                  <a:gd name="T63" fmla="*/ 154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3" h="242">
                    <a:moveTo>
                      <a:pt x="147" y="0"/>
                    </a:moveTo>
                    <a:cubicBezTo>
                      <a:pt x="270" y="0"/>
                      <a:pt x="270" y="0"/>
                      <a:pt x="270" y="0"/>
                    </a:cubicBezTo>
                    <a:cubicBezTo>
                      <a:pt x="283" y="0"/>
                      <a:pt x="293" y="10"/>
                      <a:pt x="293" y="23"/>
                    </a:cubicBezTo>
                    <a:cubicBezTo>
                      <a:pt x="293" y="146"/>
                      <a:pt x="293" y="146"/>
                      <a:pt x="293" y="146"/>
                    </a:cubicBezTo>
                    <a:cubicBezTo>
                      <a:pt x="293" y="159"/>
                      <a:pt x="283" y="170"/>
                      <a:pt x="270" y="170"/>
                    </a:cubicBezTo>
                    <a:cubicBezTo>
                      <a:pt x="176" y="170"/>
                      <a:pt x="176" y="170"/>
                      <a:pt x="176" y="170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218" y="192"/>
                      <a:pt x="218" y="192"/>
                      <a:pt x="218" y="192"/>
                    </a:cubicBezTo>
                    <a:cubicBezTo>
                      <a:pt x="231" y="192"/>
                      <a:pt x="241" y="202"/>
                      <a:pt x="241" y="215"/>
                    </a:cubicBezTo>
                    <a:cubicBezTo>
                      <a:pt x="241" y="218"/>
                      <a:pt x="241" y="218"/>
                      <a:pt x="241" y="218"/>
                    </a:cubicBezTo>
                    <a:cubicBezTo>
                      <a:pt x="241" y="231"/>
                      <a:pt x="231" y="242"/>
                      <a:pt x="218" y="242"/>
                    </a:cubicBezTo>
                    <a:cubicBezTo>
                      <a:pt x="147" y="242"/>
                      <a:pt x="147" y="242"/>
                      <a:pt x="147" y="242"/>
                    </a:cubicBezTo>
                    <a:cubicBezTo>
                      <a:pt x="147" y="154"/>
                      <a:pt x="147" y="154"/>
                      <a:pt x="147" y="154"/>
                    </a:cubicBezTo>
                    <a:cubicBezTo>
                      <a:pt x="257" y="154"/>
                      <a:pt x="257" y="154"/>
                      <a:pt x="257" y="154"/>
                    </a:cubicBezTo>
                    <a:cubicBezTo>
                      <a:pt x="257" y="154"/>
                      <a:pt x="257" y="154"/>
                      <a:pt x="257" y="154"/>
                    </a:cubicBezTo>
                    <a:cubicBezTo>
                      <a:pt x="267" y="154"/>
                      <a:pt x="276" y="145"/>
                      <a:pt x="276" y="1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6" y="24"/>
                      <a:pt x="267" y="15"/>
                      <a:pt x="257" y="15"/>
                    </a:cubicBezTo>
                    <a:cubicBezTo>
                      <a:pt x="147" y="15"/>
                      <a:pt x="147" y="15"/>
                      <a:pt x="147" y="15"/>
                    </a:cubicBezTo>
                    <a:lnTo>
                      <a:pt x="147" y="0"/>
                    </a:lnTo>
                    <a:close/>
                    <a:moveTo>
                      <a:pt x="94" y="192"/>
                    </a:moveTo>
                    <a:cubicBezTo>
                      <a:pt x="118" y="192"/>
                      <a:pt x="118" y="192"/>
                      <a:pt x="118" y="192"/>
                    </a:cubicBezTo>
                    <a:cubicBezTo>
                      <a:pt x="118" y="170"/>
                      <a:pt x="118" y="170"/>
                      <a:pt x="118" y="170"/>
                    </a:cubicBezTo>
                    <a:cubicBezTo>
                      <a:pt x="94" y="170"/>
                      <a:pt x="94" y="170"/>
                      <a:pt x="94" y="170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147" y="154"/>
                      <a:pt x="147" y="154"/>
                      <a:pt x="147" y="154"/>
                    </a:cubicBezTo>
                    <a:cubicBezTo>
                      <a:pt x="147" y="242"/>
                      <a:pt x="147" y="242"/>
                      <a:pt x="147" y="242"/>
                    </a:cubicBezTo>
                    <a:cubicBezTo>
                      <a:pt x="94" y="242"/>
                      <a:pt x="94" y="242"/>
                      <a:pt x="94" y="242"/>
                    </a:cubicBezTo>
                    <a:cubicBezTo>
                      <a:pt x="94" y="213"/>
                      <a:pt x="94" y="213"/>
                      <a:pt x="94" y="213"/>
                    </a:cubicBezTo>
                    <a:cubicBezTo>
                      <a:pt x="114" y="213"/>
                      <a:pt x="114" y="213"/>
                      <a:pt x="114" y="213"/>
                    </a:cubicBezTo>
                    <a:cubicBezTo>
                      <a:pt x="116" y="213"/>
                      <a:pt x="118" y="211"/>
                      <a:pt x="118" y="209"/>
                    </a:cubicBezTo>
                    <a:cubicBezTo>
                      <a:pt x="118" y="206"/>
                      <a:pt x="116" y="204"/>
                      <a:pt x="114" y="204"/>
                    </a:cubicBezTo>
                    <a:cubicBezTo>
                      <a:pt x="94" y="204"/>
                      <a:pt x="94" y="204"/>
                      <a:pt x="94" y="204"/>
                    </a:cubicBezTo>
                    <a:cubicBezTo>
                      <a:pt x="94" y="192"/>
                      <a:pt x="94" y="192"/>
                      <a:pt x="94" y="192"/>
                    </a:cubicBezTo>
                    <a:close/>
                    <a:moveTo>
                      <a:pt x="94" y="0"/>
                    </a:move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15"/>
                      <a:pt x="147" y="15"/>
                      <a:pt x="147" y="15"/>
                    </a:cubicBezTo>
                    <a:cubicBezTo>
                      <a:pt x="94" y="15"/>
                      <a:pt x="94" y="15"/>
                      <a:pt x="94" y="15"/>
                    </a:cubicBezTo>
                    <a:lnTo>
                      <a:pt x="94" y="0"/>
                    </a:lnTo>
                    <a:close/>
                    <a:moveTo>
                      <a:pt x="75" y="192"/>
                    </a:moveTo>
                    <a:cubicBezTo>
                      <a:pt x="94" y="192"/>
                      <a:pt x="94" y="192"/>
                      <a:pt x="94" y="192"/>
                    </a:cubicBezTo>
                    <a:cubicBezTo>
                      <a:pt x="94" y="204"/>
                      <a:pt x="94" y="204"/>
                      <a:pt x="94" y="204"/>
                    </a:cubicBezTo>
                    <a:cubicBezTo>
                      <a:pt x="74" y="204"/>
                      <a:pt x="74" y="204"/>
                      <a:pt x="74" y="204"/>
                    </a:cubicBezTo>
                    <a:cubicBezTo>
                      <a:pt x="72" y="204"/>
                      <a:pt x="70" y="206"/>
                      <a:pt x="70" y="209"/>
                    </a:cubicBezTo>
                    <a:cubicBezTo>
                      <a:pt x="70" y="211"/>
                      <a:pt x="72" y="213"/>
                      <a:pt x="74" y="213"/>
                    </a:cubicBezTo>
                    <a:cubicBezTo>
                      <a:pt x="74" y="213"/>
                      <a:pt x="74" y="213"/>
                      <a:pt x="74" y="213"/>
                    </a:cubicBezTo>
                    <a:cubicBezTo>
                      <a:pt x="94" y="213"/>
                      <a:pt x="94" y="213"/>
                      <a:pt x="94" y="213"/>
                    </a:cubicBezTo>
                    <a:cubicBezTo>
                      <a:pt x="94" y="242"/>
                      <a:pt x="94" y="242"/>
                      <a:pt x="94" y="242"/>
                    </a:cubicBezTo>
                    <a:cubicBezTo>
                      <a:pt x="75" y="242"/>
                      <a:pt x="75" y="242"/>
                      <a:pt x="75" y="242"/>
                    </a:cubicBezTo>
                    <a:cubicBezTo>
                      <a:pt x="62" y="242"/>
                      <a:pt x="51" y="231"/>
                      <a:pt x="51" y="218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02"/>
                      <a:pt x="62" y="192"/>
                      <a:pt x="75" y="192"/>
                    </a:cubicBezTo>
                    <a:close/>
                    <a:moveTo>
                      <a:pt x="94" y="170"/>
                    </a:moveTo>
                    <a:cubicBezTo>
                      <a:pt x="24" y="170"/>
                      <a:pt x="24" y="170"/>
                      <a:pt x="24" y="170"/>
                    </a:cubicBezTo>
                    <a:cubicBezTo>
                      <a:pt x="11" y="170"/>
                      <a:pt x="0" y="159"/>
                      <a:pt x="0" y="146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1" y="0"/>
                      <a:pt x="24" y="0"/>
                    </a:cubicBezTo>
                    <a:cubicBezTo>
                      <a:pt x="94" y="0"/>
                      <a:pt x="94" y="0"/>
                      <a:pt x="94" y="0"/>
                    </a:cubicBezTo>
                    <a:cubicBezTo>
                      <a:pt x="94" y="15"/>
                      <a:pt x="94" y="15"/>
                      <a:pt x="94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26" y="15"/>
                      <a:pt x="18" y="24"/>
                      <a:pt x="18" y="35"/>
                    </a:cubicBezTo>
                    <a:cubicBezTo>
                      <a:pt x="18" y="135"/>
                      <a:pt x="18" y="135"/>
                      <a:pt x="18" y="135"/>
                    </a:cubicBezTo>
                    <a:cubicBezTo>
                      <a:pt x="18" y="145"/>
                      <a:pt x="26" y="154"/>
                      <a:pt x="37" y="154"/>
                    </a:cubicBezTo>
                    <a:cubicBezTo>
                      <a:pt x="94" y="154"/>
                      <a:pt x="94" y="154"/>
                      <a:pt x="94" y="154"/>
                    </a:cubicBezTo>
                    <a:lnTo>
                      <a:pt x="94" y="17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46"/>
              <p:cNvSpPr>
                <a:spLocks noEditPoints="1"/>
              </p:cNvSpPr>
              <p:nvPr/>
            </p:nvSpPr>
            <p:spPr bwMode="auto">
              <a:xfrm>
                <a:off x="2398" y="2356"/>
                <a:ext cx="561" cy="654"/>
              </a:xfrm>
              <a:custGeom>
                <a:avLst/>
                <a:gdLst>
                  <a:gd name="T0" fmla="*/ 68 w 376"/>
                  <a:gd name="T1" fmla="*/ 93 h 438"/>
                  <a:gd name="T2" fmla="*/ 109 w 376"/>
                  <a:gd name="T3" fmla="*/ 69 h 438"/>
                  <a:gd name="T4" fmla="*/ 101 w 376"/>
                  <a:gd name="T5" fmla="*/ 98 h 438"/>
                  <a:gd name="T6" fmla="*/ 124 w 376"/>
                  <a:gd name="T7" fmla="*/ 88 h 438"/>
                  <a:gd name="T8" fmla="*/ 116 w 376"/>
                  <a:gd name="T9" fmla="*/ 116 h 438"/>
                  <a:gd name="T10" fmla="*/ 140 w 376"/>
                  <a:gd name="T11" fmla="*/ 106 h 438"/>
                  <a:gd name="T12" fmla="*/ 131 w 376"/>
                  <a:gd name="T13" fmla="*/ 135 h 438"/>
                  <a:gd name="T14" fmla="*/ 155 w 376"/>
                  <a:gd name="T15" fmla="*/ 125 h 438"/>
                  <a:gd name="T16" fmla="*/ 129 w 376"/>
                  <a:gd name="T17" fmla="*/ 168 h 438"/>
                  <a:gd name="T18" fmla="*/ 170 w 376"/>
                  <a:gd name="T19" fmla="*/ 144 h 438"/>
                  <a:gd name="T20" fmla="*/ 162 w 376"/>
                  <a:gd name="T21" fmla="*/ 173 h 438"/>
                  <a:gd name="T22" fmla="*/ 186 w 376"/>
                  <a:gd name="T23" fmla="*/ 163 h 438"/>
                  <a:gd name="T24" fmla="*/ 177 w 376"/>
                  <a:gd name="T25" fmla="*/ 191 h 438"/>
                  <a:gd name="T26" fmla="*/ 201 w 376"/>
                  <a:gd name="T27" fmla="*/ 181 h 438"/>
                  <a:gd name="T28" fmla="*/ 193 w 376"/>
                  <a:gd name="T29" fmla="*/ 210 h 438"/>
                  <a:gd name="T30" fmla="*/ 217 w 376"/>
                  <a:gd name="T31" fmla="*/ 200 h 438"/>
                  <a:gd name="T32" fmla="*/ 191 w 376"/>
                  <a:gd name="T33" fmla="*/ 243 h 438"/>
                  <a:gd name="T34" fmla="*/ 232 w 376"/>
                  <a:gd name="T35" fmla="*/ 219 h 438"/>
                  <a:gd name="T36" fmla="*/ 223 w 376"/>
                  <a:gd name="T37" fmla="*/ 248 h 438"/>
                  <a:gd name="T38" fmla="*/ 247 w 376"/>
                  <a:gd name="T39" fmla="*/ 238 h 438"/>
                  <a:gd name="T40" fmla="*/ 239 w 376"/>
                  <a:gd name="T41" fmla="*/ 267 h 438"/>
                  <a:gd name="T42" fmla="*/ 263 w 376"/>
                  <a:gd name="T43" fmla="*/ 256 h 438"/>
                  <a:gd name="T44" fmla="*/ 254 w 376"/>
                  <a:gd name="T45" fmla="*/ 285 h 438"/>
                  <a:gd name="T46" fmla="*/ 278 w 376"/>
                  <a:gd name="T47" fmla="*/ 275 h 438"/>
                  <a:gd name="T48" fmla="*/ 252 w 376"/>
                  <a:gd name="T49" fmla="*/ 318 h 438"/>
                  <a:gd name="T50" fmla="*/ 293 w 376"/>
                  <a:gd name="T51" fmla="*/ 294 h 438"/>
                  <a:gd name="T52" fmla="*/ 285 w 376"/>
                  <a:gd name="T53" fmla="*/ 323 h 438"/>
                  <a:gd name="T54" fmla="*/ 309 w 376"/>
                  <a:gd name="T55" fmla="*/ 313 h 438"/>
                  <a:gd name="T56" fmla="*/ 300 w 376"/>
                  <a:gd name="T57" fmla="*/ 342 h 438"/>
                  <a:gd name="T58" fmla="*/ 324 w 376"/>
                  <a:gd name="T59" fmla="*/ 332 h 438"/>
                  <a:gd name="T60" fmla="*/ 315 w 376"/>
                  <a:gd name="T61" fmla="*/ 360 h 438"/>
                  <a:gd name="T62" fmla="*/ 339 w 376"/>
                  <a:gd name="T63" fmla="*/ 350 h 438"/>
                  <a:gd name="T64" fmla="*/ 313 w 376"/>
                  <a:gd name="T65" fmla="*/ 393 h 438"/>
                  <a:gd name="T66" fmla="*/ 355 w 376"/>
                  <a:gd name="T67" fmla="*/ 369 h 438"/>
                  <a:gd name="T68" fmla="*/ 323 w 376"/>
                  <a:gd name="T69" fmla="*/ 438 h 438"/>
                  <a:gd name="T70" fmla="*/ 52 w 376"/>
                  <a:gd name="T71" fmla="*/ 60 h 438"/>
                  <a:gd name="T72" fmla="*/ 62 w 376"/>
                  <a:gd name="T73" fmla="*/ 38 h 438"/>
                  <a:gd name="T74" fmla="*/ 52 w 376"/>
                  <a:gd name="T75" fmla="*/ 1 h 438"/>
                  <a:gd name="T76" fmla="*/ 104 w 376"/>
                  <a:gd name="T77" fmla="*/ 63 h 438"/>
                  <a:gd name="T78" fmla="*/ 0 w 376"/>
                  <a:gd name="T79" fmla="*/ 43 h 438"/>
                  <a:gd name="T80" fmla="*/ 52 w 376"/>
                  <a:gd name="T81" fmla="*/ 33 h 438"/>
                  <a:gd name="T82" fmla="*/ 42 w 376"/>
                  <a:gd name="T83" fmla="*/ 55 h 438"/>
                  <a:gd name="T84" fmla="*/ 52 w 376"/>
                  <a:gd name="T85" fmla="*/ 60 h 4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76" h="438">
                    <a:moveTo>
                      <a:pt x="104" y="63"/>
                    </a:moveTo>
                    <a:cubicBezTo>
                      <a:pt x="68" y="93"/>
                      <a:pt x="68" y="93"/>
                      <a:pt x="68" y="93"/>
                    </a:cubicBezTo>
                    <a:cubicBezTo>
                      <a:pt x="73" y="99"/>
                      <a:pt x="73" y="99"/>
                      <a:pt x="73" y="9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20" y="82"/>
                      <a:pt x="120" y="82"/>
                      <a:pt x="120" y="82"/>
                    </a:cubicBezTo>
                    <a:cubicBezTo>
                      <a:pt x="101" y="98"/>
                      <a:pt x="101" y="98"/>
                      <a:pt x="101" y="98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35" y="101"/>
                      <a:pt x="135" y="101"/>
                      <a:pt x="135" y="101"/>
                    </a:cubicBezTo>
                    <a:cubicBezTo>
                      <a:pt x="116" y="116"/>
                      <a:pt x="116" y="116"/>
                      <a:pt x="116" y="116"/>
                    </a:cubicBezTo>
                    <a:cubicBezTo>
                      <a:pt x="121" y="122"/>
                      <a:pt x="121" y="122"/>
                      <a:pt x="121" y="122"/>
                    </a:cubicBezTo>
                    <a:cubicBezTo>
                      <a:pt x="140" y="106"/>
                      <a:pt x="140" y="106"/>
                      <a:pt x="140" y="106"/>
                    </a:cubicBezTo>
                    <a:cubicBezTo>
                      <a:pt x="150" y="119"/>
                      <a:pt x="150" y="119"/>
                      <a:pt x="150" y="119"/>
                    </a:cubicBezTo>
                    <a:cubicBezTo>
                      <a:pt x="131" y="135"/>
                      <a:pt x="131" y="135"/>
                      <a:pt x="131" y="135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55" y="125"/>
                      <a:pt x="155" y="125"/>
                      <a:pt x="155" y="125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29" y="168"/>
                      <a:pt x="129" y="168"/>
                      <a:pt x="129" y="168"/>
                    </a:cubicBezTo>
                    <a:cubicBezTo>
                      <a:pt x="134" y="174"/>
                      <a:pt x="134" y="174"/>
                      <a:pt x="134" y="174"/>
                    </a:cubicBezTo>
                    <a:cubicBezTo>
                      <a:pt x="170" y="144"/>
                      <a:pt x="170" y="144"/>
                      <a:pt x="170" y="144"/>
                    </a:cubicBezTo>
                    <a:cubicBezTo>
                      <a:pt x="181" y="157"/>
                      <a:pt x="181" y="157"/>
                      <a:pt x="181" y="157"/>
                    </a:cubicBezTo>
                    <a:cubicBezTo>
                      <a:pt x="162" y="173"/>
                      <a:pt x="162" y="173"/>
                      <a:pt x="162" y="173"/>
                    </a:cubicBezTo>
                    <a:cubicBezTo>
                      <a:pt x="167" y="178"/>
                      <a:pt x="167" y="178"/>
                      <a:pt x="167" y="178"/>
                    </a:cubicBezTo>
                    <a:cubicBezTo>
                      <a:pt x="186" y="163"/>
                      <a:pt x="186" y="163"/>
                      <a:pt x="186" y="163"/>
                    </a:cubicBezTo>
                    <a:cubicBezTo>
                      <a:pt x="197" y="176"/>
                      <a:pt x="197" y="176"/>
                      <a:pt x="197" y="176"/>
                    </a:cubicBezTo>
                    <a:cubicBezTo>
                      <a:pt x="177" y="191"/>
                      <a:pt x="177" y="191"/>
                      <a:pt x="177" y="191"/>
                    </a:cubicBezTo>
                    <a:cubicBezTo>
                      <a:pt x="182" y="197"/>
                      <a:pt x="182" y="197"/>
                      <a:pt x="182" y="197"/>
                    </a:cubicBezTo>
                    <a:cubicBezTo>
                      <a:pt x="201" y="181"/>
                      <a:pt x="201" y="181"/>
                      <a:pt x="201" y="181"/>
                    </a:cubicBezTo>
                    <a:cubicBezTo>
                      <a:pt x="212" y="194"/>
                      <a:pt x="212" y="194"/>
                      <a:pt x="212" y="194"/>
                    </a:cubicBezTo>
                    <a:cubicBezTo>
                      <a:pt x="193" y="210"/>
                      <a:pt x="193" y="210"/>
                      <a:pt x="193" y="210"/>
                    </a:cubicBezTo>
                    <a:cubicBezTo>
                      <a:pt x="197" y="216"/>
                      <a:pt x="197" y="216"/>
                      <a:pt x="197" y="216"/>
                    </a:cubicBezTo>
                    <a:cubicBezTo>
                      <a:pt x="217" y="200"/>
                      <a:pt x="217" y="200"/>
                      <a:pt x="217" y="200"/>
                    </a:cubicBezTo>
                    <a:cubicBezTo>
                      <a:pt x="227" y="213"/>
                      <a:pt x="227" y="213"/>
                      <a:pt x="227" y="21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5" y="249"/>
                      <a:pt x="195" y="249"/>
                      <a:pt x="195" y="249"/>
                    </a:cubicBezTo>
                    <a:cubicBezTo>
                      <a:pt x="232" y="219"/>
                      <a:pt x="232" y="219"/>
                      <a:pt x="232" y="219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23" y="248"/>
                      <a:pt x="223" y="248"/>
                      <a:pt x="223" y="248"/>
                    </a:cubicBezTo>
                    <a:cubicBezTo>
                      <a:pt x="228" y="253"/>
                      <a:pt x="228" y="253"/>
                      <a:pt x="228" y="253"/>
                    </a:cubicBezTo>
                    <a:cubicBezTo>
                      <a:pt x="247" y="238"/>
                      <a:pt x="247" y="238"/>
                      <a:pt x="247" y="238"/>
                    </a:cubicBezTo>
                    <a:cubicBezTo>
                      <a:pt x="258" y="251"/>
                      <a:pt x="258" y="251"/>
                      <a:pt x="258" y="251"/>
                    </a:cubicBezTo>
                    <a:cubicBezTo>
                      <a:pt x="239" y="267"/>
                      <a:pt x="239" y="267"/>
                      <a:pt x="239" y="267"/>
                    </a:cubicBezTo>
                    <a:cubicBezTo>
                      <a:pt x="243" y="272"/>
                      <a:pt x="243" y="272"/>
                      <a:pt x="243" y="272"/>
                    </a:cubicBezTo>
                    <a:cubicBezTo>
                      <a:pt x="263" y="256"/>
                      <a:pt x="263" y="256"/>
                      <a:pt x="263" y="256"/>
                    </a:cubicBezTo>
                    <a:cubicBezTo>
                      <a:pt x="273" y="270"/>
                      <a:pt x="273" y="270"/>
                      <a:pt x="273" y="270"/>
                    </a:cubicBezTo>
                    <a:cubicBezTo>
                      <a:pt x="254" y="285"/>
                      <a:pt x="254" y="285"/>
                      <a:pt x="254" y="285"/>
                    </a:cubicBezTo>
                    <a:cubicBezTo>
                      <a:pt x="259" y="291"/>
                      <a:pt x="259" y="291"/>
                      <a:pt x="259" y="291"/>
                    </a:cubicBezTo>
                    <a:cubicBezTo>
                      <a:pt x="278" y="275"/>
                      <a:pt x="278" y="275"/>
                      <a:pt x="278" y="275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52" y="318"/>
                      <a:pt x="252" y="318"/>
                      <a:pt x="252" y="318"/>
                    </a:cubicBezTo>
                    <a:cubicBezTo>
                      <a:pt x="257" y="324"/>
                      <a:pt x="257" y="324"/>
                      <a:pt x="257" y="324"/>
                    </a:cubicBezTo>
                    <a:cubicBezTo>
                      <a:pt x="293" y="294"/>
                      <a:pt x="293" y="294"/>
                      <a:pt x="293" y="294"/>
                    </a:cubicBezTo>
                    <a:cubicBezTo>
                      <a:pt x="304" y="307"/>
                      <a:pt x="304" y="307"/>
                      <a:pt x="304" y="307"/>
                    </a:cubicBezTo>
                    <a:cubicBezTo>
                      <a:pt x="285" y="323"/>
                      <a:pt x="285" y="323"/>
                      <a:pt x="285" y="323"/>
                    </a:cubicBezTo>
                    <a:cubicBezTo>
                      <a:pt x="289" y="329"/>
                      <a:pt x="289" y="329"/>
                      <a:pt x="289" y="329"/>
                    </a:cubicBezTo>
                    <a:cubicBezTo>
                      <a:pt x="309" y="313"/>
                      <a:pt x="309" y="313"/>
                      <a:pt x="309" y="313"/>
                    </a:cubicBezTo>
                    <a:cubicBezTo>
                      <a:pt x="319" y="326"/>
                      <a:pt x="319" y="326"/>
                      <a:pt x="319" y="326"/>
                    </a:cubicBezTo>
                    <a:cubicBezTo>
                      <a:pt x="300" y="342"/>
                      <a:pt x="300" y="342"/>
                      <a:pt x="300" y="342"/>
                    </a:cubicBezTo>
                    <a:cubicBezTo>
                      <a:pt x="305" y="347"/>
                      <a:pt x="305" y="347"/>
                      <a:pt x="305" y="347"/>
                    </a:cubicBezTo>
                    <a:cubicBezTo>
                      <a:pt x="324" y="332"/>
                      <a:pt x="324" y="332"/>
                      <a:pt x="324" y="332"/>
                    </a:cubicBezTo>
                    <a:cubicBezTo>
                      <a:pt x="335" y="345"/>
                      <a:pt x="335" y="345"/>
                      <a:pt x="335" y="345"/>
                    </a:cubicBezTo>
                    <a:cubicBezTo>
                      <a:pt x="315" y="360"/>
                      <a:pt x="315" y="360"/>
                      <a:pt x="315" y="360"/>
                    </a:cubicBezTo>
                    <a:cubicBezTo>
                      <a:pt x="320" y="366"/>
                      <a:pt x="320" y="366"/>
                      <a:pt x="320" y="366"/>
                    </a:cubicBezTo>
                    <a:cubicBezTo>
                      <a:pt x="339" y="350"/>
                      <a:pt x="339" y="350"/>
                      <a:pt x="339" y="350"/>
                    </a:cubicBezTo>
                    <a:cubicBezTo>
                      <a:pt x="350" y="363"/>
                      <a:pt x="350" y="363"/>
                      <a:pt x="350" y="363"/>
                    </a:cubicBezTo>
                    <a:cubicBezTo>
                      <a:pt x="313" y="393"/>
                      <a:pt x="313" y="393"/>
                      <a:pt x="313" y="393"/>
                    </a:cubicBezTo>
                    <a:cubicBezTo>
                      <a:pt x="318" y="399"/>
                      <a:pt x="318" y="399"/>
                      <a:pt x="318" y="399"/>
                    </a:cubicBezTo>
                    <a:cubicBezTo>
                      <a:pt x="355" y="369"/>
                      <a:pt x="355" y="369"/>
                      <a:pt x="355" y="369"/>
                    </a:cubicBezTo>
                    <a:cubicBezTo>
                      <a:pt x="376" y="395"/>
                      <a:pt x="376" y="395"/>
                      <a:pt x="376" y="395"/>
                    </a:cubicBezTo>
                    <a:cubicBezTo>
                      <a:pt x="323" y="438"/>
                      <a:pt x="323" y="438"/>
                      <a:pt x="323" y="438"/>
                    </a:cubicBezTo>
                    <a:cubicBezTo>
                      <a:pt x="52" y="107"/>
                      <a:pt x="52" y="107"/>
                      <a:pt x="52" y="107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5" y="60"/>
                      <a:pt x="58" y="59"/>
                      <a:pt x="61" y="57"/>
                    </a:cubicBezTo>
                    <a:cubicBezTo>
                      <a:pt x="66" y="52"/>
                      <a:pt x="67" y="44"/>
                      <a:pt x="62" y="38"/>
                    </a:cubicBezTo>
                    <a:cubicBezTo>
                      <a:pt x="60" y="35"/>
                      <a:pt x="56" y="33"/>
                      <a:pt x="52" y="33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3" y="0"/>
                      <a:pt x="53" y="0"/>
                      <a:pt x="53" y="0"/>
                    </a:cubicBezTo>
                    <a:lnTo>
                      <a:pt x="104" y="63"/>
                    </a:lnTo>
                    <a:close/>
                    <a:moveTo>
                      <a:pt x="52" y="107"/>
                    </a:moveTo>
                    <a:cubicBezTo>
                      <a:pt x="0" y="43"/>
                      <a:pt x="0" y="43"/>
                      <a:pt x="0" y="43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49" y="33"/>
                      <a:pt x="46" y="34"/>
                      <a:pt x="44" y="36"/>
                    </a:cubicBezTo>
                    <a:cubicBezTo>
                      <a:pt x="38" y="41"/>
                      <a:pt x="37" y="49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4" y="58"/>
                      <a:pt x="48" y="60"/>
                      <a:pt x="52" y="60"/>
                    </a:cubicBezTo>
                    <a:lnTo>
                      <a:pt x="52" y="1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47"/>
              <p:cNvSpPr>
                <a:spLocks noEditPoints="1"/>
              </p:cNvSpPr>
              <p:nvPr/>
            </p:nvSpPr>
            <p:spPr bwMode="auto">
              <a:xfrm>
                <a:off x="2292" y="2549"/>
                <a:ext cx="242" cy="474"/>
              </a:xfrm>
              <a:custGeom>
                <a:avLst/>
                <a:gdLst>
                  <a:gd name="T0" fmla="*/ 128 w 162"/>
                  <a:gd name="T1" fmla="*/ 168 h 318"/>
                  <a:gd name="T2" fmla="*/ 162 w 162"/>
                  <a:gd name="T3" fmla="*/ 258 h 318"/>
                  <a:gd name="T4" fmla="*/ 147 w 162"/>
                  <a:gd name="T5" fmla="*/ 318 h 318"/>
                  <a:gd name="T6" fmla="*/ 128 w 162"/>
                  <a:gd name="T7" fmla="*/ 305 h 318"/>
                  <a:gd name="T8" fmla="*/ 128 w 162"/>
                  <a:gd name="T9" fmla="*/ 299 h 318"/>
                  <a:gd name="T10" fmla="*/ 129 w 162"/>
                  <a:gd name="T11" fmla="*/ 301 h 318"/>
                  <a:gd name="T12" fmla="*/ 149 w 162"/>
                  <a:gd name="T13" fmla="*/ 293 h 318"/>
                  <a:gd name="T14" fmla="*/ 158 w 162"/>
                  <a:gd name="T15" fmla="*/ 258 h 318"/>
                  <a:gd name="T16" fmla="*/ 158 w 162"/>
                  <a:gd name="T17" fmla="*/ 258 h 318"/>
                  <a:gd name="T18" fmla="*/ 156 w 162"/>
                  <a:gd name="T19" fmla="*/ 255 h 318"/>
                  <a:gd name="T20" fmla="*/ 143 w 162"/>
                  <a:gd name="T21" fmla="*/ 249 h 318"/>
                  <a:gd name="T22" fmla="*/ 136 w 162"/>
                  <a:gd name="T23" fmla="*/ 261 h 318"/>
                  <a:gd name="T24" fmla="*/ 128 w 162"/>
                  <a:gd name="T25" fmla="*/ 256 h 318"/>
                  <a:gd name="T26" fmla="*/ 128 w 162"/>
                  <a:gd name="T27" fmla="*/ 168 h 318"/>
                  <a:gd name="T28" fmla="*/ 96 w 162"/>
                  <a:gd name="T29" fmla="*/ 284 h 318"/>
                  <a:gd name="T30" fmla="*/ 42 w 162"/>
                  <a:gd name="T31" fmla="*/ 143 h 318"/>
                  <a:gd name="T32" fmla="*/ 41 w 162"/>
                  <a:gd name="T33" fmla="*/ 143 h 318"/>
                  <a:gd name="T34" fmla="*/ 41 w 162"/>
                  <a:gd name="T35" fmla="*/ 135 h 318"/>
                  <a:gd name="T36" fmla="*/ 48 w 162"/>
                  <a:gd name="T37" fmla="*/ 136 h 318"/>
                  <a:gd name="T38" fmla="*/ 64 w 162"/>
                  <a:gd name="T39" fmla="*/ 130 h 318"/>
                  <a:gd name="T40" fmla="*/ 64 w 162"/>
                  <a:gd name="T41" fmla="*/ 130 h 318"/>
                  <a:gd name="T42" fmla="*/ 56 w 162"/>
                  <a:gd name="T43" fmla="*/ 124 h 318"/>
                  <a:gd name="T44" fmla="*/ 41 w 162"/>
                  <a:gd name="T45" fmla="*/ 85 h 318"/>
                  <a:gd name="T46" fmla="*/ 41 w 162"/>
                  <a:gd name="T47" fmla="*/ 59 h 318"/>
                  <a:gd name="T48" fmla="*/ 77 w 162"/>
                  <a:gd name="T49" fmla="*/ 45 h 318"/>
                  <a:gd name="T50" fmla="*/ 88 w 162"/>
                  <a:gd name="T51" fmla="*/ 51 h 318"/>
                  <a:gd name="T52" fmla="*/ 110 w 162"/>
                  <a:gd name="T53" fmla="*/ 108 h 318"/>
                  <a:gd name="T54" fmla="*/ 108 w 162"/>
                  <a:gd name="T55" fmla="*/ 117 h 318"/>
                  <a:gd name="T56" fmla="*/ 128 w 162"/>
                  <a:gd name="T57" fmla="*/ 168 h 318"/>
                  <a:gd name="T58" fmla="*/ 128 w 162"/>
                  <a:gd name="T59" fmla="*/ 256 h 318"/>
                  <a:gd name="T60" fmla="*/ 124 w 162"/>
                  <a:gd name="T61" fmla="*/ 257 h 318"/>
                  <a:gd name="T62" fmla="*/ 117 w 162"/>
                  <a:gd name="T63" fmla="*/ 268 h 318"/>
                  <a:gd name="T64" fmla="*/ 104 w 162"/>
                  <a:gd name="T65" fmla="*/ 264 h 318"/>
                  <a:gd name="T66" fmla="*/ 98 w 162"/>
                  <a:gd name="T67" fmla="*/ 278 h 318"/>
                  <a:gd name="T68" fmla="*/ 100 w 162"/>
                  <a:gd name="T69" fmla="*/ 281 h 318"/>
                  <a:gd name="T70" fmla="*/ 128 w 162"/>
                  <a:gd name="T71" fmla="*/ 299 h 318"/>
                  <a:gd name="T72" fmla="*/ 128 w 162"/>
                  <a:gd name="T73" fmla="*/ 305 h 318"/>
                  <a:gd name="T74" fmla="*/ 96 w 162"/>
                  <a:gd name="T75" fmla="*/ 284 h 318"/>
                  <a:gd name="T76" fmla="*/ 41 w 162"/>
                  <a:gd name="T77" fmla="*/ 0 h 318"/>
                  <a:gd name="T78" fmla="*/ 41 w 162"/>
                  <a:gd name="T79" fmla="*/ 57 h 318"/>
                  <a:gd name="T80" fmla="*/ 74 w 162"/>
                  <a:gd name="T81" fmla="*/ 36 h 318"/>
                  <a:gd name="T82" fmla="*/ 68 w 162"/>
                  <a:gd name="T83" fmla="*/ 21 h 318"/>
                  <a:gd name="T84" fmla="*/ 41 w 162"/>
                  <a:gd name="T85" fmla="*/ 0 h 318"/>
                  <a:gd name="T86" fmla="*/ 41 w 162"/>
                  <a:gd name="T87" fmla="*/ 143 h 318"/>
                  <a:gd name="T88" fmla="*/ 34 w 162"/>
                  <a:gd name="T89" fmla="*/ 137 h 318"/>
                  <a:gd name="T90" fmla="*/ 12 w 162"/>
                  <a:gd name="T91" fmla="*/ 80 h 318"/>
                  <a:gd name="T92" fmla="*/ 16 w 162"/>
                  <a:gd name="T93" fmla="*/ 68 h 318"/>
                  <a:gd name="T94" fmla="*/ 7 w 162"/>
                  <a:gd name="T95" fmla="*/ 45 h 318"/>
                  <a:gd name="T96" fmla="*/ 26 w 162"/>
                  <a:gd name="T97" fmla="*/ 2 h 318"/>
                  <a:gd name="T98" fmla="*/ 41 w 162"/>
                  <a:gd name="T99" fmla="*/ 0 h 318"/>
                  <a:gd name="T100" fmla="*/ 41 w 162"/>
                  <a:gd name="T101" fmla="*/ 57 h 318"/>
                  <a:gd name="T102" fmla="*/ 36 w 162"/>
                  <a:gd name="T103" fmla="*/ 60 h 318"/>
                  <a:gd name="T104" fmla="*/ 41 w 162"/>
                  <a:gd name="T105" fmla="*/ 59 h 318"/>
                  <a:gd name="T106" fmla="*/ 41 w 162"/>
                  <a:gd name="T107" fmla="*/ 85 h 318"/>
                  <a:gd name="T108" fmla="*/ 37 w 162"/>
                  <a:gd name="T109" fmla="*/ 74 h 318"/>
                  <a:gd name="T110" fmla="*/ 39 w 162"/>
                  <a:gd name="T111" fmla="*/ 65 h 318"/>
                  <a:gd name="T112" fmla="*/ 23 w 162"/>
                  <a:gd name="T113" fmla="*/ 71 h 318"/>
                  <a:gd name="T114" fmla="*/ 18 w 162"/>
                  <a:gd name="T115" fmla="*/ 82 h 318"/>
                  <a:gd name="T116" fmla="*/ 37 w 162"/>
                  <a:gd name="T117" fmla="*/ 131 h 318"/>
                  <a:gd name="T118" fmla="*/ 41 w 162"/>
                  <a:gd name="T119" fmla="*/ 135 h 318"/>
                  <a:gd name="T120" fmla="*/ 41 w 162"/>
                  <a:gd name="T121" fmla="*/ 143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62" h="318">
                    <a:moveTo>
                      <a:pt x="128" y="168"/>
                    </a:moveTo>
                    <a:cubicBezTo>
                      <a:pt x="162" y="258"/>
                      <a:pt x="162" y="258"/>
                      <a:pt x="162" y="258"/>
                    </a:cubicBezTo>
                    <a:cubicBezTo>
                      <a:pt x="147" y="318"/>
                      <a:pt x="147" y="318"/>
                      <a:pt x="147" y="318"/>
                    </a:cubicBezTo>
                    <a:cubicBezTo>
                      <a:pt x="128" y="305"/>
                      <a:pt x="128" y="305"/>
                      <a:pt x="128" y="305"/>
                    </a:cubicBezTo>
                    <a:cubicBezTo>
                      <a:pt x="128" y="299"/>
                      <a:pt x="128" y="299"/>
                      <a:pt x="128" y="299"/>
                    </a:cubicBezTo>
                    <a:cubicBezTo>
                      <a:pt x="129" y="301"/>
                      <a:pt x="129" y="301"/>
                      <a:pt x="129" y="301"/>
                    </a:cubicBezTo>
                    <a:cubicBezTo>
                      <a:pt x="149" y="293"/>
                      <a:pt x="149" y="293"/>
                      <a:pt x="149" y="293"/>
                    </a:cubicBezTo>
                    <a:cubicBezTo>
                      <a:pt x="158" y="258"/>
                      <a:pt x="158" y="258"/>
                      <a:pt x="158" y="258"/>
                    </a:cubicBezTo>
                    <a:cubicBezTo>
                      <a:pt x="158" y="258"/>
                      <a:pt x="158" y="258"/>
                      <a:pt x="158" y="258"/>
                    </a:cubicBezTo>
                    <a:cubicBezTo>
                      <a:pt x="156" y="255"/>
                      <a:pt x="156" y="255"/>
                      <a:pt x="156" y="255"/>
                    </a:cubicBezTo>
                    <a:cubicBezTo>
                      <a:pt x="154" y="250"/>
                      <a:pt x="148" y="247"/>
                      <a:pt x="143" y="249"/>
                    </a:cubicBezTo>
                    <a:cubicBezTo>
                      <a:pt x="138" y="251"/>
                      <a:pt x="135" y="256"/>
                      <a:pt x="136" y="261"/>
                    </a:cubicBezTo>
                    <a:cubicBezTo>
                      <a:pt x="134" y="258"/>
                      <a:pt x="131" y="256"/>
                      <a:pt x="128" y="256"/>
                    </a:cubicBezTo>
                    <a:lnTo>
                      <a:pt x="128" y="168"/>
                    </a:lnTo>
                    <a:close/>
                    <a:moveTo>
                      <a:pt x="96" y="284"/>
                    </a:move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35"/>
                      <a:pt x="41" y="135"/>
                      <a:pt x="41" y="135"/>
                    </a:cubicBezTo>
                    <a:cubicBezTo>
                      <a:pt x="43" y="137"/>
                      <a:pt x="46" y="137"/>
                      <a:pt x="48" y="136"/>
                    </a:cubicBezTo>
                    <a:cubicBezTo>
                      <a:pt x="64" y="130"/>
                      <a:pt x="64" y="130"/>
                      <a:pt x="64" y="130"/>
                    </a:cubicBezTo>
                    <a:cubicBezTo>
                      <a:pt x="64" y="130"/>
                      <a:pt x="64" y="130"/>
                      <a:pt x="64" y="130"/>
                    </a:cubicBezTo>
                    <a:cubicBezTo>
                      <a:pt x="61" y="130"/>
                      <a:pt x="58" y="128"/>
                      <a:pt x="56" y="12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77" y="45"/>
                      <a:pt x="77" y="45"/>
                      <a:pt x="77" y="45"/>
                    </a:cubicBezTo>
                    <a:cubicBezTo>
                      <a:pt x="82" y="44"/>
                      <a:pt x="86" y="46"/>
                      <a:pt x="88" y="51"/>
                    </a:cubicBezTo>
                    <a:cubicBezTo>
                      <a:pt x="110" y="108"/>
                      <a:pt x="110" y="108"/>
                      <a:pt x="110" y="108"/>
                    </a:cubicBezTo>
                    <a:cubicBezTo>
                      <a:pt x="111" y="111"/>
                      <a:pt x="110" y="115"/>
                      <a:pt x="108" y="117"/>
                    </a:cubicBezTo>
                    <a:cubicBezTo>
                      <a:pt x="128" y="168"/>
                      <a:pt x="128" y="168"/>
                      <a:pt x="128" y="168"/>
                    </a:cubicBezTo>
                    <a:cubicBezTo>
                      <a:pt x="128" y="256"/>
                      <a:pt x="128" y="256"/>
                      <a:pt x="128" y="256"/>
                    </a:cubicBezTo>
                    <a:cubicBezTo>
                      <a:pt x="126" y="256"/>
                      <a:pt x="125" y="256"/>
                      <a:pt x="124" y="257"/>
                    </a:cubicBezTo>
                    <a:cubicBezTo>
                      <a:pt x="119" y="258"/>
                      <a:pt x="116" y="263"/>
                      <a:pt x="117" y="268"/>
                    </a:cubicBezTo>
                    <a:cubicBezTo>
                      <a:pt x="114" y="264"/>
                      <a:pt x="109" y="262"/>
                      <a:pt x="104" y="264"/>
                    </a:cubicBezTo>
                    <a:cubicBezTo>
                      <a:pt x="99" y="266"/>
                      <a:pt x="96" y="272"/>
                      <a:pt x="98" y="278"/>
                    </a:cubicBezTo>
                    <a:cubicBezTo>
                      <a:pt x="100" y="281"/>
                      <a:pt x="100" y="281"/>
                      <a:pt x="100" y="281"/>
                    </a:cubicBezTo>
                    <a:cubicBezTo>
                      <a:pt x="128" y="299"/>
                      <a:pt x="128" y="299"/>
                      <a:pt x="128" y="299"/>
                    </a:cubicBezTo>
                    <a:cubicBezTo>
                      <a:pt x="128" y="305"/>
                      <a:pt x="128" y="305"/>
                      <a:pt x="128" y="305"/>
                    </a:cubicBezTo>
                    <a:cubicBezTo>
                      <a:pt x="96" y="284"/>
                      <a:pt x="96" y="284"/>
                      <a:pt x="96" y="284"/>
                    </a:cubicBezTo>
                    <a:close/>
                    <a:moveTo>
                      <a:pt x="41" y="0"/>
                    </a:moveTo>
                    <a:cubicBezTo>
                      <a:pt x="41" y="57"/>
                      <a:pt x="41" y="57"/>
                      <a:pt x="41" y="57"/>
                    </a:cubicBezTo>
                    <a:cubicBezTo>
                      <a:pt x="74" y="36"/>
                      <a:pt x="74" y="36"/>
                      <a:pt x="74" y="36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4" y="9"/>
                      <a:pt x="53" y="2"/>
                      <a:pt x="41" y="0"/>
                    </a:cubicBezTo>
                    <a:close/>
                    <a:moveTo>
                      <a:pt x="41" y="143"/>
                    </a:moveTo>
                    <a:cubicBezTo>
                      <a:pt x="38" y="142"/>
                      <a:pt x="35" y="140"/>
                      <a:pt x="34" y="137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0" y="76"/>
                      <a:pt x="12" y="71"/>
                      <a:pt x="16" y="68"/>
                    </a:cubicBezTo>
                    <a:cubicBezTo>
                      <a:pt x="7" y="45"/>
                      <a:pt x="7" y="45"/>
                      <a:pt x="7" y="45"/>
                    </a:cubicBezTo>
                    <a:cubicBezTo>
                      <a:pt x="0" y="28"/>
                      <a:pt x="9" y="9"/>
                      <a:pt x="26" y="2"/>
                    </a:cubicBezTo>
                    <a:cubicBezTo>
                      <a:pt x="31" y="0"/>
                      <a:pt x="36" y="0"/>
                      <a:pt x="41" y="0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36" y="60"/>
                      <a:pt x="36" y="60"/>
                      <a:pt x="36" y="60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37" y="74"/>
                      <a:pt x="37" y="74"/>
                      <a:pt x="37" y="74"/>
                    </a:cubicBezTo>
                    <a:cubicBezTo>
                      <a:pt x="36" y="71"/>
                      <a:pt x="37" y="67"/>
                      <a:pt x="39" y="65"/>
                    </a:cubicBezTo>
                    <a:cubicBezTo>
                      <a:pt x="23" y="71"/>
                      <a:pt x="23" y="71"/>
                      <a:pt x="23" y="71"/>
                    </a:cubicBezTo>
                    <a:cubicBezTo>
                      <a:pt x="19" y="73"/>
                      <a:pt x="17" y="78"/>
                      <a:pt x="18" y="82"/>
                    </a:cubicBezTo>
                    <a:cubicBezTo>
                      <a:pt x="37" y="131"/>
                      <a:pt x="37" y="131"/>
                      <a:pt x="37" y="131"/>
                    </a:cubicBezTo>
                    <a:cubicBezTo>
                      <a:pt x="38" y="133"/>
                      <a:pt x="39" y="135"/>
                      <a:pt x="41" y="135"/>
                    </a:cubicBezTo>
                    <a:lnTo>
                      <a:pt x="41" y="1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48"/>
              <p:cNvSpPr>
                <a:spLocks noEditPoints="1"/>
              </p:cNvSpPr>
              <p:nvPr/>
            </p:nvSpPr>
            <p:spPr bwMode="auto">
              <a:xfrm>
                <a:off x="2983" y="2609"/>
                <a:ext cx="396" cy="398"/>
              </a:xfrm>
              <a:custGeom>
                <a:avLst/>
                <a:gdLst>
                  <a:gd name="T0" fmla="*/ 133 w 266"/>
                  <a:gd name="T1" fmla="*/ 0 h 267"/>
                  <a:gd name="T2" fmla="*/ 133 w 266"/>
                  <a:gd name="T3" fmla="*/ 0 h 267"/>
                  <a:gd name="T4" fmla="*/ 266 w 266"/>
                  <a:gd name="T5" fmla="*/ 133 h 267"/>
                  <a:gd name="T6" fmla="*/ 133 w 266"/>
                  <a:gd name="T7" fmla="*/ 267 h 267"/>
                  <a:gd name="T8" fmla="*/ 133 w 266"/>
                  <a:gd name="T9" fmla="*/ 267 h 267"/>
                  <a:gd name="T10" fmla="*/ 133 w 266"/>
                  <a:gd name="T11" fmla="*/ 232 h 267"/>
                  <a:gd name="T12" fmla="*/ 133 w 266"/>
                  <a:gd name="T13" fmla="*/ 232 h 267"/>
                  <a:gd name="T14" fmla="*/ 149 w 266"/>
                  <a:gd name="T15" fmla="*/ 243 h 267"/>
                  <a:gd name="T16" fmla="*/ 242 w 266"/>
                  <a:gd name="T17" fmla="*/ 150 h 267"/>
                  <a:gd name="T18" fmla="*/ 231 w 266"/>
                  <a:gd name="T19" fmla="*/ 133 h 267"/>
                  <a:gd name="T20" fmla="*/ 242 w 266"/>
                  <a:gd name="T21" fmla="*/ 117 h 267"/>
                  <a:gd name="T22" fmla="*/ 149 w 266"/>
                  <a:gd name="T23" fmla="*/ 24 h 267"/>
                  <a:gd name="T24" fmla="*/ 133 w 266"/>
                  <a:gd name="T25" fmla="*/ 35 h 267"/>
                  <a:gd name="T26" fmla="*/ 133 w 266"/>
                  <a:gd name="T27" fmla="*/ 35 h 267"/>
                  <a:gd name="T28" fmla="*/ 133 w 266"/>
                  <a:gd name="T29" fmla="*/ 0 h 267"/>
                  <a:gd name="T30" fmla="*/ 133 w 266"/>
                  <a:gd name="T31" fmla="*/ 0 h 267"/>
                  <a:gd name="T32" fmla="*/ 133 w 266"/>
                  <a:gd name="T33" fmla="*/ 0 h 267"/>
                  <a:gd name="T34" fmla="*/ 133 w 266"/>
                  <a:gd name="T35" fmla="*/ 35 h 267"/>
                  <a:gd name="T36" fmla="*/ 117 w 266"/>
                  <a:gd name="T37" fmla="*/ 24 h 267"/>
                  <a:gd name="T38" fmla="*/ 24 w 266"/>
                  <a:gd name="T39" fmla="*/ 117 h 267"/>
                  <a:gd name="T40" fmla="*/ 35 w 266"/>
                  <a:gd name="T41" fmla="*/ 133 h 267"/>
                  <a:gd name="T42" fmla="*/ 24 w 266"/>
                  <a:gd name="T43" fmla="*/ 150 h 267"/>
                  <a:gd name="T44" fmla="*/ 117 w 266"/>
                  <a:gd name="T45" fmla="*/ 243 h 267"/>
                  <a:gd name="T46" fmla="*/ 117 w 266"/>
                  <a:gd name="T47" fmla="*/ 243 h 267"/>
                  <a:gd name="T48" fmla="*/ 133 w 266"/>
                  <a:gd name="T49" fmla="*/ 232 h 267"/>
                  <a:gd name="T50" fmla="*/ 133 w 266"/>
                  <a:gd name="T51" fmla="*/ 267 h 267"/>
                  <a:gd name="T52" fmla="*/ 133 w 266"/>
                  <a:gd name="T53" fmla="*/ 267 h 267"/>
                  <a:gd name="T54" fmla="*/ 0 w 266"/>
                  <a:gd name="T55" fmla="*/ 133 h 267"/>
                  <a:gd name="T56" fmla="*/ 133 w 266"/>
                  <a:gd name="T57" fmla="*/ 0 h 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6" h="267">
                    <a:moveTo>
                      <a:pt x="133" y="0"/>
                    </a:moveTo>
                    <a:cubicBezTo>
                      <a:pt x="133" y="0"/>
                      <a:pt x="133" y="0"/>
                      <a:pt x="133" y="0"/>
                    </a:cubicBezTo>
                    <a:cubicBezTo>
                      <a:pt x="206" y="0"/>
                      <a:pt x="266" y="60"/>
                      <a:pt x="266" y="133"/>
                    </a:cubicBezTo>
                    <a:cubicBezTo>
                      <a:pt x="266" y="207"/>
                      <a:pt x="206" y="267"/>
                      <a:pt x="133" y="267"/>
                    </a:cubicBezTo>
                    <a:cubicBezTo>
                      <a:pt x="133" y="267"/>
                      <a:pt x="133" y="267"/>
                      <a:pt x="133" y="267"/>
                    </a:cubicBezTo>
                    <a:cubicBezTo>
                      <a:pt x="133" y="232"/>
                      <a:pt x="133" y="232"/>
                      <a:pt x="133" y="232"/>
                    </a:cubicBezTo>
                    <a:cubicBezTo>
                      <a:pt x="133" y="232"/>
                      <a:pt x="133" y="232"/>
                      <a:pt x="133" y="232"/>
                    </a:cubicBezTo>
                    <a:cubicBezTo>
                      <a:pt x="140" y="232"/>
                      <a:pt x="147" y="236"/>
                      <a:pt x="149" y="243"/>
                    </a:cubicBezTo>
                    <a:cubicBezTo>
                      <a:pt x="197" y="236"/>
                      <a:pt x="235" y="198"/>
                      <a:pt x="242" y="150"/>
                    </a:cubicBezTo>
                    <a:cubicBezTo>
                      <a:pt x="236" y="147"/>
                      <a:pt x="231" y="141"/>
                      <a:pt x="231" y="133"/>
                    </a:cubicBezTo>
                    <a:cubicBezTo>
                      <a:pt x="231" y="126"/>
                      <a:pt x="236" y="120"/>
                      <a:pt x="242" y="117"/>
                    </a:cubicBezTo>
                    <a:cubicBezTo>
                      <a:pt x="235" y="69"/>
                      <a:pt x="197" y="31"/>
                      <a:pt x="149" y="24"/>
                    </a:cubicBezTo>
                    <a:cubicBezTo>
                      <a:pt x="147" y="31"/>
                      <a:pt x="140" y="35"/>
                      <a:pt x="133" y="35"/>
                    </a:cubicBezTo>
                    <a:cubicBezTo>
                      <a:pt x="133" y="35"/>
                      <a:pt x="133" y="35"/>
                      <a:pt x="133" y="35"/>
                    </a:cubicBezTo>
                    <a:lnTo>
                      <a:pt x="133" y="0"/>
                    </a:lnTo>
                    <a:close/>
                    <a:moveTo>
                      <a:pt x="133" y="0"/>
                    </a:move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25" y="35"/>
                      <a:pt x="119" y="31"/>
                      <a:pt x="117" y="24"/>
                    </a:cubicBezTo>
                    <a:cubicBezTo>
                      <a:pt x="69" y="31"/>
                      <a:pt x="31" y="69"/>
                      <a:pt x="24" y="117"/>
                    </a:cubicBezTo>
                    <a:cubicBezTo>
                      <a:pt x="30" y="120"/>
                      <a:pt x="35" y="126"/>
                      <a:pt x="35" y="133"/>
                    </a:cubicBezTo>
                    <a:cubicBezTo>
                      <a:pt x="35" y="141"/>
                      <a:pt x="30" y="147"/>
                      <a:pt x="24" y="150"/>
                    </a:cubicBezTo>
                    <a:cubicBezTo>
                      <a:pt x="31" y="198"/>
                      <a:pt x="69" y="236"/>
                      <a:pt x="117" y="243"/>
                    </a:cubicBezTo>
                    <a:cubicBezTo>
                      <a:pt x="117" y="243"/>
                      <a:pt x="117" y="243"/>
                      <a:pt x="117" y="243"/>
                    </a:cubicBezTo>
                    <a:cubicBezTo>
                      <a:pt x="119" y="236"/>
                      <a:pt x="125" y="232"/>
                      <a:pt x="133" y="232"/>
                    </a:cubicBezTo>
                    <a:cubicBezTo>
                      <a:pt x="133" y="267"/>
                      <a:pt x="133" y="267"/>
                      <a:pt x="133" y="267"/>
                    </a:cubicBezTo>
                    <a:cubicBezTo>
                      <a:pt x="133" y="267"/>
                      <a:pt x="133" y="267"/>
                      <a:pt x="133" y="267"/>
                    </a:cubicBezTo>
                    <a:cubicBezTo>
                      <a:pt x="59" y="267"/>
                      <a:pt x="0" y="207"/>
                      <a:pt x="0" y="133"/>
                    </a:cubicBezTo>
                    <a:cubicBezTo>
                      <a:pt x="0" y="60"/>
                      <a:pt x="59" y="0"/>
                      <a:pt x="1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49"/>
              <p:cNvSpPr/>
              <p:nvPr/>
            </p:nvSpPr>
            <p:spPr bwMode="auto">
              <a:xfrm>
                <a:off x="3108" y="2734"/>
                <a:ext cx="198" cy="104"/>
              </a:xfrm>
              <a:custGeom>
                <a:avLst/>
                <a:gdLst>
                  <a:gd name="T0" fmla="*/ 9 w 133"/>
                  <a:gd name="T1" fmla="*/ 0 h 70"/>
                  <a:gd name="T2" fmla="*/ 40 w 133"/>
                  <a:gd name="T3" fmla="*/ 31 h 70"/>
                  <a:gd name="T4" fmla="*/ 49 w 133"/>
                  <a:gd name="T5" fmla="*/ 29 h 70"/>
                  <a:gd name="T6" fmla="*/ 68 w 133"/>
                  <a:gd name="T7" fmla="*/ 43 h 70"/>
                  <a:gd name="T8" fmla="*/ 133 w 133"/>
                  <a:gd name="T9" fmla="*/ 43 h 70"/>
                  <a:gd name="T10" fmla="*/ 133 w 133"/>
                  <a:gd name="T11" fmla="*/ 56 h 70"/>
                  <a:gd name="T12" fmla="*/ 68 w 133"/>
                  <a:gd name="T13" fmla="*/ 56 h 70"/>
                  <a:gd name="T14" fmla="*/ 49 w 133"/>
                  <a:gd name="T15" fmla="*/ 70 h 70"/>
                  <a:gd name="T16" fmla="*/ 28 w 133"/>
                  <a:gd name="T17" fmla="*/ 49 h 70"/>
                  <a:gd name="T18" fmla="*/ 30 w 133"/>
                  <a:gd name="T19" fmla="*/ 40 h 70"/>
                  <a:gd name="T20" fmla="*/ 0 w 133"/>
                  <a:gd name="T21" fmla="*/ 10 h 70"/>
                  <a:gd name="T22" fmla="*/ 9 w 133"/>
                  <a:gd name="T23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3" h="70">
                    <a:moveTo>
                      <a:pt x="9" y="0"/>
                    </a:moveTo>
                    <a:cubicBezTo>
                      <a:pt x="40" y="31"/>
                      <a:pt x="40" y="31"/>
                      <a:pt x="40" y="31"/>
                    </a:cubicBezTo>
                    <a:cubicBezTo>
                      <a:pt x="43" y="29"/>
                      <a:pt x="46" y="29"/>
                      <a:pt x="49" y="29"/>
                    </a:cubicBezTo>
                    <a:cubicBezTo>
                      <a:pt x="58" y="29"/>
                      <a:pt x="66" y="35"/>
                      <a:pt x="68" y="43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3" y="56"/>
                      <a:pt x="133" y="56"/>
                      <a:pt x="133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6" y="64"/>
                      <a:pt x="58" y="70"/>
                      <a:pt x="49" y="70"/>
                    </a:cubicBezTo>
                    <a:cubicBezTo>
                      <a:pt x="37" y="70"/>
                      <a:pt x="28" y="61"/>
                      <a:pt x="28" y="49"/>
                    </a:cubicBezTo>
                    <a:cubicBezTo>
                      <a:pt x="28" y="46"/>
                      <a:pt x="29" y="43"/>
                      <a:pt x="30" y="40"/>
                    </a:cubicBezTo>
                    <a:cubicBezTo>
                      <a:pt x="0" y="10"/>
                      <a:pt x="0" y="10"/>
                      <a:pt x="0" y="10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50"/>
              <p:cNvSpPr/>
              <p:nvPr/>
            </p:nvSpPr>
            <p:spPr bwMode="auto">
              <a:xfrm>
                <a:off x="2909" y="3181"/>
                <a:ext cx="311" cy="233"/>
              </a:xfrm>
              <a:custGeom>
                <a:avLst/>
                <a:gdLst>
                  <a:gd name="T0" fmla="*/ 63 w 208"/>
                  <a:gd name="T1" fmla="*/ 0 h 156"/>
                  <a:gd name="T2" fmla="*/ 104 w 208"/>
                  <a:gd name="T3" fmla="*/ 15 h 156"/>
                  <a:gd name="T4" fmla="*/ 146 w 208"/>
                  <a:gd name="T5" fmla="*/ 0 h 156"/>
                  <a:gd name="T6" fmla="*/ 208 w 208"/>
                  <a:gd name="T7" fmla="*/ 60 h 156"/>
                  <a:gd name="T8" fmla="*/ 101 w 208"/>
                  <a:gd name="T9" fmla="*/ 156 h 156"/>
                  <a:gd name="T10" fmla="*/ 0 w 208"/>
                  <a:gd name="T11" fmla="*/ 60 h 156"/>
                  <a:gd name="T12" fmla="*/ 63 w 208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8" h="156">
                    <a:moveTo>
                      <a:pt x="63" y="0"/>
                    </a:moveTo>
                    <a:cubicBezTo>
                      <a:pt x="79" y="0"/>
                      <a:pt x="93" y="5"/>
                      <a:pt x="104" y="15"/>
                    </a:cubicBezTo>
                    <a:cubicBezTo>
                      <a:pt x="115" y="5"/>
                      <a:pt x="130" y="0"/>
                      <a:pt x="146" y="0"/>
                    </a:cubicBezTo>
                    <a:cubicBezTo>
                      <a:pt x="180" y="0"/>
                      <a:pt x="208" y="27"/>
                      <a:pt x="208" y="60"/>
                    </a:cubicBezTo>
                    <a:cubicBezTo>
                      <a:pt x="208" y="98"/>
                      <a:pt x="177" y="156"/>
                      <a:pt x="101" y="156"/>
                    </a:cubicBezTo>
                    <a:cubicBezTo>
                      <a:pt x="23" y="156"/>
                      <a:pt x="0" y="94"/>
                      <a:pt x="0" y="60"/>
                    </a:cubicBezTo>
                    <a:cubicBezTo>
                      <a:pt x="0" y="27"/>
                      <a:pt x="28" y="0"/>
                      <a:pt x="6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51"/>
              <p:cNvSpPr/>
              <p:nvPr/>
            </p:nvSpPr>
            <p:spPr bwMode="auto">
              <a:xfrm>
                <a:off x="2997" y="3120"/>
                <a:ext cx="84" cy="108"/>
              </a:xfrm>
              <a:custGeom>
                <a:avLst/>
                <a:gdLst>
                  <a:gd name="T0" fmla="*/ 44 w 56"/>
                  <a:gd name="T1" fmla="*/ 72 h 72"/>
                  <a:gd name="T2" fmla="*/ 29 w 56"/>
                  <a:gd name="T3" fmla="*/ 0 h 72"/>
                  <a:gd name="T4" fmla="*/ 0 w 56"/>
                  <a:gd name="T5" fmla="*/ 5 h 72"/>
                  <a:gd name="T6" fmla="*/ 44 w 56"/>
                  <a:gd name="T7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6" h="72">
                    <a:moveTo>
                      <a:pt x="44" y="72"/>
                    </a:moveTo>
                    <a:cubicBezTo>
                      <a:pt x="56" y="47"/>
                      <a:pt x="49" y="19"/>
                      <a:pt x="29" y="0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27" y="21"/>
                      <a:pt x="44" y="37"/>
                      <a:pt x="44" y="7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52"/>
              <p:cNvSpPr/>
              <p:nvPr/>
            </p:nvSpPr>
            <p:spPr bwMode="auto">
              <a:xfrm>
                <a:off x="3713" y="1362"/>
                <a:ext cx="467" cy="377"/>
              </a:xfrm>
              <a:custGeom>
                <a:avLst/>
                <a:gdLst>
                  <a:gd name="T0" fmla="*/ 0 w 313"/>
                  <a:gd name="T1" fmla="*/ 86 h 253"/>
                  <a:gd name="T2" fmla="*/ 7 w 313"/>
                  <a:gd name="T3" fmla="*/ 75 h 253"/>
                  <a:gd name="T4" fmla="*/ 233 w 313"/>
                  <a:gd name="T5" fmla="*/ 226 h 253"/>
                  <a:gd name="T6" fmla="*/ 284 w 313"/>
                  <a:gd name="T7" fmla="*/ 213 h 253"/>
                  <a:gd name="T8" fmla="*/ 277 w 313"/>
                  <a:gd name="T9" fmla="*/ 161 h 253"/>
                  <a:gd name="T10" fmla="*/ 51 w 313"/>
                  <a:gd name="T11" fmla="*/ 10 h 253"/>
                  <a:gd name="T12" fmla="*/ 58 w 313"/>
                  <a:gd name="T13" fmla="*/ 0 h 253"/>
                  <a:gd name="T14" fmla="*/ 287 w 313"/>
                  <a:gd name="T15" fmla="*/ 153 h 253"/>
                  <a:gd name="T16" fmla="*/ 297 w 313"/>
                  <a:gd name="T17" fmla="*/ 221 h 253"/>
                  <a:gd name="T18" fmla="*/ 229 w 313"/>
                  <a:gd name="T19" fmla="*/ 238 h 253"/>
                  <a:gd name="T20" fmla="*/ 0 w 313"/>
                  <a:gd name="T21" fmla="*/ 86 h 2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13" h="253">
                    <a:moveTo>
                      <a:pt x="0" y="86"/>
                    </a:moveTo>
                    <a:cubicBezTo>
                      <a:pt x="7" y="75"/>
                      <a:pt x="7" y="75"/>
                      <a:pt x="7" y="75"/>
                    </a:cubicBezTo>
                    <a:cubicBezTo>
                      <a:pt x="233" y="226"/>
                      <a:pt x="233" y="226"/>
                      <a:pt x="233" y="226"/>
                    </a:cubicBezTo>
                    <a:cubicBezTo>
                      <a:pt x="250" y="237"/>
                      <a:pt x="272" y="231"/>
                      <a:pt x="284" y="213"/>
                    </a:cubicBezTo>
                    <a:cubicBezTo>
                      <a:pt x="296" y="195"/>
                      <a:pt x="293" y="172"/>
                      <a:pt x="277" y="161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287" y="153"/>
                      <a:pt x="287" y="153"/>
                      <a:pt x="287" y="153"/>
                    </a:cubicBezTo>
                    <a:cubicBezTo>
                      <a:pt x="308" y="167"/>
                      <a:pt x="313" y="198"/>
                      <a:pt x="297" y="221"/>
                    </a:cubicBezTo>
                    <a:cubicBezTo>
                      <a:pt x="281" y="245"/>
                      <a:pt x="251" y="253"/>
                      <a:pt x="229" y="238"/>
                    </a:cubicBezTo>
                    <a:lnTo>
                      <a:pt x="0" y="8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53"/>
              <p:cNvSpPr/>
              <p:nvPr/>
            </p:nvSpPr>
            <p:spPr bwMode="auto">
              <a:xfrm>
                <a:off x="3697" y="1341"/>
                <a:ext cx="128" cy="174"/>
              </a:xfrm>
              <a:custGeom>
                <a:avLst/>
                <a:gdLst>
                  <a:gd name="T0" fmla="*/ 6 w 86"/>
                  <a:gd name="T1" fmla="*/ 115 h 117"/>
                  <a:gd name="T2" fmla="*/ 19 w 86"/>
                  <a:gd name="T3" fmla="*/ 112 h 117"/>
                  <a:gd name="T4" fmla="*/ 83 w 86"/>
                  <a:gd name="T5" fmla="*/ 16 h 117"/>
                  <a:gd name="T6" fmla="*/ 80 w 86"/>
                  <a:gd name="T7" fmla="*/ 3 h 117"/>
                  <a:gd name="T8" fmla="*/ 68 w 86"/>
                  <a:gd name="T9" fmla="*/ 5 h 117"/>
                  <a:gd name="T10" fmla="*/ 3 w 86"/>
                  <a:gd name="T11" fmla="*/ 102 h 117"/>
                  <a:gd name="T12" fmla="*/ 6 w 86"/>
                  <a:gd name="T13" fmla="*/ 11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" h="117">
                    <a:moveTo>
                      <a:pt x="6" y="115"/>
                    </a:moveTo>
                    <a:cubicBezTo>
                      <a:pt x="10" y="117"/>
                      <a:pt x="16" y="116"/>
                      <a:pt x="19" y="112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6" y="11"/>
                      <a:pt x="85" y="6"/>
                      <a:pt x="80" y="3"/>
                    </a:cubicBezTo>
                    <a:cubicBezTo>
                      <a:pt x="76" y="0"/>
                      <a:pt x="70" y="1"/>
                      <a:pt x="68" y="5"/>
                    </a:cubicBezTo>
                    <a:cubicBezTo>
                      <a:pt x="3" y="102"/>
                      <a:pt x="3" y="102"/>
                      <a:pt x="3" y="102"/>
                    </a:cubicBezTo>
                    <a:cubicBezTo>
                      <a:pt x="0" y="106"/>
                      <a:pt x="1" y="112"/>
                      <a:pt x="6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54"/>
              <p:cNvSpPr/>
              <p:nvPr/>
            </p:nvSpPr>
            <p:spPr bwMode="auto">
              <a:xfrm>
                <a:off x="3767" y="1460"/>
                <a:ext cx="351" cy="230"/>
              </a:xfrm>
              <a:custGeom>
                <a:avLst/>
                <a:gdLst>
                  <a:gd name="T0" fmla="*/ 0 w 235"/>
                  <a:gd name="T1" fmla="*/ 14 h 154"/>
                  <a:gd name="T2" fmla="*/ 8 w 235"/>
                  <a:gd name="T3" fmla="*/ 0 h 154"/>
                  <a:gd name="T4" fmla="*/ 210 w 235"/>
                  <a:gd name="T5" fmla="*/ 135 h 154"/>
                  <a:gd name="T6" fmla="*/ 235 w 235"/>
                  <a:gd name="T7" fmla="*/ 137 h 154"/>
                  <a:gd name="T8" fmla="*/ 234 w 235"/>
                  <a:gd name="T9" fmla="*/ 138 h 154"/>
                  <a:gd name="T10" fmla="*/ 199 w 235"/>
                  <a:gd name="T11" fmla="*/ 147 h 154"/>
                  <a:gd name="T12" fmla="*/ 0 w 235"/>
                  <a:gd name="T13" fmla="*/ 14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5" h="154">
                    <a:moveTo>
                      <a:pt x="0" y="14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8" y="140"/>
                      <a:pt x="227" y="140"/>
                      <a:pt x="235" y="137"/>
                    </a:cubicBezTo>
                    <a:cubicBezTo>
                      <a:pt x="235" y="137"/>
                      <a:pt x="235" y="138"/>
                      <a:pt x="234" y="138"/>
                    </a:cubicBezTo>
                    <a:cubicBezTo>
                      <a:pt x="226" y="150"/>
                      <a:pt x="210" y="154"/>
                      <a:pt x="199" y="147"/>
                    </a:cubicBezTo>
                    <a:lnTo>
                      <a:pt x="0" y="1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55"/>
              <p:cNvSpPr>
                <a:spLocks noEditPoints="1"/>
              </p:cNvSpPr>
              <p:nvPr/>
            </p:nvSpPr>
            <p:spPr bwMode="auto">
              <a:xfrm>
                <a:off x="2563" y="3007"/>
                <a:ext cx="264" cy="461"/>
              </a:xfrm>
              <a:custGeom>
                <a:avLst/>
                <a:gdLst>
                  <a:gd name="T0" fmla="*/ 106 w 177"/>
                  <a:gd name="T1" fmla="*/ 262 h 309"/>
                  <a:gd name="T2" fmla="*/ 129 w 177"/>
                  <a:gd name="T3" fmla="*/ 279 h 309"/>
                  <a:gd name="T4" fmla="*/ 112 w 177"/>
                  <a:gd name="T5" fmla="*/ 308 h 309"/>
                  <a:gd name="T6" fmla="*/ 106 w 177"/>
                  <a:gd name="T7" fmla="*/ 309 h 309"/>
                  <a:gd name="T8" fmla="*/ 106 w 177"/>
                  <a:gd name="T9" fmla="*/ 262 h 309"/>
                  <a:gd name="T10" fmla="*/ 106 w 177"/>
                  <a:gd name="T11" fmla="*/ 242 h 309"/>
                  <a:gd name="T12" fmla="*/ 106 w 177"/>
                  <a:gd name="T13" fmla="*/ 106 h 309"/>
                  <a:gd name="T14" fmla="*/ 129 w 177"/>
                  <a:gd name="T15" fmla="*/ 141 h 309"/>
                  <a:gd name="T16" fmla="*/ 139 w 177"/>
                  <a:gd name="T17" fmla="*/ 181 h 309"/>
                  <a:gd name="T18" fmla="*/ 170 w 177"/>
                  <a:gd name="T19" fmla="*/ 197 h 309"/>
                  <a:gd name="T20" fmla="*/ 177 w 177"/>
                  <a:gd name="T21" fmla="*/ 223 h 309"/>
                  <a:gd name="T22" fmla="*/ 106 w 177"/>
                  <a:gd name="T23" fmla="*/ 242 h 309"/>
                  <a:gd name="T24" fmla="*/ 100 w 177"/>
                  <a:gd name="T25" fmla="*/ 262 h 309"/>
                  <a:gd name="T26" fmla="*/ 106 w 177"/>
                  <a:gd name="T27" fmla="*/ 262 h 309"/>
                  <a:gd name="T28" fmla="*/ 106 w 177"/>
                  <a:gd name="T29" fmla="*/ 309 h 309"/>
                  <a:gd name="T30" fmla="*/ 83 w 177"/>
                  <a:gd name="T31" fmla="*/ 291 h 309"/>
                  <a:gd name="T32" fmla="*/ 100 w 177"/>
                  <a:gd name="T33" fmla="*/ 262 h 309"/>
                  <a:gd name="T34" fmla="*/ 106 w 177"/>
                  <a:gd name="T35" fmla="*/ 106 h 309"/>
                  <a:gd name="T36" fmla="*/ 72 w 177"/>
                  <a:gd name="T37" fmla="*/ 95 h 309"/>
                  <a:gd name="T38" fmla="*/ 51 w 177"/>
                  <a:gd name="T39" fmla="*/ 16 h 309"/>
                  <a:gd name="T40" fmla="*/ 29 w 177"/>
                  <a:gd name="T41" fmla="*/ 3 h 309"/>
                  <a:gd name="T42" fmla="*/ 15 w 177"/>
                  <a:gd name="T43" fmla="*/ 25 h 309"/>
                  <a:gd name="T44" fmla="*/ 36 w 177"/>
                  <a:gd name="T45" fmla="*/ 104 h 309"/>
                  <a:gd name="T46" fmla="*/ 8 w 177"/>
                  <a:gd name="T47" fmla="*/ 173 h 309"/>
                  <a:gd name="T48" fmla="*/ 19 w 177"/>
                  <a:gd name="T49" fmla="*/ 212 h 309"/>
                  <a:gd name="T50" fmla="*/ 19 w 177"/>
                  <a:gd name="T51" fmla="*/ 212 h 309"/>
                  <a:gd name="T52" fmla="*/ 0 w 177"/>
                  <a:gd name="T53" fmla="*/ 241 h 309"/>
                  <a:gd name="T54" fmla="*/ 7 w 177"/>
                  <a:gd name="T55" fmla="*/ 268 h 309"/>
                  <a:gd name="T56" fmla="*/ 106 w 177"/>
                  <a:gd name="T57" fmla="*/ 242 h 309"/>
                  <a:gd name="T58" fmla="*/ 106 w 177"/>
                  <a:gd name="T59" fmla="*/ 106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77" h="309">
                    <a:moveTo>
                      <a:pt x="106" y="262"/>
                    </a:moveTo>
                    <a:cubicBezTo>
                      <a:pt x="117" y="262"/>
                      <a:pt x="127" y="269"/>
                      <a:pt x="129" y="279"/>
                    </a:cubicBezTo>
                    <a:cubicBezTo>
                      <a:pt x="133" y="292"/>
                      <a:pt x="125" y="305"/>
                      <a:pt x="112" y="308"/>
                    </a:cubicBezTo>
                    <a:cubicBezTo>
                      <a:pt x="110" y="309"/>
                      <a:pt x="108" y="309"/>
                      <a:pt x="106" y="309"/>
                    </a:cubicBezTo>
                    <a:cubicBezTo>
                      <a:pt x="106" y="262"/>
                      <a:pt x="106" y="262"/>
                      <a:pt x="106" y="262"/>
                    </a:cubicBezTo>
                    <a:close/>
                    <a:moveTo>
                      <a:pt x="106" y="242"/>
                    </a:moveTo>
                    <a:cubicBezTo>
                      <a:pt x="106" y="106"/>
                      <a:pt x="106" y="106"/>
                      <a:pt x="106" y="106"/>
                    </a:cubicBezTo>
                    <a:cubicBezTo>
                      <a:pt x="117" y="114"/>
                      <a:pt x="125" y="125"/>
                      <a:pt x="129" y="141"/>
                    </a:cubicBezTo>
                    <a:cubicBezTo>
                      <a:pt x="129" y="141"/>
                      <a:pt x="135" y="165"/>
                      <a:pt x="139" y="181"/>
                    </a:cubicBezTo>
                    <a:cubicBezTo>
                      <a:pt x="144" y="199"/>
                      <a:pt x="170" y="197"/>
                      <a:pt x="170" y="197"/>
                    </a:cubicBezTo>
                    <a:cubicBezTo>
                      <a:pt x="177" y="223"/>
                      <a:pt x="177" y="223"/>
                      <a:pt x="177" y="223"/>
                    </a:cubicBezTo>
                    <a:lnTo>
                      <a:pt x="106" y="242"/>
                    </a:lnTo>
                    <a:close/>
                    <a:moveTo>
                      <a:pt x="100" y="262"/>
                    </a:moveTo>
                    <a:cubicBezTo>
                      <a:pt x="102" y="262"/>
                      <a:pt x="104" y="262"/>
                      <a:pt x="106" y="262"/>
                    </a:cubicBezTo>
                    <a:cubicBezTo>
                      <a:pt x="106" y="309"/>
                      <a:pt x="106" y="309"/>
                      <a:pt x="106" y="309"/>
                    </a:cubicBezTo>
                    <a:cubicBezTo>
                      <a:pt x="96" y="309"/>
                      <a:pt x="86" y="302"/>
                      <a:pt x="83" y="291"/>
                    </a:cubicBezTo>
                    <a:cubicBezTo>
                      <a:pt x="80" y="279"/>
                      <a:pt x="88" y="266"/>
                      <a:pt x="100" y="262"/>
                    </a:cubicBezTo>
                    <a:close/>
                    <a:moveTo>
                      <a:pt x="106" y="106"/>
                    </a:moveTo>
                    <a:cubicBezTo>
                      <a:pt x="96" y="99"/>
                      <a:pt x="84" y="95"/>
                      <a:pt x="72" y="9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6"/>
                      <a:pt x="38" y="0"/>
                      <a:pt x="29" y="3"/>
                    </a:cubicBezTo>
                    <a:cubicBezTo>
                      <a:pt x="19" y="5"/>
                      <a:pt x="13" y="16"/>
                      <a:pt x="15" y="25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14" y="117"/>
                      <a:pt x="0" y="141"/>
                      <a:pt x="8" y="173"/>
                    </a:cubicBezTo>
                    <a:cubicBezTo>
                      <a:pt x="8" y="173"/>
                      <a:pt x="15" y="198"/>
                      <a:pt x="19" y="212"/>
                    </a:cubicBezTo>
                    <a:cubicBezTo>
                      <a:pt x="19" y="212"/>
                      <a:pt x="19" y="212"/>
                      <a:pt x="19" y="212"/>
                    </a:cubicBezTo>
                    <a:cubicBezTo>
                      <a:pt x="23" y="230"/>
                      <a:pt x="0" y="241"/>
                      <a:pt x="0" y="241"/>
                    </a:cubicBezTo>
                    <a:cubicBezTo>
                      <a:pt x="7" y="268"/>
                      <a:pt x="7" y="268"/>
                      <a:pt x="7" y="268"/>
                    </a:cubicBezTo>
                    <a:cubicBezTo>
                      <a:pt x="106" y="242"/>
                      <a:pt x="106" y="242"/>
                      <a:pt x="106" y="242"/>
                    </a:cubicBezTo>
                    <a:lnTo>
                      <a:pt x="106" y="10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56"/>
              <p:cNvSpPr>
                <a:spLocks noEditPoints="1"/>
              </p:cNvSpPr>
              <p:nvPr/>
            </p:nvSpPr>
            <p:spPr bwMode="auto">
              <a:xfrm>
                <a:off x="4209" y="2410"/>
                <a:ext cx="380" cy="413"/>
              </a:xfrm>
              <a:custGeom>
                <a:avLst/>
                <a:gdLst>
                  <a:gd name="T0" fmla="*/ 198 w 255"/>
                  <a:gd name="T1" fmla="*/ 127 h 277"/>
                  <a:gd name="T2" fmla="*/ 191 w 255"/>
                  <a:gd name="T3" fmla="*/ 96 h 277"/>
                  <a:gd name="T4" fmla="*/ 191 w 255"/>
                  <a:gd name="T5" fmla="*/ 184 h 277"/>
                  <a:gd name="T6" fmla="*/ 195 w 255"/>
                  <a:gd name="T7" fmla="*/ 186 h 277"/>
                  <a:gd name="T8" fmla="*/ 218 w 255"/>
                  <a:gd name="T9" fmla="*/ 218 h 277"/>
                  <a:gd name="T10" fmla="*/ 191 w 255"/>
                  <a:gd name="T11" fmla="*/ 201 h 277"/>
                  <a:gd name="T12" fmla="*/ 191 w 255"/>
                  <a:gd name="T13" fmla="*/ 54 h 277"/>
                  <a:gd name="T14" fmla="*/ 218 w 255"/>
                  <a:gd name="T15" fmla="*/ 37 h 277"/>
                  <a:gd name="T16" fmla="*/ 195 w 255"/>
                  <a:gd name="T17" fmla="*/ 69 h 277"/>
                  <a:gd name="T18" fmla="*/ 191 w 255"/>
                  <a:gd name="T19" fmla="*/ 71 h 277"/>
                  <a:gd name="T20" fmla="*/ 210 w 255"/>
                  <a:gd name="T21" fmla="*/ 127 h 277"/>
                  <a:gd name="T22" fmla="*/ 248 w 255"/>
                  <a:gd name="T23" fmla="*/ 121 h 277"/>
                  <a:gd name="T24" fmla="*/ 248 w 255"/>
                  <a:gd name="T25" fmla="*/ 134 h 277"/>
                  <a:gd name="T26" fmla="*/ 210 w 255"/>
                  <a:gd name="T27" fmla="*/ 127 h 277"/>
                  <a:gd name="T28" fmla="*/ 191 w 255"/>
                  <a:gd name="T29" fmla="*/ 96 h 277"/>
                  <a:gd name="T30" fmla="*/ 166 w 255"/>
                  <a:gd name="T31" fmla="*/ 186 h 277"/>
                  <a:gd name="T32" fmla="*/ 132 w 255"/>
                  <a:gd name="T33" fmla="*/ 277 h 277"/>
                  <a:gd name="T34" fmla="*/ 128 w 255"/>
                  <a:gd name="T35" fmla="*/ 214 h 277"/>
                  <a:gd name="T36" fmla="*/ 152 w 255"/>
                  <a:gd name="T37" fmla="*/ 182 h 277"/>
                  <a:gd name="T38" fmla="*/ 184 w 255"/>
                  <a:gd name="T39" fmla="*/ 127 h 277"/>
                  <a:gd name="T40" fmla="*/ 128 w 255"/>
                  <a:gd name="T41" fmla="*/ 71 h 277"/>
                  <a:gd name="T42" fmla="*/ 128 w 255"/>
                  <a:gd name="T43" fmla="*/ 57 h 277"/>
                  <a:gd name="T44" fmla="*/ 191 w 255"/>
                  <a:gd name="T45" fmla="*/ 54 h 277"/>
                  <a:gd name="T46" fmla="*/ 186 w 255"/>
                  <a:gd name="T47" fmla="*/ 69 h 277"/>
                  <a:gd name="T48" fmla="*/ 191 w 255"/>
                  <a:gd name="T49" fmla="*/ 54 h 277"/>
                  <a:gd name="T50" fmla="*/ 186 w 255"/>
                  <a:gd name="T51" fmla="*/ 186 h 277"/>
                  <a:gd name="T52" fmla="*/ 191 w 255"/>
                  <a:gd name="T53" fmla="*/ 201 h 277"/>
                  <a:gd name="T54" fmla="*/ 128 w 255"/>
                  <a:gd name="T55" fmla="*/ 44 h 277"/>
                  <a:gd name="T56" fmla="*/ 134 w 255"/>
                  <a:gd name="T57" fmla="*/ 6 h 277"/>
                  <a:gd name="T58" fmla="*/ 128 w 255"/>
                  <a:gd name="T59" fmla="*/ 44 h 277"/>
                  <a:gd name="T60" fmla="*/ 123 w 255"/>
                  <a:gd name="T61" fmla="*/ 277 h 277"/>
                  <a:gd name="T62" fmla="*/ 88 w 255"/>
                  <a:gd name="T63" fmla="*/ 186 h 277"/>
                  <a:gd name="T64" fmla="*/ 64 w 255"/>
                  <a:gd name="T65" fmla="*/ 97 h 277"/>
                  <a:gd name="T66" fmla="*/ 128 w 255"/>
                  <a:gd name="T67" fmla="*/ 71 h 277"/>
                  <a:gd name="T68" fmla="*/ 72 w 255"/>
                  <a:gd name="T69" fmla="*/ 127 h 277"/>
                  <a:gd name="T70" fmla="*/ 99 w 255"/>
                  <a:gd name="T71" fmla="*/ 175 h 277"/>
                  <a:gd name="T72" fmla="*/ 103 w 255"/>
                  <a:gd name="T73" fmla="*/ 214 h 277"/>
                  <a:gd name="T74" fmla="*/ 128 w 255"/>
                  <a:gd name="T75" fmla="*/ 277 h 277"/>
                  <a:gd name="T76" fmla="*/ 128 w 255"/>
                  <a:gd name="T77" fmla="*/ 44 h 277"/>
                  <a:gd name="T78" fmla="*/ 127 w 255"/>
                  <a:gd name="T79" fmla="*/ 44 h 277"/>
                  <a:gd name="T80" fmla="*/ 121 w 255"/>
                  <a:gd name="T81" fmla="*/ 6 h 277"/>
                  <a:gd name="T82" fmla="*/ 128 w 255"/>
                  <a:gd name="T83" fmla="*/ 0 h 277"/>
                  <a:gd name="T84" fmla="*/ 69 w 255"/>
                  <a:gd name="T85" fmla="*/ 195 h 277"/>
                  <a:gd name="T86" fmla="*/ 64 w 255"/>
                  <a:gd name="T87" fmla="*/ 184 h 277"/>
                  <a:gd name="T88" fmla="*/ 64 w 255"/>
                  <a:gd name="T89" fmla="*/ 71 h 277"/>
                  <a:gd name="T90" fmla="*/ 69 w 255"/>
                  <a:gd name="T91" fmla="*/ 60 h 277"/>
                  <a:gd name="T92" fmla="*/ 64 w 255"/>
                  <a:gd name="T93" fmla="*/ 71 h 277"/>
                  <a:gd name="T94" fmla="*/ 57 w 255"/>
                  <a:gd name="T95" fmla="*/ 127 h 277"/>
                  <a:gd name="T96" fmla="*/ 64 w 255"/>
                  <a:gd name="T97" fmla="*/ 157 h 277"/>
                  <a:gd name="T98" fmla="*/ 64 w 255"/>
                  <a:gd name="T99" fmla="*/ 71 h 277"/>
                  <a:gd name="T100" fmla="*/ 59 w 255"/>
                  <a:gd name="T101" fmla="*/ 69 h 277"/>
                  <a:gd name="T102" fmla="*/ 37 w 255"/>
                  <a:gd name="T103" fmla="*/ 37 h 277"/>
                  <a:gd name="T104" fmla="*/ 64 w 255"/>
                  <a:gd name="T105" fmla="*/ 55 h 277"/>
                  <a:gd name="T106" fmla="*/ 64 w 255"/>
                  <a:gd name="T107" fmla="*/ 200 h 277"/>
                  <a:gd name="T108" fmla="*/ 37 w 255"/>
                  <a:gd name="T109" fmla="*/ 218 h 277"/>
                  <a:gd name="T110" fmla="*/ 59 w 255"/>
                  <a:gd name="T111" fmla="*/ 186 h 277"/>
                  <a:gd name="T112" fmla="*/ 64 w 255"/>
                  <a:gd name="T113" fmla="*/ 184 h 277"/>
                  <a:gd name="T114" fmla="*/ 6 w 255"/>
                  <a:gd name="T115" fmla="*/ 121 h 277"/>
                  <a:gd name="T116" fmla="*/ 44 w 255"/>
                  <a:gd name="T117" fmla="*/ 127 h 277"/>
                  <a:gd name="T118" fmla="*/ 6 w 255"/>
                  <a:gd name="T119" fmla="*/ 134 h 277"/>
                  <a:gd name="T120" fmla="*/ 6 w 255"/>
                  <a:gd name="T121" fmla="*/ 121 h 2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5" h="277">
                    <a:moveTo>
                      <a:pt x="191" y="96"/>
                    </a:moveTo>
                    <a:cubicBezTo>
                      <a:pt x="196" y="106"/>
                      <a:pt x="198" y="116"/>
                      <a:pt x="198" y="127"/>
                    </a:cubicBezTo>
                    <a:cubicBezTo>
                      <a:pt x="198" y="138"/>
                      <a:pt x="196" y="149"/>
                      <a:pt x="191" y="158"/>
                    </a:cubicBezTo>
                    <a:cubicBezTo>
                      <a:pt x="191" y="96"/>
                      <a:pt x="191" y="96"/>
                      <a:pt x="191" y="96"/>
                    </a:cubicBezTo>
                    <a:close/>
                    <a:moveTo>
                      <a:pt x="191" y="201"/>
                    </a:moveTo>
                    <a:cubicBezTo>
                      <a:pt x="191" y="184"/>
                      <a:pt x="191" y="184"/>
                      <a:pt x="191" y="184"/>
                    </a:cubicBezTo>
                    <a:cubicBezTo>
                      <a:pt x="193" y="184"/>
                      <a:pt x="194" y="185"/>
                      <a:pt x="195" y="186"/>
                    </a:cubicBezTo>
                    <a:cubicBezTo>
                      <a:pt x="195" y="186"/>
                      <a:pt x="195" y="186"/>
                      <a:pt x="195" y="186"/>
                    </a:cubicBezTo>
                    <a:cubicBezTo>
                      <a:pt x="218" y="208"/>
                      <a:pt x="218" y="208"/>
                      <a:pt x="218" y="208"/>
                    </a:cubicBezTo>
                    <a:cubicBezTo>
                      <a:pt x="220" y="211"/>
                      <a:pt x="220" y="215"/>
                      <a:pt x="218" y="218"/>
                    </a:cubicBezTo>
                    <a:cubicBezTo>
                      <a:pt x="215" y="220"/>
                      <a:pt x="211" y="220"/>
                      <a:pt x="208" y="218"/>
                    </a:cubicBezTo>
                    <a:cubicBezTo>
                      <a:pt x="191" y="201"/>
                      <a:pt x="191" y="201"/>
                      <a:pt x="191" y="201"/>
                    </a:cubicBezTo>
                    <a:close/>
                    <a:moveTo>
                      <a:pt x="191" y="71"/>
                    </a:moveTo>
                    <a:cubicBezTo>
                      <a:pt x="191" y="54"/>
                      <a:pt x="191" y="54"/>
                      <a:pt x="191" y="54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11" y="35"/>
                      <a:pt x="215" y="35"/>
                      <a:pt x="218" y="37"/>
                    </a:cubicBezTo>
                    <a:cubicBezTo>
                      <a:pt x="220" y="40"/>
                      <a:pt x="220" y="44"/>
                      <a:pt x="218" y="47"/>
                    </a:cubicBezTo>
                    <a:cubicBezTo>
                      <a:pt x="195" y="69"/>
                      <a:pt x="195" y="69"/>
                      <a:pt x="195" y="69"/>
                    </a:cubicBezTo>
                    <a:cubicBezTo>
                      <a:pt x="195" y="69"/>
                      <a:pt x="195" y="69"/>
                      <a:pt x="195" y="69"/>
                    </a:cubicBezTo>
                    <a:cubicBezTo>
                      <a:pt x="194" y="70"/>
                      <a:pt x="193" y="71"/>
                      <a:pt x="191" y="71"/>
                    </a:cubicBezTo>
                    <a:close/>
                    <a:moveTo>
                      <a:pt x="210" y="127"/>
                    </a:moveTo>
                    <a:cubicBezTo>
                      <a:pt x="210" y="127"/>
                      <a:pt x="210" y="127"/>
                      <a:pt x="210" y="127"/>
                    </a:cubicBezTo>
                    <a:cubicBezTo>
                      <a:pt x="210" y="124"/>
                      <a:pt x="213" y="121"/>
                      <a:pt x="217" y="121"/>
                    </a:cubicBezTo>
                    <a:cubicBezTo>
                      <a:pt x="248" y="121"/>
                      <a:pt x="248" y="121"/>
                      <a:pt x="248" y="121"/>
                    </a:cubicBezTo>
                    <a:cubicBezTo>
                      <a:pt x="252" y="121"/>
                      <a:pt x="255" y="124"/>
                      <a:pt x="255" y="127"/>
                    </a:cubicBezTo>
                    <a:cubicBezTo>
                      <a:pt x="255" y="131"/>
                      <a:pt x="252" y="134"/>
                      <a:pt x="248" y="134"/>
                    </a:cubicBezTo>
                    <a:cubicBezTo>
                      <a:pt x="217" y="134"/>
                      <a:pt x="217" y="134"/>
                      <a:pt x="217" y="134"/>
                    </a:cubicBezTo>
                    <a:cubicBezTo>
                      <a:pt x="213" y="134"/>
                      <a:pt x="210" y="131"/>
                      <a:pt x="210" y="127"/>
                    </a:cubicBezTo>
                    <a:close/>
                    <a:moveTo>
                      <a:pt x="128" y="57"/>
                    </a:moveTo>
                    <a:cubicBezTo>
                      <a:pt x="156" y="57"/>
                      <a:pt x="180" y="73"/>
                      <a:pt x="191" y="96"/>
                    </a:cubicBezTo>
                    <a:cubicBezTo>
                      <a:pt x="191" y="158"/>
                      <a:pt x="191" y="158"/>
                      <a:pt x="191" y="158"/>
                    </a:cubicBezTo>
                    <a:cubicBezTo>
                      <a:pt x="186" y="170"/>
                      <a:pt x="177" y="179"/>
                      <a:pt x="166" y="186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6" y="261"/>
                      <a:pt x="151" y="277"/>
                      <a:pt x="132" y="277"/>
                    </a:cubicBezTo>
                    <a:cubicBezTo>
                      <a:pt x="128" y="277"/>
                      <a:pt x="128" y="277"/>
                      <a:pt x="128" y="277"/>
                    </a:cubicBezTo>
                    <a:cubicBezTo>
                      <a:pt x="128" y="214"/>
                      <a:pt x="128" y="214"/>
                      <a:pt x="128" y="214"/>
                    </a:cubicBezTo>
                    <a:cubicBezTo>
                      <a:pt x="152" y="214"/>
                      <a:pt x="152" y="214"/>
                      <a:pt x="152" y="214"/>
                    </a:cubicBezTo>
                    <a:cubicBezTo>
                      <a:pt x="152" y="182"/>
                      <a:pt x="152" y="182"/>
                      <a:pt x="152" y="182"/>
                    </a:cubicBezTo>
                    <a:cubicBezTo>
                      <a:pt x="152" y="180"/>
                      <a:pt x="153" y="177"/>
                      <a:pt x="156" y="176"/>
                    </a:cubicBezTo>
                    <a:cubicBezTo>
                      <a:pt x="172" y="166"/>
                      <a:pt x="184" y="148"/>
                      <a:pt x="184" y="127"/>
                    </a:cubicBezTo>
                    <a:cubicBezTo>
                      <a:pt x="184" y="112"/>
                      <a:pt x="178" y="98"/>
                      <a:pt x="167" y="88"/>
                    </a:cubicBezTo>
                    <a:cubicBezTo>
                      <a:pt x="157" y="78"/>
                      <a:pt x="143" y="71"/>
                      <a:pt x="128" y="71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lose/>
                    <a:moveTo>
                      <a:pt x="191" y="54"/>
                    </a:moveTo>
                    <a:cubicBezTo>
                      <a:pt x="186" y="60"/>
                      <a:pt x="186" y="60"/>
                      <a:pt x="186" y="60"/>
                    </a:cubicBezTo>
                    <a:cubicBezTo>
                      <a:pt x="183" y="62"/>
                      <a:pt x="183" y="66"/>
                      <a:pt x="186" y="69"/>
                    </a:cubicBezTo>
                    <a:cubicBezTo>
                      <a:pt x="187" y="70"/>
                      <a:pt x="189" y="71"/>
                      <a:pt x="191" y="71"/>
                    </a:cubicBezTo>
                    <a:cubicBezTo>
                      <a:pt x="191" y="54"/>
                      <a:pt x="191" y="54"/>
                      <a:pt x="191" y="54"/>
                    </a:cubicBezTo>
                    <a:close/>
                    <a:moveTo>
                      <a:pt x="191" y="184"/>
                    </a:moveTo>
                    <a:cubicBezTo>
                      <a:pt x="189" y="184"/>
                      <a:pt x="187" y="185"/>
                      <a:pt x="186" y="186"/>
                    </a:cubicBezTo>
                    <a:cubicBezTo>
                      <a:pt x="183" y="189"/>
                      <a:pt x="183" y="193"/>
                      <a:pt x="186" y="195"/>
                    </a:cubicBezTo>
                    <a:cubicBezTo>
                      <a:pt x="191" y="201"/>
                      <a:pt x="191" y="201"/>
                      <a:pt x="191" y="201"/>
                    </a:cubicBezTo>
                    <a:cubicBezTo>
                      <a:pt x="191" y="184"/>
                      <a:pt x="191" y="184"/>
                      <a:pt x="191" y="184"/>
                    </a:cubicBezTo>
                    <a:close/>
                    <a:moveTo>
                      <a:pt x="128" y="44"/>
                    </a:moveTo>
                    <a:cubicBezTo>
                      <a:pt x="128" y="0"/>
                      <a:pt x="128" y="0"/>
                      <a:pt x="128" y="0"/>
                    </a:cubicBezTo>
                    <a:cubicBezTo>
                      <a:pt x="131" y="0"/>
                      <a:pt x="134" y="3"/>
                      <a:pt x="134" y="6"/>
                    </a:cubicBezTo>
                    <a:cubicBezTo>
                      <a:pt x="134" y="38"/>
                      <a:pt x="134" y="38"/>
                      <a:pt x="134" y="38"/>
                    </a:cubicBezTo>
                    <a:cubicBezTo>
                      <a:pt x="134" y="41"/>
                      <a:pt x="131" y="44"/>
                      <a:pt x="128" y="44"/>
                    </a:cubicBezTo>
                    <a:close/>
                    <a:moveTo>
                      <a:pt x="128" y="277"/>
                    </a:moveTo>
                    <a:cubicBezTo>
                      <a:pt x="123" y="277"/>
                      <a:pt x="123" y="277"/>
                      <a:pt x="123" y="277"/>
                    </a:cubicBezTo>
                    <a:cubicBezTo>
                      <a:pt x="104" y="277"/>
                      <a:pt x="88" y="261"/>
                      <a:pt x="88" y="242"/>
                    </a:cubicBezTo>
                    <a:cubicBezTo>
                      <a:pt x="88" y="186"/>
                      <a:pt x="88" y="186"/>
                      <a:pt x="88" y="186"/>
                    </a:cubicBezTo>
                    <a:cubicBezTo>
                      <a:pt x="78" y="178"/>
                      <a:pt x="69" y="169"/>
                      <a:pt x="64" y="157"/>
                    </a:cubicBezTo>
                    <a:cubicBezTo>
                      <a:pt x="64" y="97"/>
                      <a:pt x="64" y="97"/>
                      <a:pt x="64" y="97"/>
                    </a:cubicBezTo>
                    <a:cubicBezTo>
                      <a:pt x="75" y="73"/>
                      <a:pt x="100" y="57"/>
                      <a:pt x="128" y="57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12" y="71"/>
                      <a:pt x="98" y="78"/>
                      <a:pt x="88" y="88"/>
                    </a:cubicBezTo>
                    <a:cubicBezTo>
                      <a:pt x="78" y="98"/>
                      <a:pt x="72" y="112"/>
                      <a:pt x="72" y="127"/>
                    </a:cubicBezTo>
                    <a:cubicBezTo>
                      <a:pt x="72" y="148"/>
                      <a:pt x="83" y="166"/>
                      <a:pt x="99" y="175"/>
                    </a:cubicBezTo>
                    <a:cubicBezTo>
                      <a:pt x="99" y="175"/>
                      <a:pt x="99" y="175"/>
                      <a:pt x="99" y="175"/>
                    </a:cubicBezTo>
                    <a:cubicBezTo>
                      <a:pt x="101" y="177"/>
                      <a:pt x="103" y="179"/>
                      <a:pt x="103" y="182"/>
                    </a:cubicBezTo>
                    <a:cubicBezTo>
                      <a:pt x="103" y="214"/>
                      <a:pt x="103" y="214"/>
                      <a:pt x="103" y="214"/>
                    </a:cubicBezTo>
                    <a:cubicBezTo>
                      <a:pt x="128" y="214"/>
                      <a:pt x="128" y="214"/>
                      <a:pt x="128" y="214"/>
                    </a:cubicBezTo>
                    <a:cubicBezTo>
                      <a:pt x="128" y="277"/>
                      <a:pt x="128" y="277"/>
                      <a:pt x="128" y="277"/>
                    </a:cubicBezTo>
                    <a:close/>
                    <a:moveTo>
                      <a:pt x="128" y="0"/>
                    </a:moveTo>
                    <a:cubicBezTo>
                      <a:pt x="128" y="44"/>
                      <a:pt x="128" y="44"/>
                      <a:pt x="128" y="44"/>
                    </a:cubicBezTo>
                    <a:cubicBezTo>
                      <a:pt x="128" y="44"/>
                      <a:pt x="128" y="44"/>
                      <a:pt x="127" y="44"/>
                    </a:cubicBezTo>
                    <a:cubicBezTo>
                      <a:pt x="127" y="44"/>
                      <a:pt x="127" y="44"/>
                      <a:pt x="127" y="44"/>
                    </a:cubicBezTo>
                    <a:cubicBezTo>
                      <a:pt x="124" y="44"/>
                      <a:pt x="121" y="42"/>
                      <a:pt x="121" y="38"/>
                    </a:cubicBezTo>
                    <a:cubicBezTo>
                      <a:pt x="121" y="6"/>
                      <a:pt x="121" y="6"/>
                      <a:pt x="121" y="6"/>
                    </a:cubicBezTo>
                    <a:cubicBezTo>
                      <a:pt x="121" y="3"/>
                      <a:pt x="124" y="0"/>
                      <a:pt x="127" y="0"/>
                    </a:cubicBezTo>
                    <a:cubicBezTo>
                      <a:pt x="128" y="0"/>
                      <a:pt x="128" y="0"/>
                      <a:pt x="128" y="0"/>
                    </a:cubicBezTo>
                    <a:close/>
                    <a:moveTo>
                      <a:pt x="64" y="200"/>
                    </a:moveTo>
                    <a:cubicBezTo>
                      <a:pt x="69" y="195"/>
                      <a:pt x="69" y="195"/>
                      <a:pt x="69" y="195"/>
                    </a:cubicBezTo>
                    <a:cubicBezTo>
                      <a:pt x="71" y="193"/>
                      <a:pt x="71" y="189"/>
                      <a:pt x="69" y="186"/>
                    </a:cubicBezTo>
                    <a:cubicBezTo>
                      <a:pt x="67" y="185"/>
                      <a:pt x="66" y="184"/>
                      <a:pt x="64" y="184"/>
                    </a:cubicBezTo>
                    <a:cubicBezTo>
                      <a:pt x="64" y="200"/>
                      <a:pt x="64" y="200"/>
                      <a:pt x="64" y="200"/>
                    </a:cubicBezTo>
                    <a:close/>
                    <a:moveTo>
                      <a:pt x="64" y="71"/>
                    </a:moveTo>
                    <a:cubicBezTo>
                      <a:pt x="66" y="71"/>
                      <a:pt x="67" y="70"/>
                      <a:pt x="69" y="69"/>
                    </a:cubicBezTo>
                    <a:cubicBezTo>
                      <a:pt x="71" y="66"/>
                      <a:pt x="71" y="62"/>
                      <a:pt x="69" y="60"/>
                    </a:cubicBezTo>
                    <a:cubicBezTo>
                      <a:pt x="64" y="55"/>
                      <a:pt x="64" y="55"/>
                      <a:pt x="64" y="55"/>
                    </a:cubicBezTo>
                    <a:lnTo>
                      <a:pt x="64" y="71"/>
                    </a:lnTo>
                    <a:close/>
                    <a:moveTo>
                      <a:pt x="64" y="157"/>
                    </a:moveTo>
                    <a:cubicBezTo>
                      <a:pt x="60" y="148"/>
                      <a:pt x="57" y="138"/>
                      <a:pt x="57" y="127"/>
                    </a:cubicBezTo>
                    <a:cubicBezTo>
                      <a:pt x="57" y="117"/>
                      <a:pt x="60" y="107"/>
                      <a:pt x="64" y="97"/>
                    </a:cubicBezTo>
                    <a:cubicBezTo>
                      <a:pt x="64" y="157"/>
                      <a:pt x="64" y="157"/>
                      <a:pt x="64" y="157"/>
                    </a:cubicBezTo>
                    <a:close/>
                    <a:moveTo>
                      <a:pt x="64" y="55"/>
                    </a:moveTo>
                    <a:cubicBezTo>
                      <a:pt x="64" y="71"/>
                      <a:pt x="64" y="71"/>
                      <a:pt x="64" y="71"/>
                    </a:cubicBezTo>
                    <a:cubicBezTo>
                      <a:pt x="62" y="71"/>
                      <a:pt x="61" y="70"/>
                      <a:pt x="59" y="69"/>
                    </a:cubicBezTo>
                    <a:cubicBezTo>
                      <a:pt x="59" y="69"/>
                      <a:pt x="59" y="69"/>
                      <a:pt x="59" y="69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5" y="44"/>
                      <a:pt x="35" y="40"/>
                      <a:pt x="37" y="37"/>
                    </a:cubicBezTo>
                    <a:cubicBezTo>
                      <a:pt x="40" y="35"/>
                      <a:pt x="44" y="35"/>
                      <a:pt x="46" y="37"/>
                    </a:cubicBezTo>
                    <a:cubicBezTo>
                      <a:pt x="64" y="55"/>
                      <a:pt x="64" y="55"/>
                      <a:pt x="64" y="55"/>
                    </a:cubicBezTo>
                    <a:close/>
                    <a:moveTo>
                      <a:pt x="64" y="184"/>
                    </a:moveTo>
                    <a:cubicBezTo>
                      <a:pt x="64" y="200"/>
                      <a:pt x="64" y="200"/>
                      <a:pt x="64" y="200"/>
                    </a:cubicBezTo>
                    <a:cubicBezTo>
                      <a:pt x="46" y="218"/>
                      <a:pt x="46" y="218"/>
                      <a:pt x="46" y="218"/>
                    </a:cubicBezTo>
                    <a:cubicBezTo>
                      <a:pt x="44" y="220"/>
                      <a:pt x="40" y="220"/>
                      <a:pt x="37" y="218"/>
                    </a:cubicBezTo>
                    <a:cubicBezTo>
                      <a:pt x="35" y="215"/>
                      <a:pt x="35" y="211"/>
                      <a:pt x="37" y="208"/>
                    </a:cubicBezTo>
                    <a:cubicBezTo>
                      <a:pt x="59" y="186"/>
                      <a:pt x="59" y="186"/>
                      <a:pt x="59" y="186"/>
                    </a:cubicBezTo>
                    <a:cubicBezTo>
                      <a:pt x="59" y="186"/>
                      <a:pt x="59" y="186"/>
                      <a:pt x="59" y="186"/>
                    </a:cubicBezTo>
                    <a:cubicBezTo>
                      <a:pt x="61" y="185"/>
                      <a:pt x="62" y="184"/>
                      <a:pt x="64" y="184"/>
                    </a:cubicBezTo>
                    <a:close/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38" y="121"/>
                      <a:pt x="38" y="121"/>
                      <a:pt x="38" y="121"/>
                    </a:cubicBezTo>
                    <a:cubicBezTo>
                      <a:pt x="41" y="121"/>
                      <a:pt x="44" y="124"/>
                      <a:pt x="44" y="127"/>
                    </a:cubicBezTo>
                    <a:cubicBezTo>
                      <a:pt x="44" y="131"/>
                      <a:pt x="41" y="134"/>
                      <a:pt x="38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3" y="134"/>
                      <a:pt x="0" y="131"/>
                      <a:pt x="0" y="127"/>
                    </a:cubicBezTo>
                    <a:cubicBezTo>
                      <a:pt x="0" y="124"/>
                      <a:pt x="3" y="121"/>
                      <a:pt x="6" y="1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57"/>
              <p:cNvSpPr>
                <a:spLocks noEditPoints="1"/>
              </p:cNvSpPr>
              <p:nvPr/>
            </p:nvSpPr>
            <p:spPr bwMode="auto">
              <a:xfrm>
                <a:off x="2824" y="1338"/>
                <a:ext cx="364" cy="355"/>
              </a:xfrm>
              <a:custGeom>
                <a:avLst/>
                <a:gdLst>
                  <a:gd name="T0" fmla="*/ 155 w 244"/>
                  <a:gd name="T1" fmla="*/ 25 h 238"/>
                  <a:gd name="T2" fmla="*/ 153 w 244"/>
                  <a:gd name="T3" fmla="*/ 7 h 238"/>
                  <a:gd name="T4" fmla="*/ 237 w 244"/>
                  <a:gd name="T5" fmla="*/ 131 h 238"/>
                  <a:gd name="T6" fmla="*/ 143 w 244"/>
                  <a:gd name="T7" fmla="*/ 211 h 238"/>
                  <a:gd name="T8" fmla="*/ 215 w 244"/>
                  <a:gd name="T9" fmla="*/ 117 h 238"/>
                  <a:gd name="T10" fmla="*/ 213 w 244"/>
                  <a:gd name="T11" fmla="*/ 113 h 238"/>
                  <a:gd name="T12" fmla="*/ 143 w 244"/>
                  <a:gd name="T13" fmla="*/ 129 h 238"/>
                  <a:gd name="T14" fmla="*/ 204 w 244"/>
                  <a:gd name="T15" fmla="*/ 93 h 238"/>
                  <a:gd name="T16" fmla="*/ 143 w 244"/>
                  <a:gd name="T17" fmla="*/ 124 h 238"/>
                  <a:gd name="T18" fmla="*/ 192 w 244"/>
                  <a:gd name="T19" fmla="*/ 75 h 238"/>
                  <a:gd name="T20" fmla="*/ 190 w 244"/>
                  <a:gd name="T21" fmla="*/ 71 h 238"/>
                  <a:gd name="T22" fmla="*/ 143 w 244"/>
                  <a:gd name="T23" fmla="*/ 74 h 238"/>
                  <a:gd name="T24" fmla="*/ 181 w 244"/>
                  <a:gd name="T25" fmla="*/ 51 h 238"/>
                  <a:gd name="T26" fmla="*/ 143 w 244"/>
                  <a:gd name="T27" fmla="*/ 69 h 238"/>
                  <a:gd name="T28" fmla="*/ 11 w 244"/>
                  <a:gd name="T29" fmla="*/ 86 h 238"/>
                  <a:gd name="T30" fmla="*/ 25 w 244"/>
                  <a:gd name="T31" fmla="*/ 97 h 238"/>
                  <a:gd name="T32" fmla="*/ 23 w 244"/>
                  <a:gd name="T33" fmla="*/ 79 h 238"/>
                  <a:gd name="T34" fmla="*/ 38 w 244"/>
                  <a:gd name="T35" fmla="*/ 79 h 238"/>
                  <a:gd name="T36" fmla="*/ 55 w 244"/>
                  <a:gd name="T37" fmla="*/ 69 h 238"/>
                  <a:gd name="T38" fmla="*/ 63 w 244"/>
                  <a:gd name="T39" fmla="*/ 57 h 238"/>
                  <a:gd name="T40" fmla="*/ 77 w 244"/>
                  <a:gd name="T41" fmla="*/ 68 h 238"/>
                  <a:gd name="T42" fmla="*/ 75 w 244"/>
                  <a:gd name="T43" fmla="*/ 50 h 238"/>
                  <a:gd name="T44" fmla="*/ 90 w 244"/>
                  <a:gd name="T45" fmla="*/ 50 h 238"/>
                  <a:gd name="T46" fmla="*/ 107 w 244"/>
                  <a:gd name="T47" fmla="*/ 40 h 238"/>
                  <a:gd name="T48" fmla="*/ 115 w 244"/>
                  <a:gd name="T49" fmla="*/ 28 h 238"/>
                  <a:gd name="T50" fmla="*/ 129 w 244"/>
                  <a:gd name="T51" fmla="*/ 39 h 238"/>
                  <a:gd name="T52" fmla="*/ 127 w 244"/>
                  <a:gd name="T53" fmla="*/ 21 h 238"/>
                  <a:gd name="T54" fmla="*/ 142 w 244"/>
                  <a:gd name="T55" fmla="*/ 21 h 238"/>
                  <a:gd name="T56" fmla="*/ 143 w 244"/>
                  <a:gd name="T57" fmla="*/ 69 h 238"/>
                  <a:gd name="T58" fmla="*/ 34 w 244"/>
                  <a:gd name="T59" fmla="*/ 132 h 238"/>
                  <a:gd name="T60" fmla="*/ 37 w 244"/>
                  <a:gd name="T61" fmla="*/ 133 h 238"/>
                  <a:gd name="T62" fmla="*/ 143 w 244"/>
                  <a:gd name="T63" fmla="*/ 97 h 238"/>
                  <a:gd name="T64" fmla="*/ 46 w 244"/>
                  <a:gd name="T65" fmla="*/ 153 h 238"/>
                  <a:gd name="T66" fmla="*/ 49 w 244"/>
                  <a:gd name="T67" fmla="*/ 154 h 238"/>
                  <a:gd name="T68" fmla="*/ 143 w 244"/>
                  <a:gd name="T69" fmla="*/ 124 h 238"/>
                  <a:gd name="T70" fmla="*/ 58 w 244"/>
                  <a:gd name="T71" fmla="*/ 174 h 238"/>
                  <a:gd name="T72" fmla="*/ 61 w 244"/>
                  <a:gd name="T73" fmla="*/ 175 h 238"/>
                  <a:gd name="T74" fmla="*/ 143 w 244"/>
                  <a:gd name="T75" fmla="*/ 152 h 238"/>
                  <a:gd name="T76" fmla="*/ 69 w 244"/>
                  <a:gd name="T77" fmla="*/ 195 h 238"/>
                  <a:gd name="T78" fmla="*/ 72 w 244"/>
                  <a:gd name="T79" fmla="*/ 196 h 238"/>
                  <a:gd name="T80" fmla="*/ 143 w 244"/>
                  <a:gd name="T81" fmla="*/ 211 h 238"/>
                  <a:gd name="T82" fmla="*/ 72 w 244"/>
                  <a:gd name="T83" fmla="*/ 222 h 238"/>
                  <a:gd name="T84" fmla="*/ 11 w 244"/>
                  <a:gd name="T85" fmla="*/ 86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44" h="238">
                    <a:moveTo>
                      <a:pt x="143" y="23"/>
                    </a:moveTo>
                    <a:cubicBezTo>
                      <a:pt x="146" y="26"/>
                      <a:pt x="151" y="27"/>
                      <a:pt x="155" y="25"/>
                    </a:cubicBezTo>
                    <a:cubicBezTo>
                      <a:pt x="159" y="22"/>
                      <a:pt x="161" y="16"/>
                      <a:pt x="159" y="12"/>
                    </a:cubicBezTo>
                    <a:cubicBezTo>
                      <a:pt x="157" y="9"/>
                      <a:pt x="155" y="8"/>
                      <a:pt x="153" y="7"/>
                    </a:cubicBezTo>
                    <a:cubicBezTo>
                      <a:pt x="165" y="0"/>
                      <a:pt x="165" y="0"/>
                      <a:pt x="165" y="0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44" y="143"/>
                      <a:pt x="239" y="157"/>
                      <a:pt x="228" y="164"/>
                    </a:cubicBezTo>
                    <a:cubicBezTo>
                      <a:pt x="143" y="211"/>
                      <a:pt x="143" y="211"/>
                      <a:pt x="143" y="211"/>
                    </a:cubicBezTo>
                    <a:cubicBezTo>
                      <a:pt x="143" y="157"/>
                      <a:pt x="143" y="157"/>
                      <a:pt x="143" y="157"/>
                    </a:cubicBezTo>
                    <a:cubicBezTo>
                      <a:pt x="215" y="117"/>
                      <a:pt x="215" y="117"/>
                      <a:pt x="215" y="117"/>
                    </a:cubicBezTo>
                    <a:cubicBezTo>
                      <a:pt x="216" y="116"/>
                      <a:pt x="216" y="115"/>
                      <a:pt x="216" y="114"/>
                    </a:cubicBezTo>
                    <a:cubicBezTo>
                      <a:pt x="215" y="113"/>
                      <a:pt x="214" y="112"/>
                      <a:pt x="213" y="113"/>
                    </a:cubicBezTo>
                    <a:cubicBezTo>
                      <a:pt x="143" y="152"/>
                      <a:pt x="143" y="152"/>
                      <a:pt x="143" y="152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4" y="95"/>
                      <a:pt x="205" y="94"/>
                      <a:pt x="204" y="93"/>
                    </a:cubicBezTo>
                    <a:cubicBezTo>
                      <a:pt x="204" y="92"/>
                      <a:pt x="202" y="91"/>
                      <a:pt x="201" y="92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3" y="74"/>
                      <a:pt x="193" y="73"/>
                      <a:pt x="193" y="72"/>
                    </a:cubicBezTo>
                    <a:cubicBezTo>
                      <a:pt x="192" y="71"/>
                      <a:pt x="191" y="70"/>
                      <a:pt x="190" y="71"/>
                    </a:cubicBezTo>
                    <a:cubicBezTo>
                      <a:pt x="143" y="97"/>
                      <a:pt x="143" y="97"/>
                      <a:pt x="143" y="97"/>
                    </a:cubicBezTo>
                    <a:cubicBezTo>
                      <a:pt x="143" y="74"/>
                      <a:pt x="143" y="74"/>
                      <a:pt x="143" y="74"/>
                    </a:cubicBezTo>
                    <a:cubicBezTo>
                      <a:pt x="180" y="54"/>
                      <a:pt x="180" y="54"/>
                      <a:pt x="180" y="54"/>
                    </a:cubicBezTo>
                    <a:cubicBezTo>
                      <a:pt x="181" y="53"/>
                      <a:pt x="182" y="52"/>
                      <a:pt x="181" y="51"/>
                    </a:cubicBezTo>
                    <a:cubicBezTo>
                      <a:pt x="180" y="50"/>
                      <a:pt x="179" y="49"/>
                      <a:pt x="178" y="50"/>
                    </a:cubicBezTo>
                    <a:cubicBezTo>
                      <a:pt x="143" y="69"/>
                      <a:pt x="143" y="69"/>
                      <a:pt x="143" y="69"/>
                    </a:cubicBezTo>
                    <a:lnTo>
                      <a:pt x="143" y="23"/>
                    </a:lnTo>
                    <a:close/>
                    <a:moveTo>
                      <a:pt x="11" y="86"/>
                    </a:moveTo>
                    <a:cubicBezTo>
                      <a:pt x="10" y="88"/>
                      <a:pt x="11" y="91"/>
                      <a:pt x="12" y="93"/>
                    </a:cubicBezTo>
                    <a:cubicBezTo>
                      <a:pt x="14" y="98"/>
                      <a:pt x="20" y="99"/>
                      <a:pt x="25" y="97"/>
                    </a:cubicBezTo>
                    <a:cubicBezTo>
                      <a:pt x="30" y="94"/>
                      <a:pt x="31" y="88"/>
                      <a:pt x="29" y="84"/>
                    </a:cubicBezTo>
                    <a:cubicBezTo>
                      <a:pt x="28" y="81"/>
                      <a:pt x="25" y="80"/>
                      <a:pt x="23" y="79"/>
                    </a:cubicBezTo>
                    <a:cubicBezTo>
                      <a:pt x="37" y="71"/>
                      <a:pt x="37" y="71"/>
                      <a:pt x="37" y="71"/>
                    </a:cubicBezTo>
                    <a:cubicBezTo>
                      <a:pt x="36" y="74"/>
                      <a:pt x="36" y="76"/>
                      <a:pt x="38" y="79"/>
                    </a:cubicBezTo>
                    <a:cubicBezTo>
                      <a:pt x="40" y="83"/>
                      <a:pt x="46" y="85"/>
                      <a:pt x="51" y="82"/>
                    </a:cubicBezTo>
                    <a:cubicBezTo>
                      <a:pt x="56" y="80"/>
                      <a:pt x="57" y="74"/>
                      <a:pt x="55" y="69"/>
                    </a:cubicBezTo>
                    <a:cubicBezTo>
                      <a:pt x="53" y="67"/>
                      <a:pt x="51" y="65"/>
                      <a:pt x="49" y="65"/>
                    </a:cubicBezTo>
                    <a:cubicBezTo>
                      <a:pt x="63" y="57"/>
                      <a:pt x="63" y="57"/>
                      <a:pt x="63" y="57"/>
                    </a:cubicBezTo>
                    <a:cubicBezTo>
                      <a:pt x="62" y="59"/>
                      <a:pt x="63" y="62"/>
                      <a:pt x="64" y="64"/>
                    </a:cubicBezTo>
                    <a:cubicBezTo>
                      <a:pt x="66" y="69"/>
                      <a:pt x="72" y="71"/>
                      <a:pt x="77" y="68"/>
                    </a:cubicBezTo>
                    <a:cubicBezTo>
                      <a:pt x="82" y="65"/>
                      <a:pt x="83" y="59"/>
                      <a:pt x="81" y="55"/>
                    </a:cubicBezTo>
                    <a:cubicBezTo>
                      <a:pt x="80" y="52"/>
                      <a:pt x="77" y="51"/>
                      <a:pt x="75" y="50"/>
                    </a:cubicBezTo>
                    <a:cubicBezTo>
                      <a:pt x="89" y="42"/>
                      <a:pt x="89" y="42"/>
                      <a:pt x="89" y="42"/>
                    </a:cubicBezTo>
                    <a:cubicBezTo>
                      <a:pt x="88" y="45"/>
                      <a:pt x="88" y="47"/>
                      <a:pt x="90" y="50"/>
                    </a:cubicBezTo>
                    <a:cubicBezTo>
                      <a:pt x="92" y="54"/>
                      <a:pt x="98" y="56"/>
                      <a:pt x="103" y="54"/>
                    </a:cubicBezTo>
                    <a:cubicBezTo>
                      <a:pt x="108" y="51"/>
                      <a:pt x="109" y="45"/>
                      <a:pt x="107" y="40"/>
                    </a:cubicBezTo>
                    <a:cubicBezTo>
                      <a:pt x="105" y="38"/>
                      <a:pt x="103" y="36"/>
                      <a:pt x="101" y="36"/>
                    </a:cubicBezTo>
                    <a:cubicBezTo>
                      <a:pt x="115" y="28"/>
                      <a:pt x="115" y="28"/>
                      <a:pt x="115" y="28"/>
                    </a:cubicBezTo>
                    <a:cubicBezTo>
                      <a:pt x="114" y="30"/>
                      <a:pt x="114" y="33"/>
                      <a:pt x="116" y="35"/>
                    </a:cubicBezTo>
                    <a:cubicBezTo>
                      <a:pt x="118" y="40"/>
                      <a:pt x="124" y="42"/>
                      <a:pt x="129" y="39"/>
                    </a:cubicBezTo>
                    <a:cubicBezTo>
                      <a:pt x="134" y="37"/>
                      <a:pt x="135" y="31"/>
                      <a:pt x="133" y="26"/>
                    </a:cubicBezTo>
                    <a:cubicBezTo>
                      <a:pt x="131" y="24"/>
                      <a:pt x="129" y="22"/>
                      <a:pt x="127" y="21"/>
                    </a:cubicBezTo>
                    <a:cubicBezTo>
                      <a:pt x="141" y="14"/>
                      <a:pt x="141" y="14"/>
                      <a:pt x="141" y="14"/>
                    </a:cubicBezTo>
                    <a:cubicBezTo>
                      <a:pt x="140" y="16"/>
                      <a:pt x="140" y="19"/>
                      <a:pt x="142" y="21"/>
                    </a:cubicBezTo>
                    <a:cubicBezTo>
                      <a:pt x="142" y="22"/>
                      <a:pt x="142" y="22"/>
                      <a:pt x="143" y="23"/>
                    </a:cubicBezTo>
                    <a:cubicBezTo>
                      <a:pt x="143" y="69"/>
                      <a:pt x="143" y="69"/>
                      <a:pt x="143" y="69"/>
                    </a:cubicBezTo>
                    <a:cubicBezTo>
                      <a:pt x="35" y="129"/>
                      <a:pt x="35" y="129"/>
                      <a:pt x="35" y="129"/>
                    </a:cubicBezTo>
                    <a:cubicBezTo>
                      <a:pt x="34" y="129"/>
                      <a:pt x="34" y="131"/>
                      <a:pt x="34" y="132"/>
                    </a:cubicBezTo>
                    <a:cubicBezTo>
                      <a:pt x="35" y="133"/>
                      <a:pt x="36" y="133"/>
                      <a:pt x="37" y="133"/>
                    </a:cubicBezTo>
                    <a:cubicBezTo>
                      <a:pt x="37" y="133"/>
                      <a:pt x="37" y="133"/>
                      <a:pt x="37" y="133"/>
                    </a:cubicBezTo>
                    <a:cubicBezTo>
                      <a:pt x="143" y="74"/>
                      <a:pt x="143" y="74"/>
                      <a:pt x="143" y="74"/>
                    </a:cubicBezTo>
                    <a:cubicBezTo>
                      <a:pt x="143" y="97"/>
                      <a:pt x="143" y="97"/>
                      <a:pt x="143" y="97"/>
                    </a:cubicBezTo>
                    <a:cubicBezTo>
                      <a:pt x="47" y="150"/>
                      <a:pt x="47" y="150"/>
                      <a:pt x="47" y="150"/>
                    </a:cubicBezTo>
                    <a:cubicBezTo>
                      <a:pt x="46" y="150"/>
                      <a:pt x="45" y="152"/>
                      <a:pt x="46" y="153"/>
                    </a:cubicBezTo>
                    <a:cubicBezTo>
                      <a:pt x="47" y="154"/>
                      <a:pt x="48" y="154"/>
                      <a:pt x="49" y="154"/>
                    </a:cubicBezTo>
                    <a:cubicBezTo>
                      <a:pt x="49" y="154"/>
                      <a:pt x="49" y="154"/>
                      <a:pt x="49" y="154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59" y="171"/>
                      <a:pt x="59" y="171"/>
                      <a:pt x="59" y="171"/>
                    </a:cubicBezTo>
                    <a:cubicBezTo>
                      <a:pt x="57" y="171"/>
                      <a:pt x="57" y="173"/>
                      <a:pt x="58" y="174"/>
                    </a:cubicBezTo>
                    <a:cubicBezTo>
                      <a:pt x="58" y="175"/>
                      <a:pt x="60" y="175"/>
                      <a:pt x="61" y="175"/>
                    </a:cubicBezTo>
                    <a:cubicBezTo>
                      <a:pt x="61" y="175"/>
                      <a:pt x="61" y="175"/>
                      <a:pt x="61" y="175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52"/>
                      <a:pt x="143" y="152"/>
                      <a:pt x="143" y="15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3"/>
                      <a:pt x="69" y="194"/>
                      <a:pt x="69" y="195"/>
                    </a:cubicBezTo>
                    <a:cubicBezTo>
                      <a:pt x="70" y="196"/>
                      <a:pt x="71" y="196"/>
                      <a:pt x="72" y="196"/>
                    </a:cubicBezTo>
                    <a:cubicBezTo>
                      <a:pt x="72" y="196"/>
                      <a:pt x="72" y="196"/>
                      <a:pt x="72" y="196"/>
                    </a:cubicBezTo>
                    <a:cubicBezTo>
                      <a:pt x="143" y="157"/>
                      <a:pt x="143" y="157"/>
                      <a:pt x="143" y="157"/>
                    </a:cubicBezTo>
                    <a:cubicBezTo>
                      <a:pt x="143" y="211"/>
                      <a:pt x="143" y="211"/>
                      <a:pt x="143" y="211"/>
                    </a:cubicBezTo>
                    <a:cubicBezTo>
                      <a:pt x="105" y="232"/>
                      <a:pt x="105" y="232"/>
                      <a:pt x="105" y="232"/>
                    </a:cubicBezTo>
                    <a:cubicBezTo>
                      <a:pt x="93" y="238"/>
                      <a:pt x="79" y="234"/>
                      <a:pt x="72" y="222"/>
                    </a:cubicBezTo>
                    <a:cubicBezTo>
                      <a:pt x="0" y="92"/>
                      <a:pt x="0" y="92"/>
                      <a:pt x="0" y="92"/>
                    </a:cubicBezTo>
                    <a:lnTo>
                      <a:pt x="11" y="8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58"/>
              <p:cNvSpPr>
                <a:spLocks noEditPoints="1"/>
              </p:cNvSpPr>
              <p:nvPr/>
            </p:nvSpPr>
            <p:spPr bwMode="auto">
              <a:xfrm>
                <a:off x="4077" y="2832"/>
                <a:ext cx="351" cy="357"/>
              </a:xfrm>
              <a:custGeom>
                <a:avLst/>
                <a:gdLst>
                  <a:gd name="T0" fmla="*/ 167 w 235"/>
                  <a:gd name="T1" fmla="*/ 222 h 239"/>
                  <a:gd name="T2" fmla="*/ 171 w 235"/>
                  <a:gd name="T3" fmla="*/ 168 h 239"/>
                  <a:gd name="T4" fmla="*/ 173 w 235"/>
                  <a:gd name="T5" fmla="*/ 154 h 239"/>
                  <a:gd name="T6" fmla="*/ 164 w 235"/>
                  <a:gd name="T7" fmla="*/ 124 h 239"/>
                  <a:gd name="T8" fmla="*/ 209 w 235"/>
                  <a:gd name="T9" fmla="*/ 90 h 239"/>
                  <a:gd name="T10" fmla="*/ 136 w 235"/>
                  <a:gd name="T11" fmla="*/ 19 h 239"/>
                  <a:gd name="T12" fmla="*/ 136 w 235"/>
                  <a:gd name="T13" fmla="*/ 19 h 239"/>
                  <a:gd name="T14" fmla="*/ 146 w 235"/>
                  <a:gd name="T15" fmla="*/ 213 h 239"/>
                  <a:gd name="T16" fmla="*/ 136 w 235"/>
                  <a:gd name="T17" fmla="*/ 184 h 239"/>
                  <a:gd name="T18" fmla="*/ 164 w 235"/>
                  <a:gd name="T19" fmla="*/ 227 h 239"/>
                  <a:gd name="T20" fmla="*/ 149 w 235"/>
                  <a:gd name="T21" fmla="*/ 122 h 239"/>
                  <a:gd name="T22" fmla="*/ 164 w 235"/>
                  <a:gd name="T23" fmla="*/ 149 h 239"/>
                  <a:gd name="T24" fmla="*/ 136 w 235"/>
                  <a:gd name="T25" fmla="*/ 125 h 239"/>
                  <a:gd name="T26" fmla="*/ 136 w 235"/>
                  <a:gd name="T27" fmla="*/ 94 h 239"/>
                  <a:gd name="T28" fmla="*/ 136 w 235"/>
                  <a:gd name="T29" fmla="*/ 42 h 239"/>
                  <a:gd name="T30" fmla="*/ 132 w 235"/>
                  <a:gd name="T31" fmla="*/ 235 h 239"/>
                  <a:gd name="T32" fmla="*/ 112 w 235"/>
                  <a:gd name="T33" fmla="*/ 173 h 239"/>
                  <a:gd name="T34" fmla="*/ 126 w 235"/>
                  <a:gd name="T35" fmla="*/ 147 h 239"/>
                  <a:gd name="T36" fmla="*/ 128 w 235"/>
                  <a:gd name="T37" fmla="*/ 133 h 239"/>
                  <a:gd name="T38" fmla="*/ 135 w 235"/>
                  <a:gd name="T39" fmla="*/ 152 h 239"/>
                  <a:gd name="T40" fmla="*/ 136 w 235"/>
                  <a:gd name="T41" fmla="*/ 173 h 239"/>
                  <a:gd name="T42" fmla="*/ 115 w 235"/>
                  <a:gd name="T43" fmla="*/ 194 h 239"/>
                  <a:gd name="T44" fmla="*/ 136 w 235"/>
                  <a:gd name="T45" fmla="*/ 237 h 239"/>
                  <a:gd name="T46" fmla="*/ 112 w 235"/>
                  <a:gd name="T47" fmla="*/ 83 h 239"/>
                  <a:gd name="T48" fmla="*/ 112 w 235"/>
                  <a:gd name="T49" fmla="*/ 30 h 239"/>
                  <a:gd name="T50" fmla="*/ 103 w 235"/>
                  <a:gd name="T51" fmla="*/ 3 h 239"/>
                  <a:gd name="T52" fmla="*/ 101 w 235"/>
                  <a:gd name="T53" fmla="*/ 192 h 239"/>
                  <a:gd name="T54" fmla="*/ 112 w 235"/>
                  <a:gd name="T55" fmla="*/ 83 h 239"/>
                  <a:gd name="T56" fmla="*/ 98 w 235"/>
                  <a:gd name="T57" fmla="*/ 114 h 239"/>
                  <a:gd name="T58" fmla="*/ 112 w 235"/>
                  <a:gd name="T59" fmla="*/ 136 h 239"/>
                  <a:gd name="T60" fmla="*/ 95 w 235"/>
                  <a:gd name="T61" fmla="*/ 96 h 239"/>
                  <a:gd name="T62" fmla="*/ 112 w 235"/>
                  <a:gd name="T63" fmla="*/ 83 h 239"/>
                  <a:gd name="T64" fmla="*/ 91 w 235"/>
                  <a:gd name="T65" fmla="*/ 162 h 239"/>
                  <a:gd name="T66" fmla="*/ 76 w 235"/>
                  <a:gd name="T67" fmla="*/ 209 h 239"/>
                  <a:gd name="T68" fmla="*/ 76 w 235"/>
                  <a:gd name="T69" fmla="*/ 5 h 239"/>
                  <a:gd name="T70" fmla="*/ 76 w 235"/>
                  <a:gd name="T71" fmla="*/ 41 h 239"/>
                  <a:gd name="T72" fmla="*/ 76 w 235"/>
                  <a:gd name="T73" fmla="*/ 83 h 239"/>
                  <a:gd name="T74" fmla="*/ 91 w 235"/>
                  <a:gd name="T75" fmla="*/ 104 h 239"/>
                  <a:gd name="T76" fmla="*/ 84 w 235"/>
                  <a:gd name="T77" fmla="*/ 143 h 239"/>
                  <a:gd name="T78" fmla="*/ 82 w 235"/>
                  <a:gd name="T79" fmla="*/ 158 h 239"/>
                  <a:gd name="T80" fmla="*/ 81 w 235"/>
                  <a:gd name="T81" fmla="*/ 126 h 239"/>
                  <a:gd name="T82" fmla="*/ 83 w 235"/>
                  <a:gd name="T83" fmla="*/ 112 h 239"/>
                  <a:gd name="T84" fmla="*/ 67 w 235"/>
                  <a:gd name="T85" fmla="*/ 205 h 239"/>
                  <a:gd name="T86" fmla="*/ 67 w 235"/>
                  <a:gd name="T87" fmla="*/ 140 h 239"/>
                  <a:gd name="T88" fmla="*/ 76 w 235"/>
                  <a:gd name="T89" fmla="*/ 161 h 239"/>
                  <a:gd name="T90" fmla="*/ 76 w 235"/>
                  <a:gd name="T91" fmla="*/ 180 h 239"/>
                  <a:gd name="T92" fmla="*/ 76 w 235"/>
                  <a:gd name="T93" fmla="*/ 5 h 239"/>
                  <a:gd name="T94" fmla="*/ 76 w 235"/>
                  <a:gd name="T95" fmla="*/ 66 h 239"/>
                  <a:gd name="T96" fmla="*/ 76 w 235"/>
                  <a:gd name="T97" fmla="*/ 108 h 239"/>
                  <a:gd name="T98" fmla="*/ 76 w 235"/>
                  <a:gd name="T99" fmla="*/ 108 h 239"/>
                  <a:gd name="T100" fmla="*/ 55 w 235"/>
                  <a:gd name="T101" fmla="*/ 171 h 239"/>
                  <a:gd name="T102" fmla="*/ 46 w 235"/>
                  <a:gd name="T103" fmla="*/ 61 h 239"/>
                  <a:gd name="T104" fmla="*/ 59 w 235"/>
                  <a:gd name="T105" fmla="*/ 80 h 239"/>
                  <a:gd name="T106" fmla="*/ 67 w 235"/>
                  <a:gd name="T107" fmla="*/ 104 h 239"/>
                  <a:gd name="T108" fmla="*/ 46 w 235"/>
                  <a:gd name="T109" fmla="*/ 61 h 239"/>
                  <a:gd name="T110" fmla="*/ 46 w 235"/>
                  <a:gd name="T111" fmla="*/ 141 h 239"/>
                  <a:gd name="T112" fmla="*/ 19 w 235"/>
                  <a:gd name="T113" fmla="*/ 182 h 239"/>
                  <a:gd name="T114" fmla="*/ 45 w 235"/>
                  <a:gd name="T115" fmla="*/ 109 h 239"/>
                  <a:gd name="T116" fmla="*/ 46 w 235"/>
                  <a:gd name="T117" fmla="*/ 130 h 239"/>
                  <a:gd name="T118" fmla="*/ 25 w 235"/>
                  <a:gd name="T119" fmla="*/ 152 h 239"/>
                  <a:gd name="T120" fmla="*/ 46 w 235"/>
                  <a:gd name="T121" fmla="*/ 195 h 2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35" h="239">
                    <a:moveTo>
                      <a:pt x="164" y="32"/>
                    </a:moveTo>
                    <a:cubicBezTo>
                      <a:pt x="216" y="56"/>
                      <a:pt x="216" y="56"/>
                      <a:pt x="216" y="56"/>
                    </a:cubicBezTo>
                    <a:cubicBezTo>
                      <a:pt x="229" y="62"/>
                      <a:pt x="235" y="78"/>
                      <a:pt x="228" y="91"/>
                    </a:cubicBezTo>
                    <a:cubicBezTo>
                      <a:pt x="167" y="222"/>
                      <a:pt x="167" y="222"/>
                      <a:pt x="167" y="222"/>
                    </a:cubicBezTo>
                    <a:cubicBezTo>
                      <a:pt x="166" y="224"/>
                      <a:pt x="165" y="226"/>
                      <a:pt x="164" y="227"/>
                    </a:cubicBezTo>
                    <a:cubicBezTo>
                      <a:pt x="164" y="183"/>
                      <a:pt x="164" y="183"/>
                      <a:pt x="164" y="183"/>
                    </a:cubicBezTo>
                    <a:cubicBezTo>
                      <a:pt x="165" y="182"/>
                      <a:pt x="165" y="182"/>
                      <a:pt x="165" y="181"/>
                    </a:cubicBezTo>
                    <a:cubicBezTo>
                      <a:pt x="171" y="168"/>
                      <a:pt x="171" y="168"/>
                      <a:pt x="171" y="168"/>
                    </a:cubicBezTo>
                    <a:cubicBezTo>
                      <a:pt x="172" y="166"/>
                      <a:pt x="171" y="164"/>
                      <a:pt x="169" y="163"/>
                    </a:cubicBezTo>
                    <a:cubicBezTo>
                      <a:pt x="164" y="160"/>
                      <a:pt x="164" y="160"/>
                      <a:pt x="164" y="160"/>
                    </a:cubicBezTo>
                    <a:cubicBezTo>
                      <a:pt x="164" y="149"/>
                      <a:pt x="164" y="149"/>
                      <a:pt x="164" y="149"/>
                    </a:cubicBezTo>
                    <a:cubicBezTo>
                      <a:pt x="173" y="154"/>
                      <a:pt x="173" y="154"/>
                      <a:pt x="173" y="154"/>
                    </a:cubicBezTo>
                    <a:cubicBezTo>
                      <a:pt x="176" y="155"/>
                      <a:pt x="178" y="154"/>
                      <a:pt x="179" y="152"/>
                    </a:cubicBezTo>
                    <a:cubicBezTo>
                      <a:pt x="185" y="139"/>
                      <a:pt x="185" y="139"/>
                      <a:pt x="185" y="139"/>
                    </a:cubicBezTo>
                    <a:cubicBezTo>
                      <a:pt x="186" y="137"/>
                      <a:pt x="185" y="134"/>
                      <a:pt x="183" y="133"/>
                    </a:cubicBez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83" y="116"/>
                      <a:pt x="183" y="116"/>
                      <a:pt x="183" y="116"/>
                    </a:cubicBezTo>
                    <a:cubicBezTo>
                      <a:pt x="189" y="119"/>
                      <a:pt x="197" y="116"/>
                      <a:pt x="200" y="110"/>
                    </a:cubicBezTo>
                    <a:cubicBezTo>
                      <a:pt x="209" y="90"/>
                      <a:pt x="209" y="90"/>
                      <a:pt x="209" y="90"/>
                    </a:cubicBezTo>
                    <a:cubicBezTo>
                      <a:pt x="212" y="84"/>
                      <a:pt x="209" y="76"/>
                      <a:pt x="203" y="73"/>
                    </a:cubicBezTo>
                    <a:cubicBezTo>
                      <a:pt x="164" y="55"/>
                      <a:pt x="164" y="55"/>
                      <a:pt x="164" y="55"/>
                    </a:cubicBezTo>
                    <a:lnTo>
                      <a:pt x="164" y="32"/>
                    </a:lnTo>
                    <a:close/>
                    <a:moveTo>
                      <a:pt x="136" y="19"/>
                    </a:moveTo>
                    <a:cubicBezTo>
                      <a:pt x="164" y="32"/>
                      <a:pt x="164" y="32"/>
                      <a:pt x="164" y="32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19"/>
                      <a:pt x="136" y="19"/>
                      <a:pt x="136" y="19"/>
                    </a:cubicBezTo>
                    <a:close/>
                    <a:moveTo>
                      <a:pt x="164" y="227"/>
                    </a:moveTo>
                    <a:cubicBezTo>
                      <a:pt x="158" y="236"/>
                      <a:pt x="147" y="239"/>
                      <a:pt x="136" y="237"/>
                    </a:cubicBezTo>
                    <a:cubicBezTo>
                      <a:pt x="136" y="209"/>
                      <a:pt x="136" y="209"/>
                      <a:pt x="136" y="209"/>
                    </a:cubicBezTo>
                    <a:cubicBezTo>
                      <a:pt x="146" y="213"/>
                      <a:pt x="146" y="213"/>
                      <a:pt x="146" y="213"/>
                    </a:cubicBezTo>
                    <a:cubicBezTo>
                      <a:pt x="148" y="214"/>
                      <a:pt x="150" y="213"/>
                      <a:pt x="151" y="211"/>
                    </a:cubicBezTo>
                    <a:cubicBezTo>
                      <a:pt x="157" y="198"/>
                      <a:pt x="157" y="198"/>
                      <a:pt x="157" y="198"/>
                    </a:cubicBezTo>
                    <a:cubicBezTo>
                      <a:pt x="158" y="196"/>
                      <a:pt x="158" y="193"/>
                      <a:pt x="155" y="192"/>
                    </a:cubicBezTo>
                    <a:cubicBezTo>
                      <a:pt x="136" y="184"/>
                      <a:pt x="136" y="184"/>
                      <a:pt x="136" y="184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60" y="183"/>
                      <a:pt x="160" y="183"/>
                      <a:pt x="160" y="183"/>
                    </a:cubicBezTo>
                    <a:cubicBezTo>
                      <a:pt x="161" y="184"/>
                      <a:pt x="163" y="184"/>
                      <a:pt x="164" y="183"/>
                    </a:cubicBezTo>
                    <a:cubicBezTo>
                      <a:pt x="164" y="227"/>
                      <a:pt x="164" y="227"/>
                      <a:pt x="164" y="227"/>
                    </a:cubicBezTo>
                    <a:close/>
                    <a:moveTo>
                      <a:pt x="164" y="107"/>
                    </a:move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3" y="119"/>
                      <a:pt x="150" y="120"/>
                      <a:pt x="149" y="122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2" y="137"/>
                      <a:pt x="143" y="140"/>
                      <a:pt x="145" y="141"/>
                    </a:cubicBezTo>
                    <a:cubicBezTo>
                      <a:pt x="164" y="149"/>
                      <a:pt x="164" y="149"/>
                      <a:pt x="164" y="149"/>
                    </a:cubicBezTo>
                    <a:cubicBezTo>
                      <a:pt x="164" y="160"/>
                      <a:pt x="164" y="160"/>
                      <a:pt x="164" y="160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0" y="149"/>
                      <a:pt x="138" y="149"/>
                      <a:pt x="136" y="150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1" y="116"/>
                      <a:pt x="140" y="113"/>
                      <a:pt x="138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6" y="94"/>
                      <a:pt x="136" y="94"/>
                      <a:pt x="136" y="94"/>
                    </a:cubicBezTo>
                    <a:lnTo>
                      <a:pt x="164" y="107"/>
                    </a:lnTo>
                    <a:close/>
                    <a:moveTo>
                      <a:pt x="112" y="7"/>
                    </a:moveTo>
                    <a:cubicBezTo>
                      <a:pt x="136" y="19"/>
                      <a:pt x="136" y="19"/>
                      <a:pt x="136" y="19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12" y="30"/>
                      <a:pt x="112" y="30"/>
                      <a:pt x="112" y="30"/>
                    </a:cubicBezTo>
                    <a:cubicBezTo>
                      <a:pt x="112" y="7"/>
                      <a:pt x="112" y="7"/>
                      <a:pt x="112" y="7"/>
                    </a:cubicBezTo>
                    <a:close/>
                    <a:moveTo>
                      <a:pt x="136" y="237"/>
                    </a:moveTo>
                    <a:cubicBezTo>
                      <a:pt x="135" y="236"/>
                      <a:pt x="133" y="236"/>
                      <a:pt x="132" y="235"/>
                    </a:cubicBezTo>
                    <a:cubicBezTo>
                      <a:pt x="112" y="226"/>
                      <a:pt x="112" y="226"/>
                      <a:pt x="112" y="226"/>
                    </a:cubicBezTo>
                    <a:cubicBezTo>
                      <a:pt x="112" y="177"/>
                      <a:pt x="112" y="177"/>
                      <a:pt x="112" y="177"/>
                    </a:cubicBezTo>
                    <a:cubicBezTo>
                      <a:pt x="112" y="177"/>
                      <a:pt x="112" y="177"/>
                      <a:pt x="112" y="177"/>
                    </a:cubicBezTo>
                    <a:cubicBezTo>
                      <a:pt x="113" y="175"/>
                      <a:pt x="113" y="174"/>
                      <a:pt x="112" y="173"/>
                    </a:cubicBezTo>
                    <a:cubicBezTo>
                      <a:pt x="112" y="161"/>
                      <a:pt x="112" y="161"/>
                      <a:pt x="112" y="161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6" y="163"/>
                      <a:pt x="119" y="162"/>
                      <a:pt x="120" y="160"/>
                    </a:cubicBezTo>
                    <a:cubicBezTo>
                      <a:pt x="126" y="147"/>
                      <a:pt x="126" y="147"/>
                      <a:pt x="126" y="147"/>
                    </a:cubicBezTo>
                    <a:cubicBezTo>
                      <a:pt x="127" y="145"/>
                      <a:pt x="126" y="142"/>
                      <a:pt x="124" y="141"/>
                    </a:cubicBezTo>
                    <a:cubicBezTo>
                      <a:pt x="112" y="136"/>
                      <a:pt x="112" y="136"/>
                      <a:pt x="112" y="136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28" y="133"/>
                      <a:pt x="128" y="133"/>
                      <a:pt x="128" y="133"/>
                    </a:cubicBezTo>
                    <a:cubicBezTo>
                      <a:pt x="130" y="134"/>
                      <a:pt x="133" y="133"/>
                      <a:pt x="134" y="130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50"/>
                      <a:pt x="136" y="150"/>
                      <a:pt x="136" y="150"/>
                    </a:cubicBezTo>
                    <a:cubicBezTo>
                      <a:pt x="136" y="151"/>
                      <a:pt x="136" y="151"/>
                      <a:pt x="135" y="152"/>
                    </a:cubicBezTo>
                    <a:cubicBezTo>
                      <a:pt x="129" y="164"/>
                      <a:pt x="129" y="164"/>
                      <a:pt x="129" y="164"/>
                    </a:cubicBezTo>
                    <a:cubicBezTo>
                      <a:pt x="129" y="164"/>
                      <a:pt x="129" y="164"/>
                      <a:pt x="129" y="164"/>
                    </a:cubicBezTo>
                    <a:cubicBezTo>
                      <a:pt x="128" y="167"/>
                      <a:pt x="129" y="169"/>
                      <a:pt x="131" y="170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84"/>
                      <a:pt x="136" y="184"/>
                      <a:pt x="136" y="184"/>
                    </a:cubicBezTo>
                    <a:cubicBezTo>
                      <a:pt x="127" y="179"/>
                      <a:pt x="127" y="179"/>
                      <a:pt x="127" y="179"/>
                    </a:cubicBezTo>
                    <a:cubicBezTo>
                      <a:pt x="125" y="178"/>
                      <a:pt x="123" y="179"/>
                      <a:pt x="122" y="181"/>
                    </a:cubicBezTo>
                    <a:cubicBezTo>
                      <a:pt x="115" y="194"/>
                      <a:pt x="115" y="194"/>
                      <a:pt x="115" y="194"/>
                    </a:cubicBezTo>
                    <a:cubicBezTo>
                      <a:pt x="115" y="194"/>
                      <a:pt x="115" y="194"/>
                      <a:pt x="115" y="194"/>
                    </a:cubicBezTo>
                    <a:cubicBezTo>
                      <a:pt x="115" y="196"/>
                      <a:pt x="115" y="199"/>
                      <a:pt x="118" y="200"/>
                    </a:cubicBezTo>
                    <a:cubicBezTo>
                      <a:pt x="136" y="209"/>
                      <a:pt x="136" y="209"/>
                      <a:pt x="136" y="209"/>
                    </a:cubicBezTo>
                    <a:cubicBezTo>
                      <a:pt x="136" y="237"/>
                      <a:pt x="136" y="237"/>
                      <a:pt x="136" y="237"/>
                    </a:cubicBezTo>
                    <a:close/>
                    <a:moveTo>
                      <a:pt x="136" y="94"/>
                    </a:move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12" y="100"/>
                      <a:pt x="112" y="100"/>
                      <a:pt x="112" y="100"/>
                    </a:cubicBezTo>
                    <a:cubicBezTo>
                      <a:pt x="112" y="83"/>
                      <a:pt x="112" y="83"/>
                      <a:pt x="112" y="83"/>
                    </a:cubicBezTo>
                    <a:lnTo>
                      <a:pt x="136" y="94"/>
                    </a:lnTo>
                    <a:close/>
                    <a:moveTo>
                      <a:pt x="103" y="3"/>
                    </a:moveTo>
                    <a:cubicBezTo>
                      <a:pt x="112" y="7"/>
                      <a:pt x="112" y="7"/>
                      <a:pt x="112" y="7"/>
                    </a:cubicBezTo>
                    <a:cubicBezTo>
                      <a:pt x="112" y="30"/>
                      <a:pt x="112" y="30"/>
                      <a:pt x="112" y="30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6" y="23"/>
                      <a:pt x="94" y="23"/>
                      <a:pt x="91" y="23"/>
                    </a:cubicBezTo>
                    <a:cubicBezTo>
                      <a:pt x="91" y="0"/>
                      <a:pt x="91" y="0"/>
                      <a:pt x="91" y="0"/>
                    </a:cubicBezTo>
                    <a:cubicBezTo>
                      <a:pt x="95" y="0"/>
                      <a:pt x="99" y="1"/>
                      <a:pt x="103" y="3"/>
                    </a:cubicBezTo>
                    <a:close/>
                    <a:moveTo>
                      <a:pt x="112" y="226"/>
                    </a:moveTo>
                    <a:cubicBezTo>
                      <a:pt x="91" y="216"/>
                      <a:pt x="91" y="216"/>
                      <a:pt x="91" y="216"/>
                    </a:cubicBezTo>
                    <a:cubicBezTo>
                      <a:pt x="91" y="187"/>
                      <a:pt x="91" y="187"/>
                      <a:pt x="91" y="187"/>
                    </a:cubicBezTo>
                    <a:cubicBezTo>
                      <a:pt x="101" y="192"/>
                      <a:pt x="101" y="192"/>
                      <a:pt x="101" y="192"/>
                    </a:cubicBezTo>
                    <a:cubicBezTo>
                      <a:pt x="103" y="193"/>
                      <a:pt x="105" y="192"/>
                      <a:pt x="106" y="190"/>
                    </a:cubicBezTo>
                    <a:cubicBezTo>
                      <a:pt x="112" y="177"/>
                      <a:pt x="112" y="177"/>
                      <a:pt x="112" y="177"/>
                    </a:cubicBezTo>
                    <a:cubicBezTo>
                      <a:pt x="112" y="226"/>
                      <a:pt x="112" y="226"/>
                      <a:pt x="112" y="226"/>
                    </a:cubicBezTo>
                    <a:close/>
                    <a:moveTo>
                      <a:pt x="112" y="83"/>
                    </a:moveTo>
                    <a:cubicBezTo>
                      <a:pt x="112" y="100"/>
                      <a:pt x="112" y="100"/>
                      <a:pt x="112" y="100"/>
                    </a:cubicBezTo>
                    <a:cubicBezTo>
                      <a:pt x="110" y="99"/>
                      <a:pt x="110" y="99"/>
                      <a:pt x="110" y="99"/>
                    </a:cubicBezTo>
                    <a:cubicBezTo>
                      <a:pt x="107" y="98"/>
                      <a:pt x="105" y="99"/>
                      <a:pt x="104" y="101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97" y="116"/>
                      <a:pt x="98" y="118"/>
                      <a:pt x="100" y="119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2" y="136"/>
                      <a:pt x="112" y="136"/>
                      <a:pt x="112" y="136"/>
                    </a:cubicBezTo>
                    <a:cubicBezTo>
                      <a:pt x="96" y="128"/>
                      <a:pt x="96" y="128"/>
                      <a:pt x="96" y="128"/>
                    </a:cubicBezTo>
                    <a:cubicBezTo>
                      <a:pt x="94" y="127"/>
                      <a:pt x="92" y="128"/>
                      <a:pt x="91" y="129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5" y="96"/>
                      <a:pt x="95" y="96"/>
                      <a:pt x="95" y="96"/>
                    </a:cubicBezTo>
                    <a:cubicBezTo>
                      <a:pt x="96" y="94"/>
                      <a:pt x="95" y="92"/>
                      <a:pt x="93" y="91"/>
                    </a:cubicBezTo>
                    <a:cubicBezTo>
                      <a:pt x="91" y="90"/>
                      <a:pt x="91" y="90"/>
                      <a:pt x="91" y="90"/>
                    </a:cubicBezTo>
                    <a:cubicBezTo>
                      <a:pt x="91" y="73"/>
                      <a:pt x="91" y="73"/>
                      <a:pt x="91" y="73"/>
                    </a:cubicBezTo>
                    <a:cubicBezTo>
                      <a:pt x="112" y="83"/>
                      <a:pt x="112" y="83"/>
                      <a:pt x="112" y="83"/>
                    </a:cubicBezTo>
                    <a:close/>
                    <a:moveTo>
                      <a:pt x="112" y="161"/>
                    </a:moveTo>
                    <a:cubicBezTo>
                      <a:pt x="112" y="173"/>
                      <a:pt x="112" y="173"/>
                      <a:pt x="112" y="173"/>
                    </a:cubicBezTo>
                    <a:cubicBezTo>
                      <a:pt x="112" y="172"/>
                      <a:pt x="111" y="172"/>
                      <a:pt x="110" y="171"/>
                    </a:cubicBezTo>
                    <a:cubicBezTo>
                      <a:pt x="91" y="162"/>
                      <a:pt x="91" y="162"/>
                      <a:pt x="91" y="162"/>
                    </a:cubicBezTo>
                    <a:cubicBezTo>
                      <a:pt x="91" y="151"/>
                      <a:pt x="91" y="151"/>
                      <a:pt x="91" y="151"/>
                    </a:cubicBezTo>
                    <a:lnTo>
                      <a:pt x="112" y="161"/>
                    </a:lnTo>
                    <a:close/>
                    <a:moveTo>
                      <a:pt x="91" y="216"/>
                    </a:moveTo>
                    <a:cubicBezTo>
                      <a:pt x="76" y="209"/>
                      <a:pt x="76" y="209"/>
                      <a:pt x="76" y="209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91" y="187"/>
                      <a:pt x="91" y="187"/>
                      <a:pt x="91" y="187"/>
                    </a:cubicBezTo>
                    <a:cubicBezTo>
                      <a:pt x="91" y="216"/>
                      <a:pt x="91" y="216"/>
                      <a:pt x="91" y="216"/>
                    </a:cubicBezTo>
                    <a:close/>
                    <a:moveTo>
                      <a:pt x="76" y="5"/>
                    </a:moveTo>
                    <a:cubicBezTo>
                      <a:pt x="80" y="2"/>
                      <a:pt x="86" y="0"/>
                      <a:pt x="91" y="0"/>
                    </a:cubicBezTo>
                    <a:cubicBezTo>
                      <a:pt x="91" y="23"/>
                      <a:pt x="91" y="23"/>
                      <a:pt x="91" y="23"/>
                    </a:cubicBezTo>
                    <a:cubicBezTo>
                      <a:pt x="87" y="23"/>
                      <a:pt x="83" y="26"/>
                      <a:pt x="81" y="30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91" y="73"/>
                    </a:moveTo>
                    <a:cubicBezTo>
                      <a:pt x="91" y="90"/>
                      <a:pt x="91" y="90"/>
                      <a:pt x="91" y="90"/>
                    </a:cubicBezTo>
                    <a:cubicBezTo>
                      <a:pt x="76" y="83"/>
                      <a:pt x="76" y="83"/>
                      <a:pt x="76" y="83"/>
                    </a:cubicBezTo>
                    <a:cubicBezTo>
                      <a:pt x="76" y="66"/>
                      <a:pt x="76" y="66"/>
                      <a:pt x="76" y="66"/>
                    </a:cubicBezTo>
                    <a:cubicBezTo>
                      <a:pt x="77" y="66"/>
                      <a:pt x="77" y="67"/>
                      <a:pt x="78" y="67"/>
                    </a:cubicBezTo>
                    <a:cubicBezTo>
                      <a:pt x="91" y="73"/>
                      <a:pt x="91" y="73"/>
                      <a:pt x="91" y="73"/>
                    </a:cubicBezTo>
                    <a:close/>
                    <a:moveTo>
                      <a:pt x="91" y="104"/>
                    </a:moveTo>
                    <a:cubicBezTo>
                      <a:pt x="91" y="129"/>
                      <a:pt x="91" y="129"/>
                      <a:pt x="91" y="129"/>
                    </a:cubicBezTo>
                    <a:cubicBezTo>
                      <a:pt x="91" y="129"/>
                      <a:pt x="90" y="130"/>
                      <a:pt x="90" y="130"/>
                    </a:cubicBezTo>
                    <a:cubicBezTo>
                      <a:pt x="84" y="143"/>
                      <a:pt x="84" y="143"/>
                      <a:pt x="84" y="143"/>
                    </a:cubicBezTo>
                    <a:cubicBezTo>
                      <a:pt x="84" y="143"/>
                      <a:pt x="84" y="143"/>
                      <a:pt x="84" y="143"/>
                    </a:cubicBezTo>
                    <a:cubicBezTo>
                      <a:pt x="83" y="146"/>
                      <a:pt x="84" y="148"/>
                      <a:pt x="86" y="149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1" y="162"/>
                      <a:pt x="91" y="162"/>
                      <a:pt x="91" y="162"/>
                    </a:cubicBezTo>
                    <a:cubicBezTo>
                      <a:pt x="82" y="158"/>
                      <a:pt x="82" y="158"/>
                      <a:pt x="82" y="158"/>
                    </a:cubicBezTo>
                    <a:cubicBezTo>
                      <a:pt x="80" y="157"/>
                      <a:pt x="77" y="158"/>
                      <a:pt x="76" y="160"/>
                    </a:cubicBezTo>
                    <a:cubicBezTo>
                      <a:pt x="76" y="161"/>
                      <a:pt x="76" y="161"/>
                      <a:pt x="76" y="161"/>
                    </a:cubicBezTo>
                    <a:cubicBezTo>
                      <a:pt x="76" y="137"/>
                      <a:pt x="76" y="137"/>
                      <a:pt x="76" y="137"/>
                    </a:cubicBezTo>
                    <a:cubicBezTo>
                      <a:pt x="81" y="126"/>
                      <a:pt x="81" y="126"/>
                      <a:pt x="81" y="126"/>
                    </a:cubicBezTo>
                    <a:cubicBezTo>
                      <a:pt x="82" y="124"/>
                      <a:pt x="81" y="121"/>
                      <a:pt x="79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5" y="113"/>
                      <a:pt x="88" y="111"/>
                      <a:pt x="89" y="109"/>
                    </a:cubicBezTo>
                    <a:lnTo>
                      <a:pt x="91" y="104"/>
                    </a:lnTo>
                    <a:close/>
                    <a:moveTo>
                      <a:pt x="76" y="209"/>
                    </a:moveTo>
                    <a:cubicBezTo>
                      <a:pt x="67" y="205"/>
                      <a:pt x="67" y="205"/>
                      <a:pt x="67" y="205"/>
                    </a:cubicBezTo>
                    <a:cubicBezTo>
                      <a:pt x="67" y="156"/>
                      <a:pt x="67" y="156"/>
                      <a:pt x="67" y="156"/>
                    </a:cubicBezTo>
                    <a:cubicBezTo>
                      <a:pt x="67" y="156"/>
                      <a:pt x="67" y="156"/>
                      <a:pt x="67" y="156"/>
                    </a:cubicBezTo>
                    <a:cubicBezTo>
                      <a:pt x="68" y="154"/>
                      <a:pt x="68" y="153"/>
                      <a:pt x="67" y="152"/>
                    </a:cubicBezTo>
                    <a:cubicBezTo>
                      <a:pt x="67" y="140"/>
                      <a:pt x="67" y="140"/>
                      <a:pt x="67" y="140"/>
                    </a:cubicBezTo>
                    <a:cubicBezTo>
                      <a:pt x="69" y="141"/>
                      <a:pt x="69" y="141"/>
                      <a:pt x="69" y="141"/>
                    </a:cubicBezTo>
                    <a:cubicBezTo>
                      <a:pt x="71" y="142"/>
                      <a:pt x="74" y="141"/>
                      <a:pt x="75" y="139"/>
                    </a:cubicBezTo>
                    <a:cubicBezTo>
                      <a:pt x="76" y="137"/>
                      <a:pt x="76" y="137"/>
                      <a:pt x="76" y="137"/>
                    </a:cubicBezTo>
                    <a:cubicBezTo>
                      <a:pt x="76" y="161"/>
                      <a:pt x="76" y="161"/>
                      <a:pt x="76" y="161"/>
                    </a:cubicBezTo>
                    <a:cubicBezTo>
                      <a:pt x="70" y="173"/>
                      <a:pt x="70" y="173"/>
                      <a:pt x="70" y="173"/>
                    </a:cubicBezTo>
                    <a:cubicBezTo>
                      <a:pt x="70" y="173"/>
                      <a:pt x="70" y="173"/>
                      <a:pt x="70" y="173"/>
                    </a:cubicBezTo>
                    <a:cubicBezTo>
                      <a:pt x="69" y="175"/>
                      <a:pt x="70" y="178"/>
                      <a:pt x="72" y="179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209"/>
                      <a:pt x="76" y="209"/>
                      <a:pt x="76" y="209"/>
                    </a:cubicBezTo>
                    <a:close/>
                    <a:moveTo>
                      <a:pt x="67" y="16"/>
                    </a:moveTo>
                    <a:cubicBezTo>
                      <a:pt x="67" y="16"/>
                      <a:pt x="67" y="16"/>
                      <a:pt x="67" y="16"/>
                    </a:cubicBezTo>
                    <a:cubicBezTo>
                      <a:pt x="69" y="11"/>
                      <a:pt x="72" y="8"/>
                      <a:pt x="76" y="5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2" y="50"/>
                      <a:pt x="72" y="50"/>
                      <a:pt x="72" y="50"/>
                    </a:cubicBezTo>
                    <a:cubicBezTo>
                      <a:pt x="72" y="50"/>
                      <a:pt x="72" y="50"/>
                      <a:pt x="72" y="50"/>
                    </a:cubicBezTo>
                    <a:cubicBezTo>
                      <a:pt x="69" y="55"/>
                      <a:pt x="71" y="62"/>
                      <a:pt x="76" y="66"/>
                    </a:cubicBezTo>
                    <a:cubicBezTo>
                      <a:pt x="76" y="83"/>
                      <a:pt x="76" y="83"/>
                      <a:pt x="76" y="83"/>
                    </a:cubicBezTo>
                    <a:cubicBezTo>
                      <a:pt x="67" y="79"/>
                      <a:pt x="67" y="79"/>
                      <a:pt x="67" y="79"/>
                    </a:cubicBezTo>
                    <a:cubicBezTo>
                      <a:pt x="67" y="16"/>
                      <a:pt x="67" y="16"/>
                      <a:pt x="67" y="16"/>
                    </a:cubicBezTo>
                    <a:close/>
                    <a:moveTo>
                      <a:pt x="76" y="108"/>
                    </a:moveTo>
                    <a:cubicBezTo>
                      <a:pt x="76" y="119"/>
                      <a:pt x="76" y="119"/>
                      <a:pt x="76" y="119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7" y="104"/>
                      <a:pt x="67" y="104"/>
                      <a:pt x="67" y="104"/>
                    </a:cubicBezTo>
                    <a:lnTo>
                      <a:pt x="76" y="108"/>
                    </a:lnTo>
                    <a:close/>
                    <a:moveTo>
                      <a:pt x="67" y="205"/>
                    </a:moveTo>
                    <a:cubicBezTo>
                      <a:pt x="46" y="195"/>
                      <a:pt x="46" y="195"/>
                      <a:pt x="46" y="195"/>
                    </a:cubicBezTo>
                    <a:cubicBezTo>
                      <a:pt x="46" y="166"/>
                      <a:pt x="46" y="166"/>
                      <a:pt x="46" y="166"/>
                    </a:cubicBezTo>
                    <a:cubicBezTo>
                      <a:pt x="55" y="171"/>
                      <a:pt x="55" y="171"/>
                      <a:pt x="55" y="171"/>
                    </a:cubicBezTo>
                    <a:cubicBezTo>
                      <a:pt x="58" y="172"/>
                      <a:pt x="60" y="171"/>
                      <a:pt x="61" y="169"/>
                    </a:cubicBezTo>
                    <a:cubicBezTo>
                      <a:pt x="67" y="156"/>
                      <a:pt x="67" y="156"/>
                      <a:pt x="67" y="156"/>
                    </a:cubicBezTo>
                    <a:cubicBezTo>
                      <a:pt x="67" y="205"/>
                      <a:pt x="67" y="205"/>
                      <a:pt x="67" y="205"/>
                    </a:cubicBezTo>
                    <a:close/>
                    <a:moveTo>
                      <a:pt x="46" y="61"/>
                    </a:move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79"/>
                      <a:pt x="67" y="79"/>
                      <a:pt x="67" y="79"/>
                    </a:cubicBezTo>
                    <a:cubicBezTo>
                      <a:pt x="64" y="78"/>
                      <a:pt x="64" y="78"/>
                      <a:pt x="64" y="78"/>
                    </a:cubicBezTo>
                    <a:cubicBezTo>
                      <a:pt x="62" y="77"/>
                      <a:pt x="60" y="78"/>
                      <a:pt x="59" y="80"/>
                    </a:cubicBezTo>
                    <a:cubicBezTo>
                      <a:pt x="53" y="93"/>
                      <a:pt x="53" y="93"/>
                      <a:pt x="53" y="93"/>
                    </a:cubicBezTo>
                    <a:cubicBezTo>
                      <a:pt x="53" y="93"/>
                      <a:pt x="53" y="93"/>
                      <a:pt x="53" y="93"/>
                    </a:cubicBezTo>
                    <a:cubicBezTo>
                      <a:pt x="52" y="95"/>
                      <a:pt x="53" y="97"/>
                      <a:pt x="55" y="98"/>
                    </a:cubicBezTo>
                    <a:cubicBezTo>
                      <a:pt x="67" y="104"/>
                      <a:pt x="67" y="104"/>
                      <a:pt x="67" y="10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51" y="107"/>
                      <a:pt x="51" y="107"/>
                      <a:pt x="51" y="107"/>
                    </a:cubicBezTo>
                    <a:cubicBezTo>
                      <a:pt x="49" y="106"/>
                      <a:pt x="47" y="107"/>
                      <a:pt x="46" y="108"/>
                    </a:cubicBezTo>
                    <a:cubicBezTo>
                      <a:pt x="46" y="61"/>
                      <a:pt x="46" y="61"/>
                      <a:pt x="46" y="61"/>
                    </a:cubicBezTo>
                    <a:close/>
                    <a:moveTo>
                      <a:pt x="67" y="140"/>
                    </a:moveTo>
                    <a:cubicBezTo>
                      <a:pt x="67" y="152"/>
                      <a:pt x="67" y="152"/>
                      <a:pt x="67" y="152"/>
                    </a:cubicBezTo>
                    <a:cubicBezTo>
                      <a:pt x="66" y="151"/>
                      <a:pt x="66" y="151"/>
                      <a:pt x="65" y="150"/>
                    </a:cubicBezTo>
                    <a:cubicBezTo>
                      <a:pt x="46" y="141"/>
                      <a:pt x="46" y="141"/>
                      <a:pt x="46" y="141"/>
                    </a:cubicBezTo>
                    <a:cubicBezTo>
                      <a:pt x="46" y="130"/>
                      <a:pt x="46" y="130"/>
                      <a:pt x="46" y="130"/>
                    </a:cubicBezTo>
                    <a:lnTo>
                      <a:pt x="67" y="140"/>
                    </a:lnTo>
                    <a:close/>
                    <a:moveTo>
                      <a:pt x="46" y="195"/>
                    </a:moveTo>
                    <a:cubicBezTo>
                      <a:pt x="19" y="182"/>
                      <a:pt x="19" y="182"/>
                      <a:pt x="19" y="182"/>
                    </a:cubicBezTo>
                    <a:cubicBezTo>
                      <a:pt x="5" y="176"/>
                      <a:pt x="0" y="160"/>
                      <a:pt x="6" y="147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108"/>
                      <a:pt x="46" y="108"/>
                      <a:pt x="46" y="108"/>
                    </a:cubicBezTo>
                    <a:cubicBezTo>
                      <a:pt x="46" y="108"/>
                      <a:pt x="45" y="109"/>
                      <a:pt x="45" y="109"/>
                    </a:cubicBezTo>
                    <a:cubicBezTo>
                      <a:pt x="39" y="122"/>
                      <a:pt x="39" y="122"/>
                      <a:pt x="39" y="122"/>
                    </a:cubicBezTo>
                    <a:cubicBezTo>
                      <a:pt x="39" y="122"/>
                      <a:pt x="39" y="122"/>
                      <a:pt x="39" y="122"/>
                    </a:cubicBezTo>
                    <a:cubicBezTo>
                      <a:pt x="38" y="124"/>
                      <a:pt x="39" y="127"/>
                      <a:pt x="41" y="128"/>
                    </a:cubicBezTo>
                    <a:cubicBezTo>
                      <a:pt x="46" y="130"/>
                      <a:pt x="46" y="130"/>
                      <a:pt x="46" y="130"/>
                    </a:cubicBezTo>
                    <a:cubicBezTo>
                      <a:pt x="46" y="141"/>
                      <a:pt x="46" y="141"/>
                      <a:pt x="46" y="141"/>
                    </a:cubicBezTo>
                    <a:cubicBezTo>
                      <a:pt x="37" y="137"/>
                      <a:pt x="37" y="137"/>
                      <a:pt x="37" y="137"/>
                    </a:cubicBezTo>
                    <a:cubicBezTo>
                      <a:pt x="35" y="136"/>
                      <a:pt x="32" y="137"/>
                      <a:pt x="31" y="139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4" y="154"/>
                      <a:pt x="25" y="156"/>
                      <a:pt x="27" y="157"/>
                    </a:cubicBezTo>
                    <a:cubicBezTo>
                      <a:pt x="46" y="166"/>
                      <a:pt x="46" y="166"/>
                      <a:pt x="46" y="166"/>
                    </a:cubicBezTo>
                    <a:lnTo>
                      <a:pt x="46" y="19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Rectangle 59"/>
              <p:cNvSpPr>
                <a:spLocks noChangeArrowheads="1"/>
              </p:cNvSpPr>
              <p:nvPr/>
            </p:nvSpPr>
            <p:spPr bwMode="auto">
              <a:xfrm>
                <a:off x="2669" y="2483"/>
                <a:ext cx="430" cy="2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Rectangle 60"/>
              <p:cNvSpPr>
                <a:spLocks noChangeArrowheads="1"/>
              </p:cNvSpPr>
              <p:nvPr/>
            </p:nvSpPr>
            <p:spPr bwMode="auto">
              <a:xfrm>
                <a:off x="2687" y="2440"/>
                <a:ext cx="394" cy="2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Rectangle 61"/>
              <p:cNvSpPr>
                <a:spLocks noChangeArrowheads="1"/>
              </p:cNvSpPr>
              <p:nvPr/>
            </p:nvSpPr>
            <p:spPr bwMode="auto">
              <a:xfrm>
                <a:off x="2842" y="2395"/>
                <a:ext cx="84" cy="2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Rectangle 62"/>
              <p:cNvSpPr>
                <a:spLocks noChangeArrowheads="1"/>
              </p:cNvSpPr>
              <p:nvPr/>
            </p:nvSpPr>
            <p:spPr bwMode="auto">
              <a:xfrm>
                <a:off x="2857" y="2236"/>
                <a:ext cx="54" cy="174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2842" y="2227"/>
                <a:ext cx="84" cy="2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Rectangle 64"/>
              <p:cNvSpPr>
                <a:spLocks noChangeArrowheads="1"/>
              </p:cNvSpPr>
              <p:nvPr/>
            </p:nvSpPr>
            <p:spPr bwMode="auto">
              <a:xfrm>
                <a:off x="2717" y="2395"/>
                <a:ext cx="84" cy="2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Rectangle 65"/>
              <p:cNvSpPr>
                <a:spLocks noChangeArrowheads="1"/>
              </p:cNvSpPr>
              <p:nvPr/>
            </p:nvSpPr>
            <p:spPr bwMode="auto">
              <a:xfrm>
                <a:off x="2732" y="2236"/>
                <a:ext cx="54" cy="174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Rectangle 66"/>
              <p:cNvSpPr>
                <a:spLocks noChangeArrowheads="1"/>
              </p:cNvSpPr>
              <p:nvPr/>
            </p:nvSpPr>
            <p:spPr bwMode="auto">
              <a:xfrm>
                <a:off x="2717" y="2227"/>
                <a:ext cx="84" cy="2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Rectangle 67"/>
              <p:cNvSpPr>
                <a:spLocks noChangeArrowheads="1"/>
              </p:cNvSpPr>
              <p:nvPr/>
            </p:nvSpPr>
            <p:spPr bwMode="auto">
              <a:xfrm>
                <a:off x="2968" y="2395"/>
                <a:ext cx="83" cy="2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9" name="Rectangle 68"/>
              <p:cNvSpPr>
                <a:spLocks noChangeArrowheads="1"/>
              </p:cNvSpPr>
              <p:nvPr/>
            </p:nvSpPr>
            <p:spPr bwMode="auto">
              <a:xfrm>
                <a:off x="2983" y="2236"/>
                <a:ext cx="53" cy="174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Rectangle 69"/>
              <p:cNvSpPr>
                <a:spLocks noChangeArrowheads="1"/>
              </p:cNvSpPr>
              <p:nvPr/>
            </p:nvSpPr>
            <p:spPr bwMode="auto">
              <a:xfrm>
                <a:off x="2968" y="2227"/>
                <a:ext cx="83" cy="2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Rectangle 70"/>
              <p:cNvSpPr>
                <a:spLocks noChangeArrowheads="1"/>
              </p:cNvSpPr>
              <p:nvPr/>
            </p:nvSpPr>
            <p:spPr bwMode="auto">
              <a:xfrm>
                <a:off x="2687" y="2179"/>
                <a:ext cx="394" cy="2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71"/>
              <p:cNvSpPr/>
              <p:nvPr/>
            </p:nvSpPr>
            <p:spPr bwMode="auto">
              <a:xfrm>
                <a:off x="2687" y="2054"/>
                <a:ext cx="394" cy="125"/>
              </a:xfrm>
              <a:custGeom>
                <a:avLst/>
                <a:gdLst>
                  <a:gd name="T0" fmla="*/ 197 w 394"/>
                  <a:gd name="T1" fmla="*/ 0 h 125"/>
                  <a:gd name="T2" fmla="*/ 0 w 394"/>
                  <a:gd name="T3" fmla="*/ 125 h 125"/>
                  <a:gd name="T4" fmla="*/ 394 w 394"/>
                  <a:gd name="T5" fmla="*/ 125 h 125"/>
                  <a:gd name="T6" fmla="*/ 197 w 394"/>
                  <a:gd name="T7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4" h="125">
                    <a:moveTo>
                      <a:pt x="197" y="0"/>
                    </a:moveTo>
                    <a:lnTo>
                      <a:pt x="0" y="125"/>
                    </a:lnTo>
                    <a:lnTo>
                      <a:pt x="394" y="125"/>
                    </a:lnTo>
                    <a:lnTo>
                      <a:pt x="19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72"/>
              <p:cNvSpPr>
                <a:spLocks noEditPoints="1"/>
              </p:cNvSpPr>
              <p:nvPr/>
            </p:nvSpPr>
            <p:spPr bwMode="auto">
              <a:xfrm>
                <a:off x="3618" y="2167"/>
                <a:ext cx="547" cy="358"/>
              </a:xfrm>
              <a:custGeom>
                <a:avLst/>
                <a:gdLst>
                  <a:gd name="T0" fmla="*/ 367 w 367"/>
                  <a:gd name="T1" fmla="*/ 0 h 240"/>
                  <a:gd name="T2" fmla="*/ 285 w 367"/>
                  <a:gd name="T3" fmla="*/ 27 h 240"/>
                  <a:gd name="T4" fmla="*/ 285 w 367"/>
                  <a:gd name="T5" fmla="*/ 155 h 240"/>
                  <a:gd name="T6" fmla="*/ 305 w 367"/>
                  <a:gd name="T7" fmla="*/ 143 h 240"/>
                  <a:gd name="T8" fmla="*/ 305 w 367"/>
                  <a:gd name="T9" fmla="*/ 87 h 240"/>
                  <a:gd name="T10" fmla="*/ 294 w 367"/>
                  <a:gd name="T11" fmla="*/ 87 h 240"/>
                  <a:gd name="T12" fmla="*/ 294 w 367"/>
                  <a:gd name="T13" fmla="*/ 63 h 240"/>
                  <a:gd name="T14" fmla="*/ 305 w 367"/>
                  <a:gd name="T15" fmla="*/ 63 h 240"/>
                  <a:gd name="T16" fmla="*/ 330 w 367"/>
                  <a:gd name="T17" fmla="*/ 63 h 240"/>
                  <a:gd name="T18" fmla="*/ 341 w 367"/>
                  <a:gd name="T19" fmla="*/ 63 h 240"/>
                  <a:gd name="T20" fmla="*/ 341 w 367"/>
                  <a:gd name="T21" fmla="*/ 87 h 240"/>
                  <a:gd name="T22" fmla="*/ 330 w 367"/>
                  <a:gd name="T23" fmla="*/ 87 h 240"/>
                  <a:gd name="T24" fmla="*/ 330 w 367"/>
                  <a:gd name="T25" fmla="*/ 143 h 240"/>
                  <a:gd name="T26" fmla="*/ 285 w 367"/>
                  <a:gd name="T27" fmla="*/ 176 h 240"/>
                  <a:gd name="T28" fmla="*/ 285 w 367"/>
                  <a:gd name="T29" fmla="*/ 213 h 240"/>
                  <a:gd name="T30" fmla="*/ 367 w 367"/>
                  <a:gd name="T31" fmla="*/ 240 h 240"/>
                  <a:gd name="T32" fmla="*/ 367 w 367"/>
                  <a:gd name="T33" fmla="*/ 0 h 240"/>
                  <a:gd name="T34" fmla="*/ 285 w 367"/>
                  <a:gd name="T35" fmla="*/ 27 h 240"/>
                  <a:gd name="T36" fmla="*/ 0 w 367"/>
                  <a:gd name="T37" fmla="*/ 120 h 240"/>
                  <a:gd name="T38" fmla="*/ 285 w 367"/>
                  <a:gd name="T39" fmla="*/ 213 h 240"/>
                  <a:gd name="T40" fmla="*/ 285 w 367"/>
                  <a:gd name="T41" fmla="*/ 176 h 240"/>
                  <a:gd name="T42" fmla="*/ 240 w 367"/>
                  <a:gd name="T43" fmla="*/ 143 h 240"/>
                  <a:gd name="T44" fmla="*/ 240 w 367"/>
                  <a:gd name="T45" fmla="*/ 87 h 240"/>
                  <a:gd name="T46" fmla="*/ 229 w 367"/>
                  <a:gd name="T47" fmla="*/ 87 h 240"/>
                  <a:gd name="T48" fmla="*/ 229 w 367"/>
                  <a:gd name="T49" fmla="*/ 63 h 240"/>
                  <a:gd name="T50" fmla="*/ 240 w 367"/>
                  <a:gd name="T51" fmla="*/ 63 h 240"/>
                  <a:gd name="T52" fmla="*/ 265 w 367"/>
                  <a:gd name="T53" fmla="*/ 63 h 240"/>
                  <a:gd name="T54" fmla="*/ 277 w 367"/>
                  <a:gd name="T55" fmla="*/ 63 h 240"/>
                  <a:gd name="T56" fmla="*/ 277 w 367"/>
                  <a:gd name="T57" fmla="*/ 87 h 240"/>
                  <a:gd name="T58" fmla="*/ 265 w 367"/>
                  <a:gd name="T59" fmla="*/ 87 h 240"/>
                  <a:gd name="T60" fmla="*/ 265 w 367"/>
                  <a:gd name="T61" fmla="*/ 143 h 240"/>
                  <a:gd name="T62" fmla="*/ 285 w 367"/>
                  <a:gd name="T63" fmla="*/ 155 h 240"/>
                  <a:gd name="T64" fmla="*/ 285 w 367"/>
                  <a:gd name="T65" fmla="*/ 27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67" h="240">
                    <a:moveTo>
                      <a:pt x="367" y="0"/>
                    </a:moveTo>
                    <a:cubicBezTo>
                      <a:pt x="285" y="27"/>
                      <a:pt x="285" y="27"/>
                      <a:pt x="285" y="27"/>
                    </a:cubicBezTo>
                    <a:cubicBezTo>
                      <a:pt x="285" y="155"/>
                      <a:pt x="285" y="155"/>
                      <a:pt x="285" y="155"/>
                    </a:cubicBezTo>
                    <a:cubicBezTo>
                      <a:pt x="296" y="155"/>
                      <a:pt x="305" y="150"/>
                      <a:pt x="305" y="143"/>
                    </a:cubicBezTo>
                    <a:cubicBezTo>
                      <a:pt x="305" y="87"/>
                      <a:pt x="305" y="87"/>
                      <a:pt x="30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63"/>
                      <a:pt x="294" y="63"/>
                      <a:pt x="29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30" y="63"/>
                      <a:pt x="330" y="63"/>
                      <a:pt x="330" y="63"/>
                    </a:cubicBezTo>
                    <a:cubicBezTo>
                      <a:pt x="341" y="63"/>
                      <a:pt x="341" y="63"/>
                      <a:pt x="341" y="63"/>
                    </a:cubicBezTo>
                    <a:cubicBezTo>
                      <a:pt x="341" y="87"/>
                      <a:pt x="341" y="87"/>
                      <a:pt x="341" y="87"/>
                    </a:cubicBezTo>
                    <a:cubicBezTo>
                      <a:pt x="330" y="87"/>
                      <a:pt x="330" y="87"/>
                      <a:pt x="330" y="87"/>
                    </a:cubicBezTo>
                    <a:cubicBezTo>
                      <a:pt x="330" y="143"/>
                      <a:pt x="330" y="143"/>
                      <a:pt x="330" y="143"/>
                    </a:cubicBezTo>
                    <a:cubicBezTo>
                      <a:pt x="330" y="161"/>
                      <a:pt x="310" y="176"/>
                      <a:pt x="285" y="176"/>
                    </a:cubicBezTo>
                    <a:cubicBezTo>
                      <a:pt x="285" y="213"/>
                      <a:pt x="285" y="213"/>
                      <a:pt x="285" y="213"/>
                    </a:cubicBezTo>
                    <a:cubicBezTo>
                      <a:pt x="367" y="240"/>
                      <a:pt x="367" y="240"/>
                      <a:pt x="367" y="240"/>
                    </a:cubicBezTo>
                    <a:lnTo>
                      <a:pt x="367" y="0"/>
                    </a:lnTo>
                    <a:close/>
                    <a:moveTo>
                      <a:pt x="285" y="27"/>
                    </a:moveTo>
                    <a:cubicBezTo>
                      <a:pt x="0" y="120"/>
                      <a:pt x="0" y="120"/>
                      <a:pt x="0" y="120"/>
                    </a:cubicBezTo>
                    <a:cubicBezTo>
                      <a:pt x="285" y="213"/>
                      <a:pt x="285" y="213"/>
                      <a:pt x="285" y="213"/>
                    </a:cubicBezTo>
                    <a:cubicBezTo>
                      <a:pt x="285" y="176"/>
                      <a:pt x="285" y="176"/>
                      <a:pt x="285" y="176"/>
                    </a:cubicBezTo>
                    <a:cubicBezTo>
                      <a:pt x="260" y="176"/>
                      <a:pt x="240" y="161"/>
                      <a:pt x="240" y="143"/>
                    </a:cubicBezTo>
                    <a:cubicBezTo>
                      <a:pt x="240" y="87"/>
                      <a:pt x="240" y="87"/>
                      <a:pt x="240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63"/>
                      <a:pt x="229" y="63"/>
                      <a:pt x="229" y="63"/>
                    </a:cubicBezTo>
                    <a:cubicBezTo>
                      <a:pt x="240" y="63"/>
                      <a:pt x="240" y="63"/>
                      <a:pt x="240" y="63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77" y="63"/>
                      <a:pt x="277" y="63"/>
                      <a:pt x="277" y="63"/>
                    </a:cubicBezTo>
                    <a:cubicBezTo>
                      <a:pt x="277" y="87"/>
                      <a:pt x="277" y="87"/>
                      <a:pt x="277" y="87"/>
                    </a:cubicBezTo>
                    <a:cubicBezTo>
                      <a:pt x="265" y="87"/>
                      <a:pt x="265" y="87"/>
                      <a:pt x="265" y="87"/>
                    </a:cubicBezTo>
                    <a:cubicBezTo>
                      <a:pt x="265" y="143"/>
                      <a:pt x="265" y="143"/>
                      <a:pt x="265" y="143"/>
                    </a:cubicBezTo>
                    <a:cubicBezTo>
                      <a:pt x="265" y="150"/>
                      <a:pt x="274" y="155"/>
                      <a:pt x="285" y="155"/>
                    </a:cubicBezTo>
                    <a:lnTo>
                      <a:pt x="285" y="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73"/>
              <p:cNvSpPr>
                <a:spLocks noEditPoints="1"/>
              </p:cNvSpPr>
              <p:nvPr/>
            </p:nvSpPr>
            <p:spPr bwMode="auto">
              <a:xfrm>
                <a:off x="2829" y="2558"/>
                <a:ext cx="128" cy="225"/>
              </a:xfrm>
              <a:custGeom>
                <a:avLst/>
                <a:gdLst>
                  <a:gd name="T0" fmla="*/ 52 w 86"/>
                  <a:gd name="T1" fmla="*/ 128 h 151"/>
                  <a:gd name="T2" fmla="*/ 63 w 86"/>
                  <a:gd name="T3" fmla="*/ 136 h 151"/>
                  <a:gd name="T4" fmla="*/ 55 w 86"/>
                  <a:gd name="T5" fmla="*/ 151 h 151"/>
                  <a:gd name="T6" fmla="*/ 52 w 86"/>
                  <a:gd name="T7" fmla="*/ 151 h 151"/>
                  <a:gd name="T8" fmla="*/ 52 w 86"/>
                  <a:gd name="T9" fmla="*/ 128 h 151"/>
                  <a:gd name="T10" fmla="*/ 52 w 86"/>
                  <a:gd name="T11" fmla="*/ 118 h 151"/>
                  <a:gd name="T12" fmla="*/ 52 w 86"/>
                  <a:gd name="T13" fmla="*/ 52 h 151"/>
                  <a:gd name="T14" fmla="*/ 63 w 86"/>
                  <a:gd name="T15" fmla="*/ 69 h 151"/>
                  <a:gd name="T16" fmla="*/ 68 w 86"/>
                  <a:gd name="T17" fmla="*/ 88 h 151"/>
                  <a:gd name="T18" fmla="*/ 83 w 86"/>
                  <a:gd name="T19" fmla="*/ 96 h 151"/>
                  <a:gd name="T20" fmla="*/ 86 w 86"/>
                  <a:gd name="T21" fmla="*/ 109 h 151"/>
                  <a:gd name="T22" fmla="*/ 52 w 86"/>
                  <a:gd name="T23" fmla="*/ 118 h 151"/>
                  <a:gd name="T24" fmla="*/ 49 w 86"/>
                  <a:gd name="T25" fmla="*/ 128 h 151"/>
                  <a:gd name="T26" fmla="*/ 52 w 86"/>
                  <a:gd name="T27" fmla="*/ 128 h 151"/>
                  <a:gd name="T28" fmla="*/ 52 w 86"/>
                  <a:gd name="T29" fmla="*/ 151 h 151"/>
                  <a:gd name="T30" fmla="*/ 41 w 86"/>
                  <a:gd name="T31" fmla="*/ 142 h 151"/>
                  <a:gd name="T32" fmla="*/ 49 w 86"/>
                  <a:gd name="T33" fmla="*/ 128 h 151"/>
                  <a:gd name="T34" fmla="*/ 52 w 86"/>
                  <a:gd name="T35" fmla="*/ 52 h 151"/>
                  <a:gd name="T36" fmla="*/ 35 w 86"/>
                  <a:gd name="T37" fmla="*/ 47 h 151"/>
                  <a:gd name="T38" fmla="*/ 25 w 86"/>
                  <a:gd name="T39" fmla="*/ 8 h 151"/>
                  <a:gd name="T40" fmla="*/ 14 w 86"/>
                  <a:gd name="T41" fmla="*/ 2 h 151"/>
                  <a:gd name="T42" fmla="*/ 8 w 86"/>
                  <a:gd name="T43" fmla="*/ 13 h 151"/>
                  <a:gd name="T44" fmla="*/ 18 w 86"/>
                  <a:gd name="T45" fmla="*/ 51 h 151"/>
                  <a:gd name="T46" fmla="*/ 4 w 86"/>
                  <a:gd name="T47" fmla="*/ 84 h 151"/>
                  <a:gd name="T48" fmla="*/ 9 w 86"/>
                  <a:gd name="T49" fmla="*/ 104 h 151"/>
                  <a:gd name="T50" fmla="*/ 9 w 86"/>
                  <a:gd name="T51" fmla="*/ 104 h 151"/>
                  <a:gd name="T52" fmla="*/ 0 w 86"/>
                  <a:gd name="T53" fmla="*/ 118 h 151"/>
                  <a:gd name="T54" fmla="*/ 4 w 86"/>
                  <a:gd name="T55" fmla="*/ 131 h 151"/>
                  <a:gd name="T56" fmla="*/ 52 w 86"/>
                  <a:gd name="T57" fmla="*/ 118 h 151"/>
                  <a:gd name="T58" fmla="*/ 52 w 86"/>
                  <a:gd name="T59" fmla="*/ 52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6" h="151">
                    <a:moveTo>
                      <a:pt x="52" y="128"/>
                    </a:moveTo>
                    <a:cubicBezTo>
                      <a:pt x="57" y="128"/>
                      <a:pt x="62" y="131"/>
                      <a:pt x="63" y="136"/>
                    </a:cubicBezTo>
                    <a:cubicBezTo>
                      <a:pt x="65" y="143"/>
                      <a:pt x="61" y="149"/>
                      <a:pt x="55" y="151"/>
                    </a:cubicBezTo>
                    <a:cubicBezTo>
                      <a:pt x="54" y="151"/>
                      <a:pt x="53" y="151"/>
                      <a:pt x="52" y="151"/>
                    </a:cubicBezTo>
                    <a:cubicBezTo>
                      <a:pt x="52" y="128"/>
                      <a:pt x="52" y="128"/>
                      <a:pt x="52" y="128"/>
                    </a:cubicBezTo>
                    <a:close/>
                    <a:moveTo>
                      <a:pt x="52" y="118"/>
                    </a:moveTo>
                    <a:cubicBezTo>
                      <a:pt x="52" y="52"/>
                      <a:pt x="52" y="52"/>
                      <a:pt x="52" y="52"/>
                    </a:cubicBezTo>
                    <a:cubicBezTo>
                      <a:pt x="57" y="56"/>
                      <a:pt x="61" y="61"/>
                      <a:pt x="63" y="69"/>
                    </a:cubicBezTo>
                    <a:cubicBezTo>
                      <a:pt x="63" y="69"/>
                      <a:pt x="66" y="81"/>
                      <a:pt x="68" y="88"/>
                    </a:cubicBezTo>
                    <a:cubicBezTo>
                      <a:pt x="70" y="97"/>
                      <a:pt x="83" y="96"/>
                      <a:pt x="83" y="96"/>
                    </a:cubicBezTo>
                    <a:cubicBezTo>
                      <a:pt x="86" y="109"/>
                      <a:pt x="86" y="109"/>
                      <a:pt x="86" y="109"/>
                    </a:cubicBezTo>
                    <a:lnTo>
                      <a:pt x="52" y="118"/>
                    </a:lnTo>
                    <a:close/>
                    <a:moveTo>
                      <a:pt x="49" y="128"/>
                    </a:moveTo>
                    <a:cubicBezTo>
                      <a:pt x="50" y="128"/>
                      <a:pt x="51" y="128"/>
                      <a:pt x="52" y="128"/>
                    </a:cubicBezTo>
                    <a:cubicBezTo>
                      <a:pt x="52" y="151"/>
                      <a:pt x="52" y="151"/>
                      <a:pt x="52" y="151"/>
                    </a:cubicBezTo>
                    <a:cubicBezTo>
                      <a:pt x="47" y="151"/>
                      <a:pt x="42" y="148"/>
                      <a:pt x="41" y="142"/>
                    </a:cubicBezTo>
                    <a:cubicBezTo>
                      <a:pt x="39" y="136"/>
                      <a:pt x="43" y="130"/>
                      <a:pt x="49" y="128"/>
                    </a:cubicBezTo>
                    <a:close/>
                    <a:moveTo>
                      <a:pt x="52" y="52"/>
                    </a:moveTo>
                    <a:cubicBezTo>
                      <a:pt x="47" y="48"/>
                      <a:pt x="41" y="47"/>
                      <a:pt x="35" y="4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4" y="3"/>
                      <a:pt x="19" y="0"/>
                      <a:pt x="14" y="2"/>
                    </a:cubicBezTo>
                    <a:cubicBezTo>
                      <a:pt x="9" y="3"/>
                      <a:pt x="6" y="8"/>
                      <a:pt x="8" y="13"/>
                    </a:cubicBezTo>
                    <a:cubicBezTo>
                      <a:pt x="18" y="51"/>
                      <a:pt x="18" y="51"/>
                      <a:pt x="18" y="51"/>
                    </a:cubicBezTo>
                    <a:cubicBezTo>
                      <a:pt x="7" y="57"/>
                      <a:pt x="0" y="69"/>
                      <a:pt x="4" y="84"/>
                    </a:cubicBezTo>
                    <a:cubicBezTo>
                      <a:pt x="4" y="84"/>
                      <a:pt x="7" y="97"/>
                      <a:pt x="9" y="104"/>
                    </a:cubicBezTo>
                    <a:cubicBezTo>
                      <a:pt x="9" y="104"/>
                      <a:pt x="9" y="104"/>
                      <a:pt x="9" y="104"/>
                    </a:cubicBezTo>
                    <a:cubicBezTo>
                      <a:pt x="12" y="112"/>
                      <a:pt x="0" y="118"/>
                      <a:pt x="0" y="118"/>
                    </a:cubicBezTo>
                    <a:cubicBezTo>
                      <a:pt x="4" y="131"/>
                      <a:pt x="4" y="131"/>
                      <a:pt x="4" y="131"/>
                    </a:cubicBezTo>
                    <a:cubicBezTo>
                      <a:pt x="52" y="118"/>
                      <a:pt x="52" y="118"/>
                      <a:pt x="52" y="118"/>
                    </a:cubicBezTo>
                    <a:lnTo>
                      <a:pt x="52" y="5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74"/>
              <p:cNvSpPr>
                <a:spLocks noEditPoints="1"/>
              </p:cNvSpPr>
              <p:nvPr/>
            </p:nvSpPr>
            <p:spPr bwMode="auto">
              <a:xfrm>
                <a:off x="3824" y="1791"/>
                <a:ext cx="256" cy="316"/>
              </a:xfrm>
              <a:custGeom>
                <a:avLst/>
                <a:gdLst>
                  <a:gd name="T0" fmla="*/ 172 w 172"/>
                  <a:gd name="T1" fmla="*/ 10 h 212"/>
                  <a:gd name="T2" fmla="*/ 121 w 172"/>
                  <a:gd name="T3" fmla="*/ 37 h 212"/>
                  <a:gd name="T4" fmla="*/ 143 w 172"/>
                  <a:gd name="T5" fmla="*/ 212 h 212"/>
                  <a:gd name="T6" fmla="*/ 124 w 172"/>
                  <a:gd name="T7" fmla="*/ 166 h 212"/>
                  <a:gd name="T8" fmla="*/ 131 w 172"/>
                  <a:gd name="T9" fmla="*/ 109 h 212"/>
                  <a:gd name="T10" fmla="*/ 121 w 172"/>
                  <a:gd name="T11" fmla="*/ 87 h 212"/>
                  <a:gd name="T12" fmla="*/ 129 w 172"/>
                  <a:gd name="T13" fmla="*/ 147 h 212"/>
                  <a:gd name="T14" fmla="*/ 127 w 172"/>
                  <a:gd name="T15" fmla="*/ 117 h 212"/>
                  <a:gd name="T16" fmla="*/ 121 w 172"/>
                  <a:gd name="T17" fmla="*/ 156 h 212"/>
                  <a:gd name="T18" fmla="*/ 121 w 172"/>
                  <a:gd name="T19" fmla="*/ 10 h 212"/>
                  <a:gd name="T20" fmla="*/ 98 w 172"/>
                  <a:gd name="T21" fmla="*/ 37 h 212"/>
                  <a:gd name="T22" fmla="*/ 110 w 172"/>
                  <a:gd name="T23" fmla="*/ 88 h 212"/>
                  <a:gd name="T24" fmla="*/ 100 w 172"/>
                  <a:gd name="T25" fmla="*/ 82 h 212"/>
                  <a:gd name="T26" fmla="*/ 121 w 172"/>
                  <a:gd name="T27" fmla="*/ 212 h 212"/>
                  <a:gd name="T28" fmla="*/ 101 w 172"/>
                  <a:gd name="T29" fmla="*/ 164 h 212"/>
                  <a:gd name="T30" fmla="*/ 121 w 172"/>
                  <a:gd name="T31" fmla="*/ 212 h 212"/>
                  <a:gd name="T32" fmla="*/ 113 w 172"/>
                  <a:gd name="T33" fmla="*/ 148 h 212"/>
                  <a:gd name="T34" fmla="*/ 121 w 172"/>
                  <a:gd name="T35" fmla="*/ 156 h 212"/>
                  <a:gd name="T36" fmla="*/ 98 w 172"/>
                  <a:gd name="T37" fmla="*/ 0 h 212"/>
                  <a:gd name="T38" fmla="*/ 71 w 172"/>
                  <a:gd name="T39" fmla="*/ 0 h 212"/>
                  <a:gd name="T40" fmla="*/ 98 w 172"/>
                  <a:gd name="T41" fmla="*/ 81 h 212"/>
                  <a:gd name="T42" fmla="*/ 71 w 172"/>
                  <a:gd name="T43" fmla="*/ 37 h 212"/>
                  <a:gd name="T44" fmla="*/ 71 w 172"/>
                  <a:gd name="T45" fmla="*/ 167 h 212"/>
                  <a:gd name="T46" fmla="*/ 98 w 172"/>
                  <a:gd name="T47" fmla="*/ 142 h 212"/>
                  <a:gd name="T48" fmla="*/ 98 w 172"/>
                  <a:gd name="T49" fmla="*/ 161 h 212"/>
                  <a:gd name="T50" fmla="*/ 74 w 172"/>
                  <a:gd name="T51" fmla="*/ 125 h 212"/>
                  <a:gd name="T52" fmla="*/ 71 w 172"/>
                  <a:gd name="T53" fmla="*/ 118 h 212"/>
                  <a:gd name="T54" fmla="*/ 71 w 172"/>
                  <a:gd name="T55" fmla="*/ 98 h 212"/>
                  <a:gd name="T56" fmla="*/ 71 w 172"/>
                  <a:gd name="T57" fmla="*/ 0 h 212"/>
                  <a:gd name="T58" fmla="*/ 60 w 172"/>
                  <a:gd name="T59" fmla="*/ 0 h 212"/>
                  <a:gd name="T60" fmla="*/ 71 w 172"/>
                  <a:gd name="T61" fmla="*/ 89 h 212"/>
                  <a:gd name="T62" fmla="*/ 60 w 172"/>
                  <a:gd name="T63" fmla="*/ 37 h 212"/>
                  <a:gd name="T64" fmla="*/ 60 w 172"/>
                  <a:gd name="T65" fmla="*/ 121 h 212"/>
                  <a:gd name="T66" fmla="*/ 65 w 172"/>
                  <a:gd name="T67" fmla="*/ 167 h 212"/>
                  <a:gd name="T68" fmla="*/ 71 w 172"/>
                  <a:gd name="T69" fmla="*/ 98 h 212"/>
                  <a:gd name="T70" fmla="*/ 71 w 172"/>
                  <a:gd name="T71" fmla="*/ 98 h 212"/>
                  <a:gd name="T72" fmla="*/ 60 w 172"/>
                  <a:gd name="T73" fmla="*/ 10 h 212"/>
                  <a:gd name="T74" fmla="*/ 12 w 172"/>
                  <a:gd name="T75" fmla="*/ 23 h 212"/>
                  <a:gd name="T76" fmla="*/ 60 w 172"/>
                  <a:gd name="T77" fmla="*/ 101 h 212"/>
                  <a:gd name="T78" fmla="*/ 28 w 172"/>
                  <a:gd name="T79" fmla="*/ 118 h 212"/>
                  <a:gd name="T80" fmla="*/ 29 w 172"/>
                  <a:gd name="T81" fmla="*/ 135 h 212"/>
                  <a:gd name="T82" fmla="*/ 34 w 172"/>
                  <a:gd name="T83" fmla="*/ 128 h 212"/>
                  <a:gd name="T84" fmla="*/ 47 w 172"/>
                  <a:gd name="T85" fmla="*/ 121 h 212"/>
                  <a:gd name="T86" fmla="*/ 36 w 172"/>
                  <a:gd name="T87" fmla="*/ 179 h 212"/>
                  <a:gd name="T88" fmla="*/ 45 w 172"/>
                  <a:gd name="T89" fmla="*/ 163 h 212"/>
                  <a:gd name="T90" fmla="*/ 60 w 172"/>
                  <a:gd name="T91" fmla="*/ 212 h 212"/>
                  <a:gd name="T92" fmla="*/ 0 w 172"/>
                  <a:gd name="T93" fmla="*/ 29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72" h="212">
                    <a:moveTo>
                      <a:pt x="121" y="0"/>
                    </a:moveTo>
                    <a:cubicBezTo>
                      <a:pt x="172" y="0"/>
                      <a:pt x="172" y="0"/>
                      <a:pt x="172" y="0"/>
                    </a:cubicBezTo>
                    <a:cubicBezTo>
                      <a:pt x="172" y="10"/>
                      <a:pt x="172" y="10"/>
                      <a:pt x="172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0"/>
                      <a:pt x="121" y="0"/>
                      <a:pt x="121" y="0"/>
                    </a:cubicBezTo>
                    <a:close/>
                    <a:moveTo>
                      <a:pt x="121" y="37"/>
                    </a:move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183"/>
                      <a:pt x="172" y="183"/>
                      <a:pt x="172" y="183"/>
                    </a:cubicBezTo>
                    <a:cubicBezTo>
                      <a:pt x="172" y="199"/>
                      <a:pt x="159" y="212"/>
                      <a:pt x="143" y="212"/>
                    </a:cubicBezTo>
                    <a:cubicBezTo>
                      <a:pt x="121" y="212"/>
                      <a:pt x="121" y="212"/>
                      <a:pt x="121" y="212"/>
                    </a:cubicBezTo>
                    <a:cubicBezTo>
                      <a:pt x="121" y="167"/>
                      <a:pt x="121" y="167"/>
                      <a:pt x="121" y="167"/>
                    </a:cubicBezTo>
                    <a:cubicBezTo>
                      <a:pt x="122" y="166"/>
                      <a:pt x="123" y="166"/>
                      <a:pt x="124" y="166"/>
                    </a:cubicBezTo>
                    <a:cubicBezTo>
                      <a:pt x="130" y="163"/>
                      <a:pt x="134" y="159"/>
                      <a:pt x="138" y="153"/>
                    </a:cubicBezTo>
                    <a:cubicBezTo>
                      <a:pt x="142" y="146"/>
                      <a:pt x="144" y="137"/>
                      <a:pt x="144" y="129"/>
                    </a:cubicBezTo>
                    <a:cubicBezTo>
                      <a:pt x="144" y="115"/>
                      <a:pt x="140" y="109"/>
                      <a:pt x="131" y="109"/>
                    </a:cubicBezTo>
                    <a:cubicBezTo>
                      <a:pt x="128" y="109"/>
                      <a:pt x="125" y="110"/>
                      <a:pt x="121" y="112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1" y="87"/>
                      <a:pt x="121" y="87"/>
                      <a:pt x="121" y="87"/>
                    </a:cubicBezTo>
                    <a:cubicBezTo>
                      <a:pt x="121" y="37"/>
                      <a:pt x="121" y="37"/>
                      <a:pt x="121" y="37"/>
                    </a:cubicBezTo>
                    <a:close/>
                    <a:moveTo>
                      <a:pt x="121" y="156"/>
                    </a:moveTo>
                    <a:cubicBezTo>
                      <a:pt x="123" y="156"/>
                      <a:pt x="126" y="152"/>
                      <a:pt x="129" y="147"/>
                    </a:cubicBezTo>
                    <a:cubicBezTo>
                      <a:pt x="131" y="141"/>
                      <a:pt x="133" y="135"/>
                      <a:pt x="133" y="129"/>
                    </a:cubicBezTo>
                    <a:cubicBezTo>
                      <a:pt x="133" y="124"/>
                      <a:pt x="132" y="120"/>
                      <a:pt x="129" y="118"/>
                    </a:cubicBezTo>
                    <a:cubicBezTo>
                      <a:pt x="129" y="117"/>
                      <a:pt x="128" y="117"/>
                      <a:pt x="127" y="117"/>
                    </a:cubicBezTo>
                    <a:cubicBezTo>
                      <a:pt x="126" y="117"/>
                      <a:pt x="124" y="117"/>
                      <a:pt x="123" y="117"/>
                    </a:cubicBezTo>
                    <a:cubicBezTo>
                      <a:pt x="122" y="118"/>
                      <a:pt x="121" y="118"/>
                      <a:pt x="121" y="118"/>
                    </a:cubicBezTo>
                    <a:lnTo>
                      <a:pt x="121" y="156"/>
                    </a:lnTo>
                    <a:close/>
                    <a:moveTo>
                      <a:pt x="98" y="0"/>
                    </a:moveTo>
                    <a:cubicBezTo>
                      <a:pt x="121" y="0"/>
                      <a:pt x="121" y="0"/>
                      <a:pt x="121" y="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8" y="0"/>
                      <a:pt x="98" y="0"/>
                      <a:pt x="98" y="0"/>
                    </a:cubicBezTo>
                    <a:close/>
                    <a:moveTo>
                      <a:pt x="98" y="37"/>
                    </a:moveTo>
                    <a:cubicBezTo>
                      <a:pt x="121" y="37"/>
                      <a:pt x="121" y="37"/>
                      <a:pt x="121" y="37"/>
                    </a:cubicBezTo>
                    <a:cubicBezTo>
                      <a:pt x="121" y="87"/>
                      <a:pt x="121" y="87"/>
                      <a:pt x="121" y="87"/>
                    </a:cubicBezTo>
                    <a:cubicBezTo>
                      <a:pt x="110" y="88"/>
                      <a:pt x="110" y="88"/>
                      <a:pt x="110" y="88"/>
                    </a:cubicBezTo>
                    <a:cubicBezTo>
                      <a:pt x="98" y="142"/>
                      <a:pt x="98" y="142"/>
                      <a:pt x="98" y="142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100" y="81"/>
                      <a:pt x="99" y="81"/>
                      <a:pt x="98" y="81"/>
                    </a:cubicBezTo>
                    <a:cubicBezTo>
                      <a:pt x="98" y="37"/>
                      <a:pt x="98" y="37"/>
                      <a:pt x="98" y="37"/>
                    </a:cubicBezTo>
                    <a:close/>
                    <a:moveTo>
                      <a:pt x="121" y="212"/>
                    </a:moveTo>
                    <a:cubicBezTo>
                      <a:pt x="98" y="212"/>
                      <a:pt x="98" y="212"/>
                      <a:pt x="98" y="212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9" y="162"/>
                      <a:pt x="100" y="163"/>
                      <a:pt x="101" y="164"/>
                    </a:cubicBezTo>
                    <a:cubicBezTo>
                      <a:pt x="103" y="166"/>
                      <a:pt x="107" y="168"/>
                      <a:pt x="112" y="168"/>
                    </a:cubicBezTo>
                    <a:cubicBezTo>
                      <a:pt x="115" y="168"/>
                      <a:pt x="118" y="167"/>
                      <a:pt x="121" y="167"/>
                    </a:cubicBezTo>
                    <a:cubicBezTo>
                      <a:pt x="121" y="212"/>
                      <a:pt x="121" y="212"/>
                      <a:pt x="121" y="212"/>
                    </a:cubicBezTo>
                    <a:close/>
                    <a:moveTo>
                      <a:pt x="121" y="118"/>
                    </a:moveTo>
                    <a:cubicBezTo>
                      <a:pt x="120" y="119"/>
                      <a:pt x="120" y="119"/>
                      <a:pt x="120" y="119"/>
                    </a:cubicBezTo>
                    <a:cubicBezTo>
                      <a:pt x="113" y="148"/>
                      <a:pt x="113" y="148"/>
                      <a:pt x="113" y="148"/>
                    </a:cubicBezTo>
                    <a:cubicBezTo>
                      <a:pt x="113" y="149"/>
                      <a:pt x="113" y="150"/>
                      <a:pt x="113" y="151"/>
                    </a:cubicBezTo>
                    <a:cubicBezTo>
                      <a:pt x="113" y="155"/>
                      <a:pt x="115" y="156"/>
                      <a:pt x="119" y="156"/>
                    </a:cubicBezTo>
                    <a:cubicBezTo>
                      <a:pt x="120" y="156"/>
                      <a:pt x="120" y="156"/>
                      <a:pt x="121" y="156"/>
                    </a:cubicBezTo>
                    <a:lnTo>
                      <a:pt x="121" y="118"/>
                    </a:lnTo>
                    <a:close/>
                    <a:moveTo>
                      <a:pt x="71" y="0"/>
                    </a:moveTo>
                    <a:cubicBezTo>
                      <a:pt x="98" y="0"/>
                      <a:pt x="98" y="0"/>
                      <a:pt x="98" y="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0"/>
                      <a:pt x="71" y="0"/>
                      <a:pt x="71" y="0"/>
                    </a:cubicBezTo>
                    <a:close/>
                    <a:moveTo>
                      <a:pt x="71" y="37"/>
                    </a:moveTo>
                    <a:cubicBezTo>
                      <a:pt x="98" y="37"/>
                      <a:pt x="98" y="37"/>
                      <a:pt x="98" y="37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6" y="80"/>
                      <a:pt x="94" y="80"/>
                      <a:pt x="91" y="80"/>
                    </a:cubicBezTo>
                    <a:cubicBezTo>
                      <a:pt x="85" y="80"/>
                      <a:pt x="78" y="83"/>
                      <a:pt x="71" y="89"/>
                    </a:cubicBezTo>
                    <a:cubicBezTo>
                      <a:pt x="71" y="37"/>
                      <a:pt x="71" y="37"/>
                      <a:pt x="71" y="37"/>
                    </a:cubicBezTo>
                    <a:close/>
                    <a:moveTo>
                      <a:pt x="98" y="212"/>
                    </a:moveTo>
                    <a:cubicBezTo>
                      <a:pt x="71" y="212"/>
                      <a:pt x="71" y="212"/>
                      <a:pt x="71" y="212"/>
                    </a:cubicBezTo>
                    <a:cubicBezTo>
                      <a:pt x="71" y="167"/>
                      <a:pt x="71" y="167"/>
                      <a:pt x="71" y="167"/>
                    </a:cubicBezTo>
                    <a:cubicBezTo>
                      <a:pt x="82" y="167"/>
                      <a:pt x="82" y="167"/>
                      <a:pt x="82" y="167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142"/>
                      <a:pt x="98" y="142"/>
                      <a:pt x="98" y="142"/>
                    </a:cubicBezTo>
                    <a:cubicBezTo>
                      <a:pt x="97" y="146"/>
                      <a:pt x="97" y="146"/>
                      <a:pt x="97" y="146"/>
                    </a:cubicBezTo>
                    <a:cubicBezTo>
                      <a:pt x="97" y="149"/>
                      <a:pt x="97" y="151"/>
                      <a:pt x="97" y="153"/>
                    </a:cubicBezTo>
                    <a:cubicBezTo>
                      <a:pt x="97" y="156"/>
                      <a:pt x="97" y="159"/>
                      <a:pt x="98" y="161"/>
                    </a:cubicBezTo>
                    <a:cubicBezTo>
                      <a:pt x="98" y="212"/>
                      <a:pt x="98" y="212"/>
                      <a:pt x="98" y="212"/>
                    </a:cubicBezTo>
                    <a:close/>
                    <a:moveTo>
                      <a:pt x="71" y="137"/>
                    </a:moveTo>
                    <a:cubicBezTo>
                      <a:pt x="74" y="125"/>
                      <a:pt x="74" y="125"/>
                      <a:pt x="74" y="125"/>
                    </a:cubicBezTo>
                    <a:cubicBezTo>
                      <a:pt x="73" y="125"/>
                      <a:pt x="72" y="124"/>
                      <a:pt x="71" y="124"/>
                    </a:cubicBezTo>
                    <a:cubicBezTo>
                      <a:pt x="71" y="137"/>
                      <a:pt x="71" y="137"/>
                      <a:pt x="71" y="137"/>
                    </a:cubicBezTo>
                    <a:close/>
                    <a:moveTo>
                      <a:pt x="71" y="118"/>
                    </a:moveTo>
                    <a:cubicBezTo>
                      <a:pt x="73" y="119"/>
                      <a:pt x="74" y="119"/>
                      <a:pt x="75" y="120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79" y="90"/>
                      <a:pt x="75" y="93"/>
                      <a:pt x="71" y="98"/>
                    </a:cubicBezTo>
                    <a:lnTo>
                      <a:pt x="71" y="118"/>
                    </a:lnTo>
                    <a:close/>
                    <a:moveTo>
                      <a:pt x="60" y="0"/>
                    </a:moveTo>
                    <a:cubicBezTo>
                      <a:pt x="71" y="0"/>
                      <a:pt x="71" y="0"/>
                      <a:pt x="71" y="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0" y="0"/>
                      <a:pt x="60" y="0"/>
                      <a:pt x="60" y="0"/>
                    </a:cubicBezTo>
                    <a:close/>
                    <a:moveTo>
                      <a:pt x="60" y="37"/>
                    </a:moveTo>
                    <a:cubicBezTo>
                      <a:pt x="71" y="37"/>
                      <a:pt x="71" y="37"/>
                      <a:pt x="71" y="37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67" y="93"/>
                      <a:pt x="64" y="97"/>
                      <a:pt x="60" y="101"/>
                    </a:cubicBezTo>
                    <a:cubicBezTo>
                      <a:pt x="60" y="37"/>
                      <a:pt x="60" y="37"/>
                      <a:pt x="60" y="37"/>
                    </a:cubicBezTo>
                    <a:close/>
                    <a:moveTo>
                      <a:pt x="71" y="212"/>
                    </a:moveTo>
                    <a:cubicBezTo>
                      <a:pt x="60" y="212"/>
                      <a:pt x="60" y="212"/>
                      <a:pt x="60" y="212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4" y="121"/>
                      <a:pt x="68" y="122"/>
                      <a:pt x="71" y="124"/>
                    </a:cubicBezTo>
                    <a:cubicBezTo>
                      <a:pt x="71" y="137"/>
                      <a:pt x="71" y="137"/>
                      <a:pt x="71" y="137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71" y="167"/>
                      <a:pt x="71" y="167"/>
                      <a:pt x="71" y="167"/>
                    </a:cubicBezTo>
                    <a:cubicBezTo>
                      <a:pt x="71" y="212"/>
                      <a:pt x="71" y="212"/>
                      <a:pt x="71" y="212"/>
                    </a:cubicBezTo>
                    <a:close/>
                    <a:moveTo>
                      <a:pt x="71" y="98"/>
                    </a:moveTo>
                    <a:cubicBezTo>
                      <a:pt x="68" y="103"/>
                      <a:pt x="65" y="109"/>
                      <a:pt x="61" y="116"/>
                    </a:cubicBezTo>
                    <a:cubicBezTo>
                      <a:pt x="65" y="117"/>
                      <a:pt x="68" y="117"/>
                      <a:pt x="71" y="118"/>
                    </a:cubicBezTo>
                    <a:lnTo>
                      <a:pt x="71" y="98"/>
                    </a:lnTo>
                    <a:close/>
                    <a:moveTo>
                      <a:pt x="29" y="0"/>
                    </a:moveTo>
                    <a:cubicBezTo>
                      <a:pt x="60" y="0"/>
                      <a:pt x="60" y="0"/>
                      <a:pt x="60" y="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0"/>
                      <a:pt x="12" y="16"/>
                      <a:pt x="12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31"/>
                      <a:pt x="18" y="37"/>
                      <a:pt x="26" y="37"/>
                    </a:cubicBezTo>
                    <a:cubicBezTo>
                      <a:pt x="60" y="37"/>
                      <a:pt x="60" y="37"/>
                      <a:pt x="60" y="37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7" y="105"/>
                      <a:pt x="54" y="109"/>
                      <a:pt x="51" y="114"/>
                    </a:cubicBezTo>
                    <a:cubicBezTo>
                      <a:pt x="48" y="114"/>
                      <a:pt x="46" y="114"/>
                      <a:pt x="45" y="114"/>
                    </a:cubicBezTo>
                    <a:cubicBezTo>
                      <a:pt x="38" y="114"/>
                      <a:pt x="32" y="115"/>
                      <a:pt x="28" y="118"/>
                    </a:cubicBezTo>
                    <a:cubicBezTo>
                      <a:pt x="23" y="121"/>
                      <a:pt x="21" y="124"/>
                      <a:pt x="21" y="128"/>
                    </a:cubicBezTo>
                    <a:cubicBezTo>
                      <a:pt x="21" y="130"/>
                      <a:pt x="22" y="132"/>
                      <a:pt x="23" y="133"/>
                    </a:cubicBezTo>
                    <a:cubicBezTo>
                      <a:pt x="24" y="134"/>
                      <a:pt x="26" y="135"/>
                      <a:pt x="29" y="135"/>
                    </a:cubicBezTo>
                    <a:cubicBezTo>
                      <a:pt x="30" y="135"/>
                      <a:pt x="31" y="135"/>
                      <a:pt x="33" y="134"/>
                    </a:cubicBezTo>
                    <a:cubicBezTo>
                      <a:pt x="34" y="133"/>
                      <a:pt x="35" y="132"/>
                      <a:pt x="35" y="131"/>
                    </a:cubicBezTo>
                    <a:cubicBezTo>
                      <a:pt x="35" y="130"/>
                      <a:pt x="34" y="129"/>
                      <a:pt x="34" y="128"/>
                    </a:cubicBezTo>
                    <a:cubicBezTo>
                      <a:pt x="34" y="127"/>
                      <a:pt x="33" y="127"/>
                      <a:pt x="33" y="127"/>
                    </a:cubicBezTo>
                    <a:cubicBezTo>
                      <a:pt x="34" y="125"/>
                      <a:pt x="35" y="123"/>
                      <a:pt x="38" y="122"/>
                    </a:cubicBezTo>
                    <a:cubicBezTo>
                      <a:pt x="40" y="122"/>
                      <a:pt x="43" y="121"/>
                      <a:pt x="47" y="121"/>
                    </a:cubicBezTo>
                    <a:cubicBezTo>
                      <a:pt x="44" y="125"/>
                      <a:pt x="42" y="130"/>
                      <a:pt x="40" y="134"/>
                    </a:cubicBezTo>
                    <a:cubicBezTo>
                      <a:pt x="33" y="149"/>
                      <a:pt x="30" y="160"/>
                      <a:pt x="30" y="168"/>
                    </a:cubicBezTo>
                    <a:cubicBezTo>
                      <a:pt x="30" y="173"/>
                      <a:pt x="32" y="177"/>
                      <a:pt x="36" y="179"/>
                    </a:cubicBezTo>
                    <a:cubicBezTo>
                      <a:pt x="37" y="180"/>
                      <a:pt x="41" y="180"/>
                      <a:pt x="45" y="180"/>
                    </a:cubicBezTo>
                    <a:cubicBezTo>
                      <a:pt x="44" y="179"/>
                      <a:pt x="44" y="177"/>
                      <a:pt x="44" y="174"/>
                    </a:cubicBezTo>
                    <a:cubicBezTo>
                      <a:pt x="44" y="171"/>
                      <a:pt x="44" y="167"/>
                      <a:pt x="45" y="163"/>
                    </a:cubicBezTo>
                    <a:cubicBezTo>
                      <a:pt x="47" y="150"/>
                      <a:pt x="52" y="136"/>
                      <a:pt x="59" y="121"/>
                    </a:cubicBezTo>
                    <a:cubicBezTo>
                      <a:pt x="59" y="121"/>
                      <a:pt x="60" y="121"/>
                      <a:pt x="60" y="121"/>
                    </a:cubicBezTo>
                    <a:cubicBezTo>
                      <a:pt x="60" y="212"/>
                      <a:pt x="60" y="212"/>
                      <a:pt x="60" y="212"/>
                    </a:cubicBezTo>
                    <a:cubicBezTo>
                      <a:pt x="29" y="212"/>
                      <a:pt x="29" y="212"/>
                      <a:pt x="29" y="212"/>
                    </a:cubicBezTo>
                    <a:cubicBezTo>
                      <a:pt x="13" y="212"/>
                      <a:pt x="0" y="199"/>
                      <a:pt x="0" y="183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0" y="13"/>
                      <a:pt x="13" y="0"/>
                      <a:pt x="29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75"/>
              <p:cNvSpPr>
                <a:spLocks noEditPoints="1"/>
              </p:cNvSpPr>
              <p:nvPr/>
            </p:nvSpPr>
            <p:spPr bwMode="auto">
              <a:xfrm>
                <a:off x="3191" y="2122"/>
                <a:ext cx="390" cy="393"/>
              </a:xfrm>
              <a:custGeom>
                <a:avLst/>
                <a:gdLst>
                  <a:gd name="T0" fmla="*/ 249 w 261"/>
                  <a:gd name="T1" fmla="*/ 221 h 263"/>
                  <a:gd name="T2" fmla="*/ 261 w 261"/>
                  <a:gd name="T3" fmla="*/ 70 h 263"/>
                  <a:gd name="T4" fmla="*/ 249 w 261"/>
                  <a:gd name="T5" fmla="*/ 71 h 263"/>
                  <a:gd name="T6" fmla="*/ 249 w 261"/>
                  <a:gd name="T7" fmla="*/ 155 h 263"/>
                  <a:gd name="T8" fmla="*/ 226 w 261"/>
                  <a:gd name="T9" fmla="*/ 180 h 263"/>
                  <a:gd name="T10" fmla="*/ 209 w 261"/>
                  <a:gd name="T11" fmla="*/ 263 h 263"/>
                  <a:gd name="T12" fmla="*/ 209 w 261"/>
                  <a:gd name="T13" fmla="*/ 263 h 263"/>
                  <a:gd name="T14" fmla="*/ 209 w 261"/>
                  <a:gd name="T15" fmla="*/ 15 h 263"/>
                  <a:gd name="T16" fmla="*/ 194 w 261"/>
                  <a:gd name="T17" fmla="*/ 21 h 263"/>
                  <a:gd name="T18" fmla="*/ 194 w 261"/>
                  <a:gd name="T19" fmla="*/ 171 h 263"/>
                  <a:gd name="T20" fmla="*/ 194 w 261"/>
                  <a:gd name="T21" fmla="*/ 50 h 263"/>
                  <a:gd name="T22" fmla="*/ 194 w 261"/>
                  <a:gd name="T23" fmla="*/ 189 h 263"/>
                  <a:gd name="T24" fmla="*/ 194 w 261"/>
                  <a:gd name="T25" fmla="*/ 257 h 263"/>
                  <a:gd name="T26" fmla="*/ 186 w 261"/>
                  <a:gd name="T27" fmla="*/ 29 h 263"/>
                  <a:gd name="T28" fmla="*/ 170 w 261"/>
                  <a:gd name="T29" fmla="*/ 37 h 263"/>
                  <a:gd name="T30" fmla="*/ 194 w 261"/>
                  <a:gd name="T31" fmla="*/ 9 h 263"/>
                  <a:gd name="T32" fmla="*/ 194 w 261"/>
                  <a:gd name="T33" fmla="*/ 50 h 263"/>
                  <a:gd name="T34" fmla="*/ 194 w 261"/>
                  <a:gd name="T35" fmla="*/ 221 h 263"/>
                  <a:gd name="T36" fmla="*/ 168 w 261"/>
                  <a:gd name="T37" fmla="*/ 187 h 263"/>
                  <a:gd name="T38" fmla="*/ 168 w 261"/>
                  <a:gd name="T39" fmla="*/ 160 h 263"/>
                  <a:gd name="T40" fmla="*/ 194 w 261"/>
                  <a:gd name="T41" fmla="*/ 120 h 263"/>
                  <a:gd name="T42" fmla="*/ 194 w 261"/>
                  <a:gd name="T43" fmla="*/ 232 h 263"/>
                  <a:gd name="T44" fmla="*/ 168 w 261"/>
                  <a:gd name="T45" fmla="*/ 44 h 263"/>
                  <a:gd name="T46" fmla="*/ 168 w 261"/>
                  <a:gd name="T47" fmla="*/ 71 h 263"/>
                  <a:gd name="T48" fmla="*/ 132 w 261"/>
                  <a:gd name="T49" fmla="*/ 148 h 263"/>
                  <a:gd name="T50" fmla="*/ 132 w 261"/>
                  <a:gd name="T51" fmla="*/ 168 h 263"/>
                  <a:gd name="T52" fmla="*/ 132 w 261"/>
                  <a:gd name="T53" fmla="*/ 187 h 263"/>
                  <a:gd name="T54" fmla="*/ 132 w 261"/>
                  <a:gd name="T55" fmla="*/ 221 h 263"/>
                  <a:gd name="T56" fmla="*/ 93 w 261"/>
                  <a:gd name="T57" fmla="*/ 21 h 263"/>
                  <a:gd name="T58" fmla="*/ 93 w 261"/>
                  <a:gd name="T59" fmla="*/ 44 h 263"/>
                  <a:gd name="T60" fmla="*/ 94 w 261"/>
                  <a:gd name="T61" fmla="*/ 160 h 263"/>
                  <a:gd name="T62" fmla="*/ 132 w 261"/>
                  <a:gd name="T63" fmla="*/ 179 h 263"/>
                  <a:gd name="T64" fmla="*/ 132 w 261"/>
                  <a:gd name="T65" fmla="*/ 221 h 263"/>
                  <a:gd name="T66" fmla="*/ 93 w 261"/>
                  <a:gd name="T67" fmla="*/ 71 h 263"/>
                  <a:gd name="T68" fmla="*/ 91 w 261"/>
                  <a:gd name="T69" fmla="*/ 37 h 263"/>
                  <a:gd name="T70" fmla="*/ 75 w 261"/>
                  <a:gd name="T71" fmla="*/ 29 h 263"/>
                  <a:gd name="T72" fmla="*/ 91 w 261"/>
                  <a:gd name="T73" fmla="*/ 21 h 263"/>
                  <a:gd name="T74" fmla="*/ 93 w 261"/>
                  <a:gd name="T75" fmla="*/ 50 h 263"/>
                  <a:gd name="T76" fmla="*/ 69 w 261"/>
                  <a:gd name="T77" fmla="*/ 180 h 263"/>
                  <a:gd name="T78" fmla="*/ 66 w 261"/>
                  <a:gd name="T79" fmla="*/ 232 h 263"/>
                  <a:gd name="T80" fmla="*/ 66 w 261"/>
                  <a:gd name="T81" fmla="*/ 21 h 263"/>
                  <a:gd name="T82" fmla="*/ 52 w 261"/>
                  <a:gd name="T83" fmla="*/ 15 h 263"/>
                  <a:gd name="T84" fmla="*/ 60 w 261"/>
                  <a:gd name="T85" fmla="*/ 120 h 263"/>
                  <a:gd name="T86" fmla="*/ 66 w 261"/>
                  <a:gd name="T87" fmla="*/ 50 h 263"/>
                  <a:gd name="T88" fmla="*/ 66 w 261"/>
                  <a:gd name="T89" fmla="*/ 189 h 263"/>
                  <a:gd name="T90" fmla="*/ 52 w 261"/>
                  <a:gd name="T91" fmla="*/ 232 h 263"/>
                  <a:gd name="T92" fmla="*/ 52 w 261"/>
                  <a:gd name="T93" fmla="*/ 15 h 263"/>
                  <a:gd name="T94" fmla="*/ 52 w 261"/>
                  <a:gd name="T95" fmla="*/ 197 h 263"/>
                  <a:gd name="T96" fmla="*/ 27 w 261"/>
                  <a:gd name="T97" fmla="*/ 147 h 263"/>
                  <a:gd name="T98" fmla="*/ 48 w 261"/>
                  <a:gd name="T99" fmla="*/ 263 h 263"/>
                  <a:gd name="T100" fmla="*/ 15 w 261"/>
                  <a:gd name="T101" fmla="*/ 111 h 263"/>
                  <a:gd name="T102" fmla="*/ 12 w 261"/>
                  <a:gd name="T103" fmla="*/ 114 h 263"/>
                  <a:gd name="T104" fmla="*/ 4 w 261"/>
                  <a:gd name="T105" fmla="*/ 67 h 263"/>
                  <a:gd name="T106" fmla="*/ 9 w 261"/>
                  <a:gd name="T107" fmla="*/ 221 h 2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61" h="263">
                    <a:moveTo>
                      <a:pt x="249" y="221"/>
                    </a:moveTo>
                    <a:cubicBezTo>
                      <a:pt x="249" y="155"/>
                      <a:pt x="249" y="155"/>
                      <a:pt x="249" y="155"/>
                    </a:cubicBezTo>
                    <a:cubicBezTo>
                      <a:pt x="251" y="158"/>
                      <a:pt x="252" y="161"/>
                      <a:pt x="252" y="164"/>
                    </a:cubicBezTo>
                    <a:cubicBezTo>
                      <a:pt x="252" y="221"/>
                      <a:pt x="252" y="221"/>
                      <a:pt x="252" y="221"/>
                    </a:cubicBezTo>
                    <a:cubicBezTo>
                      <a:pt x="249" y="221"/>
                      <a:pt x="249" y="221"/>
                      <a:pt x="249" y="221"/>
                    </a:cubicBezTo>
                    <a:close/>
                    <a:moveTo>
                      <a:pt x="249" y="114"/>
                    </a:move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0"/>
                      <a:pt x="250" y="70"/>
                      <a:pt x="250" y="70"/>
                    </a:cubicBezTo>
                    <a:cubicBezTo>
                      <a:pt x="257" y="67"/>
                      <a:pt x="257" y="67"/>
                      <a:pt x="257" y="67"/>
                    </a:cubicBezTo>
                    <a:cubicBezTo>
                      <a:pt x="259" y="66"/>
                      <a:pt x="261" y="68"/>
                      <a:pt x="261" y="70"/>
                    </a:cubicBezTo>
                    <a:cubicBezTo>
                      <a:pt x="261" y="105"/>
                      <a:pt x="261" y="105"/>
                      <a:pt x="261" y="105"/>
                    </a:cubicBezTo>
                    <a:cubicBezTo>
                      <a:pt x="261" y="107"/>
                      <a:pt x="259" y="110"/>
                      <a:pt x="257" y="111"/>
                    </a:cubicBezTo>
                    <a:cubicBezTo>
                      <a:pt x="250" y="114"/>
                      <a:pt x="250" y="114"/>
                      <a:pt x="250" y="114"/>
                    </a:cubicBezTo>
                    <a:cubicBezTo>
                      <a:pt x="250" y="114"/>
                      <a:pt x="249" y="114"/>
                      <a:pt x="249" y="114"/>
                    </a:cubicBezTo>
                    <a:close/>
                    <a:moveTo>
                      <a:pt x="249" y="71"/>
                    </a:moveTo>
                    <a:cubicBezTo>
                      <a:pt x="249" y="114"/>
                      <a:pt x="249" y="114"/>
                      <a:pt x="249" y="114"/>
                    </a:cubicBezTo>
                    <a:cubicBezTo>
                      <a:pt x="247" y="114"/>
                      <a:pt x="246" y="113"/>
                      <a:pt x="246" y="111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6" y="74"/>
                      <a:pt x="247" y="72"/>
                      <a:pt x="249" y="71"/>
                    </a:cubicBezTo>
                    <a:close/>
                    <a:moveTo>
                      <a:pt x="249" y="155"/>
                    </a:moveTo>
                    <a:cubicBezTo>
                      <a:pt x="246" y="150"/>
                      <a:pt x="240" y="147"/>
                      <a:pt x="234" y="147"/>
                    </a:cubicBezTo>
                    <a:cubicBezTo>
                      <a:pt x="234" y="50"/>
                      <a:pt x="234" y="50"/>
                      <a:pt x="234" y="50"/>
                    </a:cubicBezTo>
                    <a:cubicBezTo>
                      <a:pt x="209" y="50"/>
                      <a:pt x="209" y="50"/>
                      <a:pt x="209" y="50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19" y="163"/>
                      <a:pt x="226" y="171"/>
                      <a:pt x="226" y="180"/>
                    </a:cubicBezTo>
                    <a:cubicBezTo>
                      <a:pt x="226" y="190"/>
                      <a:pt x="219" y="197"/>
                      <a:pt x="209" y="197"/>
                    </a:cubicBezTo>
                    <a:cubicBezTo>
                      <a:pt x="209" y="221"/>
                      <a:pt x="209" y="221"/>
                      <a:pt x="209" y="221"/>
                    </a:cubicBezTo>
                    <a:cubicBezTo>
                      <a:pt x="249" y="221"/>
                      <a:pt x="249" y="221"/>
                      <a:pt x="249" y="221"/>
                    </a:cubicBezTo>
                    <a:cubicBezTo>
                      <a:pt x="249" y="155"/>
                      <a:pt x="249" y="155"/>
                      <a:pt x="249" y="155"/>
                    </a:cubicBezTo>
                    <a:close/>
                    <a:moveTo>
                      <a:pt x="209" y="263"/>
                    </a:moveTo>
                    <a:cubicBezTo>
                      <a:pt x="209" y="232"/>
                      <a:pt x="209" y="232"/>
                      <a:pt x="209" y="232"/>
                    </a:cubicBezTo>
                    <a:cubicBezTo>
                      <a:pt x="226" y="232"/>
                      <a:pt x="226" y="232"/>
                      <a:pt x="226" y="232"/>
                    </a:cubicBezTo>
                    <a:cubicBezTo>
                      <a:pt x="226" y="250"/>
                      <a:pt x="226" y="250"/>
                      <a:pt x="226" y="250"/>
                    </a:cubicBezTo>
                    <a:cubicBezTo>
                      <a:pt x="226" y="257"/>
                      <a:pt x="220" y="263"/>
                      <a:pt x="213" y="263"/>
                    </a:cubicBezTo>
                    <a:cubicBezTo>
                      <a:pt x="209" y="263"/>
                      <a:pt x="209" y="263"/>
                      <a:pt x="209" y="263"/>
                    </a:cubicBezTo>
                    <a:close/>
                    <a:moveTo>
                      <a:pt x="209" y="44"/>
                    </a:moveTo>
                    <a:cubicBezTo>
                      <a:pt x="209" y="15"/>
                      <a:pt x="209" y="15"/>
                      <a:pt x="209" y="15"/>
                    </a:cubicBezTo>
                    <a:cubicBezTo>
                      <a:pt x="225" y="23"/>
                      <a:pt x="234" y="33"/>
                      <a:pt x="234" y="44"/>
                    </a:cubicBezTo>
                    <a:lnTo>
                      <a:pt x="209" y="44"/>
                    </a:lnTo>
                    <a:close/>
                    <a:moveTo>
                      <a:pt x="209" y="15"/>
                    </a:moveTo>
                    <a:cubicBezTo>
                      <a:pt x="209" y="44"/>
                      <a:pt x="209" y="44"/>
                      <a:pt x="209" y="44"/>
                    </a:cubicBezTo>
                    <a:cubicBezTo>
                      <a:pt x="194" y="44"/>
                      <a:pt x="194" y="44"/>
                      <a:pt x="194" y="44"/>
                    </a:cubicBezTo>
                    <a:cubicBezTo>
                      <a:pt x="194" y="37"/>
                      <a:pt x="194" y="37"/>
                      <a:pt x="194" y="37"/>
                    </a:cubicBezTo>
                    <a:cubicBezTo>
                      <a:pt x="199" y="37"/>
                      <a:pt x="203" y="33"/>
                      <a:pt x="203" y="29"/>
                    </a:cubicBezTo>
                    <a:cubicBezTo>
                      <a:pt x="203" y="24"/>
                      <a:pt x="199" y="21"/>
                      <a:pt x="194" y="21"/>
                    </a:cubicBezTo>
                    <a:cubicBezTo>
                      <a:pt x="194" y="9"/>
                      <a:pt x="194" y="9"/>
                      <a:pt x="194" y="9"/>
                    </a:cubicBezTo>
                    <a:cubicBezTo>
                      <a:pt x="200" y="11"/>
                      <a:pt x="205" y="13"/>
                      <a:pt x="209" y="15"/>
                    </a:cubicBezTo>
                    <a:close/>
                    <a:moveTo>
                      <a:pt x="209" y="50"/>
                    </a:move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3" y="163"/>
                      <a:pt x="197" y="166"/>
                      <a:pt x="194" y="171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201" y="120"/>
                      <a:pt x="201" y="120"/>
                      <a:pt x="201" y="120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194" y="71"/>
                      <a:pt x="194" y="71"/>
                      <a:pt x="194" y="71"/>
                    </a:cubicBezTo>
                    <a:cubicBezTo>
                      <a:pt x="194" y="50"/>
                      <a:pt x="194" y="50"/>
                      <a:pt x="194" y="50"/>
                    </a:cubicBezTo>
                    <a:cubicBezTo>
                      <a:pt x="209" y="50"/>
                      <a:pt x="209" y="50"/>
                      <a:pt x="209" y="50"/>
                    </a:cubicBezTo>
                    <a:close/>
                    <a:moveTo>
                      <a:pt x="209" y="197"/>
                    </a:moveTo>
                    <a:cubicBezTo>
                      <a:pt x="209" y="221"/>
                      <a:pt x="209" y="221"/>
                      <a:pt x="209" y="221"/>
                    </a:cubicBezTo>
                    <a:cubicBezTo>
                      <a:pt x="194" y="221"/>
                      <a:pt x="194" y="221"/>
                      <a:pt x="194" y="221"/>
                    </a:cubicBezTo>
                    <a:cubicBezTo>
                      <a:pt x="194" y="189"/>
                      <a:pt x="194" y="189"/>
                      <a:pt x="194" y="189"/>
                    </a:cubicBezTo>
                    <a:cubicBezTo>
                      <a:pt x="197" y="194"/>
                      <a:pt x="203" y="197"/>
                      <a:pt x="209" y="197"/>
                    </a:cubicBezTo>
                    <a:close/>
                    <a:moveTo>
                      <a:pt x="209" y="232"/>
                    </a:moveTo>
                    <a:cubicBezTo>
                      <a:pt x="209" y="263"/>
                      <a:pt x="209" y="263"/>
                      <a:pt x="209" y="263"/>
                    </a:cubicBezTo>
                    <a:cubicBezTo>
                      <a:pt x="205" y="263"/>
                      <a:pt x="205" y="263"/>
                      <a:pt x="205" y="263"/>
                    </a:cubicBezTo>
                    <a:cubicBezTo>
                      <a:pt x="201" y="263"/>
                      <a:pt x="197" y="261"/>
                      <a:pt x="194" y="257"/>
                    </a:cubicBezTo>
                    <a:cubicBezTo>
                      <a:pt x="194" y="232"/>
                      <a:pt x="194" y="232"/>
                      <a:pt x="194" y="232"/>
                    </a:cubicBezTo>
                    <a:lnTo>
                      <a:pt x="209" y="232"/>
                    </a:lnTo>
                    <a:close/>
                    <a:moveTo>
                      <a:pt x="194" y="9"/>
                    </a:moveTo>
                    <a:cubicBezTo>
                      <a:pt x="194" y="21"/>
                      <a:pt x="194" y="21"/>
                      <a:pt x="194" y="21"/>
                    </a:cubicBezTo>
                    <a:cubicBezTo>
                      <a:pt x="190" y="21"/>
                      <a:pt x="186" y="24"/>
                      <a:pt x="186" y="29"/>
                    </a:cubicBezTo>
                    <a:cubicBezTo>
                      <a:pt x="186" y="33"/>
                      <a:pt x="190" y="37"/>
                      <a:pt x="194" y="37"/>
                    </a:cubicBezTo>
                    <a:cubicBezTo>
                      <a:pt x="194" y="44"/>
                      <a:pt x="194" y="44"/>
                      <a:pt x="194" y="44"/>
                    </a:cubicBezTo>
                    <a:cubicBezTo>
                      <a:pt x="168" y="44"/>
                      <a:pt x="168" y="44"/>
                      <a:pt x="168" y="44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9" y="37"/>
                      <a:pt x="170" y="37"/>
                      <a:pt x="170" y="37"/>
                    </a:cubicBezTo>
                    <a:cubicBezTo>
                      <a:pt x="175" y="37"/>
                      <a:pt x="179" y="33"/>
                      <a:pt x="179" y="29"/>
                    </a:cubicBezTo>
                    <a:cubicBezTo>
                      <a:pt x="179" y="24"/>
                      <a:pt x="175" y="21"/>
                      <a:pt x="170" y="21"/>
                    </a:cubicBezTo>
                    <a:cubicBezTo>
                      <a:pt x="170" y="21"/>
                      <a:pt x="169" y="21"/>
                      <a:pt x="168" y="21"/>
                    </a:cubicBezTo>
                    <a:cubicBezTo>
                      <a:pt x="168" y="3"/>
                      <a:pt x="168" y="3"/>
                      <a:pt x="168" y="3"/>
                    </a:cubicBezTo>
                    <a:cubicBezTo>
                      <a:pt x="178" y="5"/>
                      <a:pt x="186" y="7"/>
                      <a:pt x="194" y="9"/>
                    </a:cubicBezTo>
                    <a:close/>
                    <a:moveTo>
                      <a:pt x="194" y="50"/>
                    </a:moveTo>
                    <a:cubicBezTo>
                      <a:pt x="194" y="71"/>
                      <a:pt x="194" y="71"/>
                      <a:pt x="194" y="71"/>
                    </a:cubicBezTo>
                    <a:cubicBezTo>
                      <a:pt x="168" y="71"/>
                      <a:pt x="168" y="71"/>
                      <a:pt x="168" y="7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94" y="50"/>
                      <a:pt x="194" y="50"/>
                      <a:pt x="194" y="50"/>
                    </a:cubicBezTo>
                    <a:close/>
                    <a:moveTo>
                      <a:pt x="194" y="120"/>
                    </a:moveTo>
                    <a:cubicBezTo>
                      <a:pt x="194" y="171"/>
                      <a:pt x="194" y="171"/>
                      <a:pt x="194" y="171"/>
                    </a:cubicBezTo>
                    <a:cubicBezTo>
                      <a:pt x="193" y="174"/>
                      <a:pt x="192" y="177"/>
                      <a:pt x="192" y="180"/>
                    </a:cubicBezTo>
                    <a:cubicBezTo>
                      <a:pt x="192" y="183"/>
                      <a:pt x="193" y="186"/>
                      <a:pt x="194" y="189"/>
                    </a:cubicBezTo>
                    <a:cubicBezTo>
                      <a:pt x="194" y="221"/>
                      <a:pt x="194" y="221"/>
                      <a:pt x="194" y="221"/>
                    </a:cubicBezTo>
                    <a:cubicBezTo>
                      <a:pt x="168" y="221"/>
                      <a:pt x="168" y="221"/>
                      <a:pt x="168" y="221"/>
                    </a:cubicBezTo>
                    <a:cubicBezTo>
                      <a:pt x="168" y="199"/>
                      <a:pt x="168" y="199"/>
                      <a:pt x="168" y="199"/>
                    </a:cubicBezTo>
                    <a:cubicBezTo>
                      <a:pt x="169" y="199"/>
                      <a:pt x="169" y="199"/>
                      <a:pt x="169" y="199"/>
                    </a:cubicBezTo>
                    <a:cubicBezTo>
                      <a:pt x="169" y="187"/>
                      <a:pt x="169" y="187"/>
                      <a:pt x="169" y="187"/>
                    </a:cubicBezTo>
                    <a:cubicBezTo>
                      <a:pt x="168" y="187"/>
                      <a:pt x="168" y="187"/>
                      <a:pt x="168" y="187"/>
                    </a:cubicBezTo>
                    <a:cubicBezTo>
                      <a:pt x="168" y="179"/>
                      <a:pt x="168" y="179"/>
                      <a:pt x="168" y="179"/>
                    </a:cubicBezTo>
                    <a:cubicBezTo>
                      <a:pt x="169" y="179"/>
                      <a:pt x="169" y="179"/>
                      <a:pt x="169" y="179"/>
                    </a:cubicBezTo>
                    <a:cubicBezTo>
                      <a:pt x="169" y="168"/>
                      <a:pt x="169" y="168"/>
                      <a:pt x="169" y="168"/>
                    </a:cubicBezTo>
                    <a:cubicBezTo>
                      <a:pt x="168" y="168"/>
                      <a:pt x="168" y="168"/>
                      <a:pt x="168" y="168"/>
                    </a:cubicBezTo>
                    <a:cubicBezTo>
                      <a:pt x="168" y="160"/>
                      <a:pt x="168" y="160"/>
                      <a:pt x="168" y="160"/>
                    </a:cubicBezTo>
                    <a:cubicBezTo>
                      <a:pt x="169" y="160"/>
                      <a:pt x="169" y="160"/>
                      <a:pt x="169" y="160"/>
                    </a:cubicBezTo>
                    <a:cubicBezTo>
                      <a:pt x="169" y="148"/>
                      <a:pt x="169" y="148"/>
                      <a:pt x="169" y="148"/>
                    </a:cubicBezTo>
                    <a:cubicBezTo>
                      <a:pt x="168" y="148"/>
                      <a:pt x="168" y="148"/>
                      <a:pt x="168" y="148"/>
                    </a:cubicBezTo>
                    <a:cubicBezTo>
                      <a:pt x="168" y="120"/>
                      <a:pt x="168" y="120"/>
                      <a:pt x="168" y="120"/>
                    </a:cubicBezTo>
                    <a:cubicBezTo>
                      <a:pt x="194" y="120"/>
                      <a:pt x="194" y="120"/>
                      <a:pt x="194" y="120"/>
                    </a:cubicBezTo>
                    <a:close/>
                    <a:moveTo>
                      <a:pt x="194" y="232"/>
                    </a:moveTo>
                    <a:cubicBezTo>
                      <a:pt x="194" y="257"/>
                      <a:pt x="194" y="257"/>
                      <a:pt x="194" y="257"/>
                    </a:cubicBezTo>
                    <a:cubicBezTo>
                      <a:pt x="193" y="255"/>
                      <a:pt x="192" y="252"/>
                      <a:pt x="192" y="250"/>
                    </a:cubicBezTo>
                    <a:cubicBezTo>
                      <a:pt x="192" y="232"/>
                      <a:pt x="192" y="232"/>
                      <a:pt x="192" y="232"/>
                    </a:cubicBezTo>
                    <a:lnTo>
                      <a:pt x="194" y="232"/>
                    </a:lnTo>
                    <a:close/>
                    <a:moveTo>
                      <a:pt x="168" y="3"/>
                    </a:moveTo>
                    <a:cubicBezTo>
                      <a:pt x="168" y="21"/>
                      <a:pt x="168" y="21"/>
                      <a:pt x="168" y="21"/>
                    </a:cubicBezTo>
                    <a:cubicBezTo>
                      <a:pt x="165" y="22"/>
                      <a:pt x="162" y="25"/>
                      <a:pt x="162" y="29"/>
                    </a:cubicBezTo>
                    <a:cubicBezTo>
                      <a:pt x="162" y="33"/>
                      <a:pt x="165" y="36"/>
                      <a:pt x="168" y="37"/>
                    </a:cubicBezTo>
                    <a:cubicBezTo>
                      <a:pt x="168" y="44"/>
                      <a:pt x="168" y="44"/>
                      <a:pt x="168" y="44"/>
                    </a:cubicBezTo>
                    <a:cubicBezTo>
                      <a:pt x="132" y="44"/>
                      <a:pt x="132" y="44"/>
                      <a:pt x="132" y="44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44" y="0"/>
                      <a:pt x="157" y="1"/>
                      <a:pt x="168" y="3"/>
                    </a:cubicBezTo>
                    <a:close/>
                    <a:moveTo>
                      <a:pt x="168" y="50"/>
                    </a:moveTo>
                    <a:cubicBezTo>
                      <a:pt x="168" y="71"/>
                      <a:pt x="168" y="71"/>
                      <a:pt x="168" y="71"/>
                    </a:cubicBezTo>
                    <a:cubicBezTo>
                      <a:pt x="135" y="71"/>
                      <a:pt x="135" y="71"/>
                      <a:pt x="135" y="7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68" y="120"/>
                      <a:pt x="168" y="120"/>
                      <a:pt x="168" y="120"/>
                    </a:cubicBezTo>
                    <a:cubicBezTo>
                      <a:pt x="168" y="148"/>
                      <a:pt x="168" y="148"/>
                      <a:pt x="168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68" y="50"/>
                      <a:pt x="168" y="50"/>
                      <a:pt x="168" y="50"/>
                    </a:cubicBezTo>
                    <a:close/>
                    <a:moveTo>
                      <a:pt x="168" y="160"/>
                    </a:moveTo>
                    <a:cubicBezTo>
                      <a:pt x="168" y="168"/>
                      <a:pt x="168" y="168"/>
                      <a:pt x="168" y="168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0"/>
                      <a:pt x="132" y="160"/>
                      <a:pt x="132" y="160"/>
                    </a:cubicBezTo>
                    <a:cubicBezTo>
                      <a:pt x="168" y="160"/>
                      <a:pt x="168" y="160"/>
                      <a:pt x="168" y="160"/>
                    </a:cubicBezTo>
                    <a:close/>
                    <a:moveTo>
                      <a:pt x="168" y="179"/>
                    </a:moveTo>
                    <a:cubicBezTo>
                      <a:pt x="168" y="187"/>
                      <a:pt x="168" y="187"/>
                      <a:pt x="168" y="187"/>
                    </a:cubicBezTo>
                    <a:cubicBezTo>
                      <a:pt x="132" y="187"/>
                      <a:pt x="132" y="187"/>
                      <a:pt x="132" y="187"/>
                    </a:cubicBezTo>
                    <a:cubicBezTo>
                      <a:pt x="132" y="179"/>
                      <a:pt x="132" y="179"/>
                      <a:pt x="132" y="179"/>
                    </a:cubicBezTo>
                    <a:cubicBezTo>
                      <a:pt x="168" y="179"/>
                      <a:pt x="168" y="179"/>
                      <a:pt x="168" y="179"/>
                    </a:cubicBezTo>
                    <a:close/>
                    <a:moveTo>
                      <a:pt x="168" y="199"/>
                    </a:moveTo>
                    <a:cubicBezTo>
                      <a:pt x="168" y="221"/>
                      <a:pt x="168" y="221"/>
                      <a:pt x="168" y="221"/>
                    </a:cubicBezTo>
                    <a:cubicBezTo>
                      <a:pt x="132" y="221"/>
                      <a:pt x="132" y="221"/>
                      <a:pt x="132" y="221"/>
                    </a:cubicBezTo>
                    <a:cubicBezTo>
                      <a:pt x="132" y="199"/>
                      <a:pt x="132" y="199"/>
                      <a:pt x="132" y="199"/>
                    </a:cubicBezTo>
                    <a:lnTo>
                      <a:pt x="168" y="199"/>
                    </a:lnTo>
                    <a:close/>
                    <a:moveTo>
                      <a:pt x="93" y="37"/>
                    </a:moveTo>
                    <a:cubicBezTo>
                      <a:pt x="96" y="36"/>
                      <a:pt x="99" y="33"/>
                      <a:pt x="99" y="29"/>
                    </a:cubicBezTo>
                    <a:cubicBezTo>
                      <a:pt x="99" y="25"/>
                      <a:pt x="96" y="22"/>
                      <a:pt x="93" y="21"/>
                    </a:cubicBezTo>
                    <a:cubicBezTo>
                      <a:pt x="93" y="3"/>
                      <a:pt x="93" y="3"/>
                      <a:pt x="93" y="3"/>
                    </a:cubicBezTo>
                    <a:cubicBezTo>
                      <a:pt x="104" y="1"/>
                      <a:pt x="117" y="0"/>
                      <a:pt x="130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2" y="44"/>
                      <a:pt x="132" y="44"/>
                      <a:pt x="132" y="44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3" y="37"/>
                      <a:pt x="93" y="37"/>
                      <a:pt x="93" y="37"/>
                    </a:cubicBezTo>
                    <a:close/>
                    <a:moveTo>
                      <a:pt x="132" y="50"/>
                    </a:moveTo>
                    <a:cubicBezTo>
                      <a:pt x="132" y="148"/>
                      <a:pt x="132" y="148"/>
                      <a:pt x="132" y="148"/>
                    </a:cubicBezTo>
                    <a:cubicBezTo>
                      <a:pt x="94" y="148"/>
                      <a:pt x="94" y="148"/>
                      <a:pt x="94" y="148"/>
                    </a:cubicBezTo>
                    <a:cubicBezTo>
                      <a:pt x="94" y="160"/>
                      <a:pt x="94" y="160"/>
                      <a:pt x="94" y="160"/>
                    </a:cubicBezTo>
                    <a:cubicBezTo>
                      <a:pt x="132" y="160"/>
                      <a:pt x="132" y="160"/>
                      <a:pt x="132" y="160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94" y="168"/>
                      <a:pt x="94" y="168"/>
                      <a:pt x="94" y="168"/>
                    </a:cubicBezTo>
                    <a:cubicBezTo>
                      <a:pt x="94" y="179"/>
                      <a:pt x="94" y="179"/>
                      <a:pt x="94" y="179"/>
                    </a:cubicBezTo>
                    <a:cubicBezTo>
                      <a:pt x="132" y="179"/>
                      <a:pt x="132" y="179"/>
                      <a:pt x="132" y="179"/>
                    </a:cubicBezTo>
                    <a:cubicBezTo>
                      <a:pt x="132" y="187"/>
                      <a:pt x="132" y="187"/>
                      <a:pt x="132" y="187"/>
                    </a:cubicBezTo>
                    <a:cubicBezTo>
                      <a:pt x="94" y="187"/>
                      <a:pt x="94" y="187"/>
                      <a:pt x="94" y="187"/>
                    </a:cubicBezTo>
                    <a:cubicBezTo>
                      <a:pt x="94" y="199"/>
                      <a:pt x="94" y="199"/>
                      <a:pt x="94" y="199"/>
                    </a:cubicBezTo>
                    <a:cubicBezTo>
                      <a:pt x="132" y="199"/>
                      <a:pt x="132" y="199"/>
                      <a:pt x="132" y="199"/>
                    </a:cubicBezTo>
                    <a:cubicBezTo>
                      <a:pt x="132" y="221"/>
                      <a:pt x="132" y="221"/>
                      <a:pt x="132" y="221"/>
                    </a:cubicBezTo>
                    <a:cubicBezTo>
                      <a:pt x="93" y="221"/>
                      <a:pt x="93" y="221"/>
                      <a:pt x="93" y="221"/>
                    </a:cubicBezTo>
                    <a:cubicBezTo>
                      <a:pt x="93" y="120"/>
                      <a:pt x="93" y="120"/>
                      <a:pt x="93" y="120"/>
                    </a:cubicBezTo>
                    <a:cubicBezTo>
                      <a:pt x="126" y="120"/>
                      <a:pt x="126" y="120"/>
                      <a:pt x="126" y="120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93" y="71"/>
                      <a:pt x="93" y="71"/>
                      <a:pt x="93" y="71"/>
                    </a:cubicBezTo>
                    <a:cubicBezTo>
                      <a:pt x="93" y="50"/>
                      <a:pt x="93" y="50"/>
                      <a:pt x="93" y="50"/>
                    </a:cubicBezTo>
                    <a:lnTo>
                      <a:pt x="132" y="50"/>
                    </a:lnTo>
                    <a:close/>
                    <a:moveTo>
                      <a:pt x="91" y="21"/>
                    </a:moveTo>
                    <a:cubicBezTo>
                      <a:pt x="86" y="21"/>
                      <a:pt x="82" y="24"/>
                      <a:pt x="82" y="29"/>
                    </a:cubicBezTo>
                    <a:cubicBezTo>
                      <a:pt x="82" y="33"/>
                      <a:pt x="86" y="37"/>
                      <a:pt x="91" y="37"/>
                    </a:cubicBezTo>
                    <a:cubicBezTo>
                      <a:pt x="91" y="37"/>
                      <a:pt x="92" y="37"/>
                      <a:pt x="93" y="37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66" y="44"/>
                      <a:pt x="66" y="44"/>
                      <a:pt x="66" y="44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71" y="37"/>
                      <a:pt x="75" y="33"/>
                      <a:pt x="75" y="29"/>
                    </a:cubicBezTo>
                    <a:cubicBezTo>
                      <a:pt x="75" y="24"/>
                      <a:pt x="71" y="21"/>
                      <a:pt x="66" y="21"/>
                    </a:cubicBezTo>
                    <a:cubicBezTo>
                      <a:pt x="66" y="9"/>
                      <a:pt x="66" y="9"/>
                      <a:pt x="66" y="9"/>
                    </a:cubicBezTo>
                    <a:cubicBezTo>
                      <a:pt x="74" y="7"/>
                      <a:pt x="83" y="5"/>
                      <a:pt x="93" y="3"/>
                    </a:cubicBezTo>
                    <a:cubicBezTo>
                      <a:pt x="93" y="21"/>
                      <a:pt x="93" y="21"/>
                      <a:pt x="93" y="21"/>
                    </a:cubicBezTo>
                    <a:cubicBezTo>
                      <a:pt x="92" y="21"/>
                      <a:pt x="91" y="21"/>
                      <a:pt x="91" y="21"/>
                    </a:cubicBezTo>
                    <a:close/>
                    <a:moveTo>
                      <a:pt x="93" y="50"/>
                    </a:moveTo>
                    <a:cubicBezTo>
                      <a:pt x="93" y="71"/>
                      <a:pt x="93" y="71"/>
                      <a:pt x="93" y="71"/>
                    </a:cubicBezTo>
                    <a:cubicBezTo>
                      <a:pt x="66" y="71"/>
                      <a:pt x="66" y="71"/>
                      <a:pt x="66" y="71"/>
                    </a:cubicBezTo>
                    <a:cubicBezTo>
                      <a:pt x="66" y="50"/>
                      <a:pt x="66" y="50"/>
                      <a:pt x="66" y="50"/>
                    </a:cubicBezTo>
                    <a:cubicBezTo>
                      <a:pt x="93" y="50"/>
                      <a:pt x="93" y="50"/>
                      <a:pt x="93" y="50"/>
                    </a:cubicBezTo>
                    <a:close/>
                    <a:moveTo>
                      <a:pt x="93" y="120"/>
                    </a:moveTo>
                    <a:cubicBezTo>
                      <a:pt x="93" y="221"/>
                      <a:pt x="93" y="221"/>
                      <a:pt x="93" y="221"/>
                    </a:cubicBezTo>
                    <a:cubicBezTo>
                      <a:pt x="66" y="221"/>
                      <a:pt x="66" y="221"/>
                      <a:pt x="66" y="221"/>
                    </a:cubicBezTo>
                    <a:cubicBezTo>
                      <a:pt x="66" y="189"/>
                      <a:pt x="66" y="189"/>
                      <a:pt x="66" y="189"/>
                    </a:cubicBezTo>
                    <a:cubicBezTo>
                      <a:pt x="68" y="186"/>
                      <a:pt x="69" y="183"/>
                      <a:pt x="69" y="180"/>
                    </a:cubicBezTo>
                    <a:cubicBezTo>
                      <a:pt x="69" y="177"/>
                      <a:pt x="68" y="174"/>
                      <a:pt x="66" y="171"/>
                    </a:cubicBezTo>
                    <a:cubicBezTo>
                      <a:pt x="66" y="120"/>
                      <a:pt x="66" y="120"/>
                      <a:pt x="66" y="120"/>
                    </a:cubicBezTo>
                    <a:cubicBezTo>
                      <a:pt x="93" y="120"/>
                      <a:pt x="93" y="120"/>
                      <a:pt x="93" y="120"/>
                    </a:cubicBezTo>
                    <a:close/>
                    <a:moveTo>
                      <a:pt x="66" y="257"/>
                    </a:moveTo>
                    <a:cubicBezTo>
                      <a:pt x="66" y="232"/>
                      <a:pt x="66" y="232"/>
                      <a:pt x="66" y="232"/>
                    </a:cubicBezTo>
                    <a:cubicBezTo>
                      <a:pt x="69" y="232"/>
                      <a:pt x="69" y="232"/>
                      <a:pt x="69" y="232"/>
                    </a:cubicBezTo>
                    <a:cubicBezTo>
                      <a:pt x="69" y="250"/>
                      <a:pt x="69" y="250"/>
                      <a:pt x="69" y="250"/>
                    </a:cubicBezTo>
                    <a:cubicBezTo>
                      <a:pt x="69" y="252"/>
                      <a:pt x="68" y="255"/>
                      <a:pt x="66" y="257"/>
                    </a:cubicBezTo>
                    <a:close/>
                    <a:moveTo>
                      <a:pt x="66" y="9"/>
                    </a:moveTo>
                    <a:cubicBezTo>
                      <a:pt x="66" y="21"/>
                      <a:pt x="66" y="21"/>
                      <a:pt x="66" y="21"/>
                    </a:cubicBezTo>
                    <a:cubicBezTo>
                      <a:pt x="62" y="21"/>
                      <a:pt x="58" y="24"/>
                      <a:pt x="58" y="29"/>
                    </a:cubicBezTo>
                    <a:cubicBezTo>
                      <a:pt x="58" y="33"/>
                      <a:pt x="62" y="37"/>
                      <a:pt x="66" y="37"/>
                    </a:cubicBezTo>
                    <a:cubicBezTo>
                      <a:pt x="66" y="44"/>
                      <a:pt x="66" y="44"/>
                      <a:pt x="66" y="44"/>
                    </a:cubicBezTo>
                    <a:cubicBezTo>
                      <a:pt x="52" y="44"/>
                      <a:pt x="52" y="44"/>
                      <a:pt x="52" y="4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6" y="13"/>
                      <a:pt x="61" y="11"/>
                      <a:pt x="66" y="9"/>
                    </a:cubicBezTo>
                    <a:close/>
                    <a:moveTo>
                      <a:pt x="66" y="50"/>
                    </a:moveTo>
                    <a:cubicBezTo>
                      <a:pt x="66" y="71"/>
                      <a:pt x="66" y="71"/>
                      <a:pt x="66" y="71"/>
                    </a:cubicBezTo>
                    <a:cubicBezTo>
                      <a:pt x="60" y="71"/>
                      <a:pt x="60" y="71"/>
                      <a:pt x="60" y="71"/>
                    </a:cubicBezTo>
                    <a:cubicBezTo>
                      <a:pt x="60" y="120"/>
                      <a:pt x="60" y="120"/>
                      <a:pt x="60" y="120"/>
                    </a:cubicBezTo>
                    <a:cubicBezTo>
                      <a:pt x="66" y="120"/>
                      <a:pt x="66" y="120"/>
                      <a:pt x="66" y="120"/>
                    </a:cubicBezTo>
                    <a:cubicBezTo>
                      <a:pt x="66" y="171"/>
                      <a:pt x="66" y="171"/>
                      <a:pt x="66" y="171"/>
                    </a:cubicBezTo>
                    <a:cubicBezTo>
                      <a:pt x="63" y="166"/>
                      <a:pt x="58" y="163"/>
                      <a:pt x="52" y="163"/>
                    </a:cubicBezTo>
                    <a:cubicBezTo>
                      <a:pt x="52" y="50"/>
                      <a:pt x="52" y="50"/>
                      <a:pt x="52" y="50"/>
                    </a:cubicBezTo>
                    <a:cubicBezTo>
                      <a:pt x="66" y="50"/>
                      <a:pt x="66" y="50"/>
                      <a:pt x="66" y="50"/>
                    </a:cubicBezTo>
                    <a:close/>
                    <a:moveTo>
                      <a:pt x="66" y="189"/>
                    </a:moveTo>
                    <a:cubicBezTo>
                      <a:pt x="66" y="221"/>
                      <a:pt x="66" y="221"/>
                      <a:pt x="66" y="221"/>
                    </a:cubicBezTo>
                    <a:cubicBezTo>
                      <a:pt x="52" y="221"/>
                      <a:pt x="52" y="221"/>
                      <a:pt x="52" y="221"/>
                    </a:cubicBezTo>
                    <a:cubicBezTo>
                      <a:pt x="52" y="197"/>
                      <a:pt x="52" y="197"/>
                      <a:pt x="52" y="197"/>
                    </a:cubicBezTo>
                    <a:cubicBezTo>
                      <a:pt x="58" y="197"/>
                      <a:pt x="63" y="194"/>
                      <a:pt x="66" y="189"/>
                    </a:cubicBezTo>
                    <a:close/>
                    <a:moveTo>
                      <a:pt x="66" y="232"/>
                    </a:moveTo>
                    <a:cubicBezTo>
                      <a:pt x="66" y="257"/>
                      <a:pt x="66" y="257"/>
                      <a:pt x="66" y="257"/>
                    </a:cubicBezTo>
                    <a:cubicBezTo>
                      <a:pt x="64" y="261"/>
                      <a:pt x="60" y="263"/>
                      <a:pt x="55" y="263"/>
                    </a:cubicBezTo>
                    <a:cubicBezTo>
                      <a:pt x="52" y="263"/>
                      <a:pt x="52" y="263"/>
                      <a:pt x="52" y="263"/>
                    </a:cubicBezTo>
                    <a:cubicBezTo>
                      <a:pt x="52" y="232"/>
                      <a:pt x="52" y="232"/>
                      <a:pt x="52" y="232"/>
                    </a:cubicBezTo>
                    <a:lnTo>
                      <a:pt x="66" y="232"/>
                    </a:lnTo>
                    <a:close/>
                    <a:moveTo>
                      <a:pt x="52" y="15"/>
                    </a:moveTo>
                    <a:cubicBezTo>
                      <a:pt x="52" y="44"/>
                      <a:pt x="52" y="44"/>
                      <a:pt x="52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33"/>
                      <a:pt x="36" y="23"/>
                      <a:pt x="52" y="15"/>
                    </a:cubicBezTo>
                    <a:close/>
                    <a:moveTo>
                      <a:pt x="52" y="50"/>
                    </a:moveTo>
                    <a:cubicBezTo>
                      <a:pt x="52" y="163"/>
                      <a:pt x="52" y="163"/>
                      <a:pt x="52" y="163"/>
                    </a:cubicBezTo>
                    <a:cubicBezTo>
                      <a:pt x="52" y="163"/>
                      <a:pt x="52" y="163"/>
                      <a:pt x="52" y="163"/>
                    </a:cubicBezTo>
                    <a:cubicBezTo>
                      <a:pt x="42" y="163"/>
                      <a:pt x="35" y="171"/>
                      <a:pt x="35" y="180"/>
                    </a:cubicBezTo>
                    <a:cubicBezTo>
                      <a:pt x="35" y="190"/>
                      <a:pt x="42" y="197"/>
                      <a:pt x="52" y="197"/>
                    </a:cubicBezTo>
                    <a:cubicBezTo>
                      <a:pt x="52" y="197"/>
                      <a:pt x="52" y="197"/>
                      <a:pt x="52" y="197"/>
                    </a:cubicBezTo>
                    <a:cubicBezTo>
                      <a:pt x="52" y="221"/>
                      <a:pt x="52" y="221"/>
                      <a:pt x="52" y="221"/>
                    </a:cubicBezTo>
                    <a:cubicBezTo>
                      <a:pt x="12" y="221"/>
                      <a:pt x="12" y="221"/>
                      <a:pt x="12" y="221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5" y="150"/>
                      <a:pt x="20" y="147"/>
                      <a:pt x="27" y="147"/>
                    </a:cubicBezTo>
                    <a:cubicBezTo>
                      <a:pt x="27" y="50"/>
                      <a:pt x="27" y="50"/>
                      <a:pt x="27" y="50"/>
                    </a:cubicBezTo>
                    <a:cubicBezTo>
                      <a:pt x="52" y="50"/>
                      <a:pt x="52" y="50"/>
                      <a:pt x="52" y="50"/>
                    </a:cubicBezTo>
                    <a:close/>
                    <a:moveTo>
                      <a:pt x="52" y="232"/>
                    </a:moveTo>
                    <a:cubicBezTo>
                      <a:pt x="52" y="263"/>
                      <a:pt x="52" y="263"/>
                      <a:pt x="52" y="263"/>
                    </a:cubicBezTo>
                    <a:cubicBezTo>
                      <a:pt x="48" y="263"/>
                      <a:pt x="48" y="263"/>
                      <a:pt x="48" y="263"/>
                    </a:cubicBezTo>
                    <a:cubicBezTo>
                      <a:pt x="41" y="263"/>
                      <a:pt x="35" y="257"/>
                      <a:pt x="35" y="250"/>
                    </a:cubicBezTo>
                    <a:cubicBezTo>
                      <a:pt x="35" y="232"/>
                      <a:pt x="35" y="232"/>
                      <a:pt x="35" y="232"/>
                    </a:cubicBezTo>
                    <a:cubicBezTo>
                      <a:pt x="52" y="232"/>
                      <a:pt x="52" y="232"/>
                      <a:pt x="52" y="232"/>
                    </a:cubicBezTo>
                    <a:close/>
                    <a:moveTo>
                      <a:pt x="12" y="114"/>
                    </a:moveTo>
                    <a:cubicBezTo>
                      <a:pt x="14" y="114"/>
                      <a:pt x="15" y="113"/>
                      <a:pt x="15" y="111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4" y="72"/>
                      <a:pt x="12" y="71"/>
                    </a:cubicBezTo>
                    <a:lnTo>
                      <a:pt x="12" y="114"/>
                    </a:lnTo>
                    <a:close/>
                    <a:moveTo>
                      <a:pt x="12" y="71"/>
                    </a:moveTo>
                    <a:cubicBezTo>
                      <a:pt x="12" y="114"/>
                      <a:pt x="12" y="114"/>
                      <a:pt x="12" y="114"/>
                    </a:cubicBezTo>
                    <a:cubicBezTo>
                      <a:pt x="12" y="114"/>
                      <a:pt x="11" y="114"/>
                      <a:pt x="11" y="114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2" y="110"/>
                      <a:pt x="0" y="107"/>
                      <a:pt x="0" y="105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8"/>
                      <a:pt x="2" y="66"/>
                      <a:pt x="4" y="67"/>
                    </a:cubicBezTo>
                    <a:cubicBezTo>
                      <a:pt x="11" y="70"/>
                      <a:pt x="11" y="70"/>
                      <a:pt x="11" y="70"/>
                    </a:cubicBezTo>
                    <a:cubicBezTo>
                      <a:pt x="11" y="70"/>
                      <a:pt x="12" y="70"/>
                      <a:pt x="12" y="71"/>
                    </a:cubicBezTo>
                    <a:close/>
                    <a:moveTo>
                      <a:pt x="12" y="155"/>
                    </a:moveTo>
                    <a:cubicBezTo>
                      <a:pt x="12" y="221"/>
                      <a:pt x="12" y="221"/>
                      <a:pt x="12" y="221"/>
                    </a:cubicBezTo>
                    <a:cubicBezTo>
                      <a:pt x="9" y="221"/>
                      <a:pt x="9" y="221"/>
                      <a:pt x="9" y="221"/>
                    </a:cubicBezTo>
                    <a:cubicBezTo>
                      <a:pt x="9" y="164"/>
                      <a:pt x="9" y="164"/>
                      <a:pt x="9" y="164"/>
                    </a:cubicBezTo>
                    <a:cubicBezTo>
                      <a:pt x="9" y="161"/>
                      <a:pt x="10" y="158"/>
                      <a:pt x="12" y="1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76"/>
              <p:cNvSpPr>
                <a:spLocks noEditPoints="1"/>
              </p:cNvSpPr>
              <p:nvPr/>
            </p:nvSpPr>
            <p:spPr bwMode="auto">
              <a:xfrm>
                <a:off x="3479" y="2626"/>
                <a:ext cx="440" cy="335"/>
              </a:xfrm>
              <a:custGeom>
                <a:avLst/>
                <a:gdLst>
                  <a:gd name="T0" fmla="*/ 272 w 295"/>
                  <a:gd name="T1" fmla="*/ 0 h 224"/>
                  <a:gd name="T2" fmla="*/ 278 w 295"/>
                  <a:gd name="T3" fmla="*/ 35 h 224"/>
                  <a:gd name="T4" fmla="*/ 225 w 295"/>
                  <a:gd name="T5" fmla="*/ 224 h 224"/>
                  <a:gd name="T6" fmla="*/ 249 w 295"/>
                  <a:gd name="T7" fmla="*/ 189 h 224"/>
                  <a:gd name="T8" fmla="*/ 249 w 295"/>
                  <a:gd name="T9" fmla="*/ 30 h 224"/>
                  <a:gd name="T10" fmla="*/ 225 w 295"/>
                  <a:gd name="T11" fmla="*/ 195 h 224"/>
                  <a:gd name="T12" fmla="*/ 225 w 295"/>
                  <a:gd name="T13" fmla="*/ 16 h 224"/>
                  <a:gd name="T14" fmla="*/ 225 w 295"/>
                  <a:gd name="T15" fmla="*/ 208 h 224"/>
                  <a:gd name="T16" fmla="*/ 225 w 295"/>
                  <a:gd name="T17" fmla="*/ 179 h 224"/>
                  <a:gd name="T18" fmla="*/ 225 w 295"/>
                  <a:gd name="T19" fmla="*/ 195 h 224"/>
                  <a:gd name="T20" fmla="*/ 201 w 295"/>
                  <a:gd name="T21" fmla="*/ 128 h 224"/>
                  <a:gd name="T22" fmla="*/ 203 w 295"/>
                  <a:gd name="T23" fmla="*/ 98 h 224"/>
                  <a:gd name="T24" fmla="*/ 195 w 295"/>
                  <a:gd name="T25" fmla="*/ 68 h 224"/>
                  <a:gd name="T26" fmla="*/ 188 w 295"/>
                  <a:gd name="T27" fmla="*/ 129 h 224"/>
                  <a:gd name="T28" fmla="*/ 188 w 295"/>
                  <a:gd name="T29" fmla="*/ 101 h 224"/>
                  <a:gd name="T30" fmla="*/ 190 w 295"/>
                  <a:gd name="T31" fmla="*/ 76 h 224"/>
                  <a:gd name="T32" fmla="*/ 188 w 295"/>
                  <a:gd name="T33" fmla="*/ 0 h 224"/>
                  <a:gd name="T34" fmla="*/ 188 w 295"/>
                  <a:gd name="T35" fmla="*/ 0 h 224"/>
                  <a:gd name="T36" fmla="*/ 148 w 295"/>
                  <a:gd name="T37" fmla="*/ 208 h 224"/>
                  <a:gd name="T38" fmla="*/ 182 w 295"/>
                  <a:gd name="T39" fmla="*/ 67 h 224"/>
                  <a:gd name="T40" fmla="*/ 168 w 295"/>
                  <a:gd name="T41" fmla="*/ 109 h 224"/>
                  <a:gd name="T42" fmla="*/ 188 w 295"/>
                  <a:gd name="T43" fmla="*/ 195 h 224"/>
                  <a:gd name="T44" fmla="*/ 148 w 295"/>
                  <a:gd name="T45" fmla="*/ 126 h 224"/>
                  <a:gd name="T46" fmla="*/ 148 w 295"/>
                  <a:gd name="T47" fmla="*/ 107 h 224"/>
                  <a:gd name="T48" fmla="*/ 184 w 295"/>
                  <a:gd name="T49" fmla="*/ 71 h 224"/>
                  <a:gd name="T50" fmla="*/ 188 w 295"/>
                  <a:gd name="T51" fmla="*/ 91 h 224"/>
                  <a:gd name="T52" fmla="*/ 180 w 295"/>
                  <a:gd name="T53" fmla="*/ 117 h 224"/>
                  <a:gd name="T54" fmla="*/ 188 w 295"/>
                  <a:gd name="T55" fmla="*/ 101 h 224"/>
                  <a:gd name="T56" fmla="*/ 148 w 295"/>
                  <a:gd name="T57" fmla="*/ 16 h 224"/>
                  <a:gd name="T58" fmla="*/ 148 w 295"/>
                  <a:gd name="T59" fmla="*/ 208 h 224"/>
                  <a:gd name="T60" fmla="*/ 148 w 295"/>
                  <a:gd name="T61" fmla="*/ 107 h 224"/>
                  <a:gd name="T62" fmla="*/ 127 w 295"/>
                  <a:gd name="T63" fmla="*/ 121 h 224"/>
                  <a:gd name="T64" fmla="*/ 148 w 295"/>
                  <a:gd name="T65" fmla="*/ 137 h 224"/>
                  <a:gd name="T66" fmla="*/ 103 w 295"/>
                  <a:gd name="T67" fmla="*/ 157 h 224"/>
                  <a:gd name="T68" fmla="*/ 110 w 295"/>
                  <a:gd name="T69" fmla="*/ 113 h 224"/>
                  <a:gd name="T70" fmla="*/ 101 w 295"/>
                  <a:gd name="T71" fmla="*/ 93 h 224"/>
                  <a:gd name="T72" fmla="*/ 111 w 295"/>
                  <a:gd name="T73" fmla="*/ 97 h 224"/>
                  <a:gd name="T74" fmla="*/ 100 w 295"/>
                  <a:gd name="T75" fmla="*/ 88 h 224"/>
                  <a:gd name="T76" fmla="*/ 102 w 295"/>
                  <a:gd name="T77" fmla="*/ 150 h 224"/>
                  <a:gd name="T78" fmla="*/ 100 w 295"/>
                  <a:gd name="T79" fmla="*/ 124 h 224"/>
                  <a:gd name="T80" fmla="*/ 0 w 295"/>
                  <a:gd name="T81" fmla="*/ 24 h 224"/>
                  <a:gd name="T82" fmla="*/ 100 w 295"/>
                  <a:gd name="T83" fmla="*/ 208 h 224"/>
                  <a:gd name="T84" fmla="*/ 18 w 295"/>
                  <a:gd name="T85" fmla="*/ 35 h 224"/>
                  <a:gd name="T86" fmla="*/ 100 w 295"/>
                  <a:gd name="T87" fmla="*/ 30 h 224"/>
                  <a:gd name="T88" fmla="*/ 79 w 295"/>
                  <a:gd name="T89" fmla="*/ 129 h 224"/>
                  <a:gd name="T90" fmla="*/ 100 w 295"/>
                  <a:gd name="T91" fmla="*/ 158 h 224"/>
                  <a:gd name="T92" fmla="*/ 31 w 295"/>
                  <a:gd name="T93" fmla="*/ 45 h 224"/>
                  <a:gd name="T94" fmla="*/ 100 w 295"/>
                  <a:gd name="T95" fmla="*/ 115 h 224"/>
                  <a:gd name="T96" fmla="*/ 100 w 295"/>
                  <a:gd name="T97" fmla="*/ 124 h 224"/>
                  <a:gd name="T98" fmla="*/ 92 w 295"/>
                  <a:gd name="T99" fmla="*/ 133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95" h="224">
                    <a:moveTo>
                      <a:pt x="272" y="224"/>
                    </a:moveTo>
                    <a:cubicBezTo>
                      <a:pt x="285" y="224"/>
                      <a:pt x="295" y="214"/>
                      <a:pt x="295" y="201"/>
                    </a:cubicBezTo>
                    <a:cubicBezTo>
                      <a:pt x="295" y="24"/>
                      <a:pt x="295" y="24"/>
                      <a:pt x="295" y="24"/>
                    </a:cubicBezTo>
                    <a:cubicBezTo>
                      <a:pt x="295" y="11"/>
                      <a:pt x="285" y="0"/>
                      <a:pt x="272" y="0"/>
                    </a:cubicBezTo>
                    <a:cubicBezTo>
                      <a:pt x="225" y="0"/>
                      <a:pt x="225" y="0"/>
                      <a:pt x="225" y="0"/>
                    </a:cubicBezTo>
                    <a:cubicBezTo>
                      <a:pt x="225" y="16"/>
                      <a:pt x="225" y="16"/>
                      <a:pt x="225" y="16"/>
                    </a:cubicBezTo>
                    <a:cubicBezTo>
                      <a:pt x="258" y="16"/>
                      <a:pt x="258" y="16"/>
                      <a:pt x="258" y="16"/>
                    </a:cubicBezTo>
                    <a:cubicBezTo>
                      <a:pt x="269" y="16"/>
                      <a:pt x="278" y="25"/>
                      <a:pt x="278" y="35"/>
                    </a:cubicBezTo>
                    <a:cubicBezTo>
                      <a:pt x="278" y="189"/>
                      <a:pt x="278" y="189"/>
                      <a:pt x="278" y="189"/>
                    </a:cubicBezTo>
                    <a:cubicBezTo>
                      <a:pt x="278" y="200"/>
                      <a:pt x="269" y="208"/>
                      <a:pt x="258" y="208"/>
                    </a:cubicBezTo>
                    <a:cubicBezTo>
                      <a:pt x="225" y="208"/>
                      <a:pt x="225" y="208"/>
                      <a:pt x="225" y="208"/>
                    </a:cubicBezTo>
                    <a:cubicBezTo>
                      <a:pt x="225" y="224"/>
                      <a:pt x="225" y="224"/>
                      <a:pt x="225" y="224"/>
                    </a:cubicBezTo>
                    <a:cubicBezTo>
                      <a:pt x="272" y="224"/>
                      <a:pt x="272" y="224"/>
                      <a:pt x="272" y="224"/>
                    </a:cubicBezTo>
                    <a:close/>
                    <a:moveTo>
                      <a:pt x="225" y="195"/>
                    </a:move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49" y="189"/>
                      <a:pt x="249" y="189"/>
                      <a:pt x="249" y="189"/>
                    </a:cubicBezTo>
                    <a:cubicBezTo>
                      <a:pt x="249" y="179"/>
                      <a:pt x="249" y="179"/>
                      <a:pt x="249" y="179"/>
                    </a:cubicBezTo>
                    <a:cubicBezTo>
                      <a:pt x="225" y="179"/>
                      <a:pt x="225" y="179"/>
                      <a:pt x="225" y="179"/>
                    </a:cubicBezTo>
                    <a:cubicBezTo>
                      <a:pt x="225" y="30"/>
                      <a:pt x="225" y="30"/>
                      <a:pt x="225" y="30"/>
                    </a:cubicBezTo>
                    <a:cubicBezTo>
                      <a:pt x="249" y="30"/>
                      <a:pt x="249" y="30"/>
                      <a:pt x="249" y="30"/>
                    </a:cubicBezTo>
                    <a:cubicBezTo>
                      <a:pt x="258" y="30"/>
                      <a:pt x="265" y="37"/>
                      <a:pt x="265" y="45"/>
                    </a:cubicBezTo>
                    <a:cubicBezTo>
                      <a:pt x="265" y="179"/>
                      <a:pt x="265" y="179"/>
                      <a:pt x="265" y="179"/>
                    </a:cubicBezTo>
                    <a:cubicBezTo>
                      <a:pt x="265" y="188"/>
                      <a:pt x="258" y="195"/>
                      <a:pt x="249" y="195"/>
                    </a:cubicBezTo>
                    <a:lnTo>
                      <a:pt x="225" y="195"/>
                    </a:lnTo>
                    <a:close/>
                    <a:moveTo>
                      <a:pt x="225" y="0"/>
                    </a:moveTo>
                    <a:cubicBezTo>
                      <a:pt x="188" y="0"/>
                      <a:pt x="188" y="0"/>
                      <a:pt x="188" y="0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225" y="16"/>
                      <a:pt x="225" y="16"/>
                      <a:pt x="225" y="16"/>
                    </a:cubicBezTo>
                    <a:cubicBezTo>
                      <a:pt x="225" y="0"/>
                      <a:pt x="225" y="0"/>
                      <a:pt x="225" y="0"/>
                    </a:cubicBezTo>
                    <a:close/>
                    <a:moveTo>
                      <a:pt x="188" y="224"/>
                    </a:moveTo>
                    <a:cubicBezTo>
                      <a:pt x="225" y="224"/>
                      <a:pt x="225" y="224"/>
                      <a:pt x="225" y="224"/>
                    </a:cubicBezTo>
                    <a:cubicBezTo>
                      <a:pt x="225" y="208"/>
                      <a:pt x="225" y="208"/>
                      <a:pt x="225" y="208"/>
                    </a:cubicBezTo>
                    <a:cubicBezTo>
                      <a:pt x="188" y="208"/>
                      <a:pt x="188" y="208"/>
                      <a:pt x="188" y="208"/>
                    </a:cubicBezTo>
                    <a:cubicBezTo>
                      <a:pt x="188" y="224"/>
                      <a:pt x="188" y="224"/>
                      <a:pt x="188" y="224"/>
                    </a:cubicBezTo>
                    <a:close/>
                    <a:moveTo>
                      <a:pt x="225" y="30"/>
                    </a:moveTo>
                    <a:cubicBezTo>
                      <a:pt x="225" y="179"/>
                      <a:pt x="225" y="179"/>
                      <a:pt x="225" y="179"/>
                    </a:cubicBezTo>
                    <a:cubicBezTo>
                      <a:pt x="200" y="179"/>
                      <a:pt x="200" y="179"/>
                      <a:pt x="200" y="179"/>
                    </a:cubicBezTo>
                    <a:cubicBezTo>
                      <a:pt x="200" y="189"/>
                      <a:pt x="200" y="189"/>
                      <a:pt x="200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5"/>
                      <a:pt x="225" y="195"/>
                      <a:pt x="225" y="195"/>
                    </a:cubicBezTo>
                    <a:cubicBezTo>
                      <a:pt x="188" y="195"/>
                      <a:pt x="188" y="195"/>
                      <a:pt x="188" y="195"/>
                    </a:cubicBezTo>
                    <a:cubicBezTo>
                      <a:pt x="188" y="135"/>
                      <a:pt x="188" y="135"/>
                      <a:pt x="188" y="135"/>
                    </a:cubicBezTo>
                    <a:cubicBezTo>
                      <a:pt x="188" y="135"/>
                      <a:pt x="189" y="135"/>
                      <a:pt x="190" y="135"/>
                    </a:cubicBezTo>
                    <a:cubicBezTo>
                      <a:pt x="194" y="134"/>
                      <a:pt x="198" y="131"/>
                      <a:pt x="201" y="128"/>
                    </a:cubicBezTo>
                    <a:cubicBezTo>
                      <a:pt x="204" y="125"/>
                      <a:pt x="206" y="121"/>
                      <a:pt x="208" y="117"/>
                    </a:cubicBezTo>
                    <a:cubicBezTo>
                      <a:pt x="208" y="115"/>
                      <a:pt x="208" y="113"/>
                      <a:pt x="208" y="111"/>
                    </a:cubicBezTo>
                    <a:cubicBezTo>
                      <a:pt x="209" y="109"/>
                      <a:pt x="208" y="107"/>
                      <a:pt x="208" y="105"/>
                    </a:cubicBezTo>
                    <a:cubicBezTo>
                      <a:pt x="207" y="102"/>
                      <a:pt x="206" y="100"/>
                      <a:pt x="203" y="98"/>
                    </a:cubicBezTo>
                    <a:cubicBezTo>
                      <a:pt x="201" y="96"/>
                      <a:pt x="198" y="95"/>
                      <a:pt x="194" y="95"/>
                    </a:cubicBezTo>
                    <a:cubicBezTo>
                      <a:pt x="198" y="92"/>
                      <a:pt x="200" y="88"/>
                      <a:pt x="201" y="85"/>
                    </a:cubicBezTo>
                    <a:cubicBezTo>
                      <a:pt x="202" y="82"/>
                      <a:pt x="203" y="78"/>
                      <a:pt x="202" y="75"/>
                    </a:cubicBezTo>
                    <a:cubicBezTo>
                      <a:pt x="201" y="72"/>
                      <a:pt x="199" y="69"/>
                      <a:pt x="195" y="68"/>
                    </a:cubicBezTo>
                    <a:cubicBezTo>
                      <a:pt x="193" y="67"/>
                      <a:pt x="191" y="66"/>
                      <a:pt x="188" y="66"/>
                    </a:cubicBezTo>
                    <a:cubicBezTo>
                      <a:pt x="188" y="30"/>
                      <a:pt x="188" y="30"/>
                      <a:pt x="188" y="30"/>
                    </a:cubicBezTo>
                    <a:cubicBezTo>
                      <a:pt x="225" y="30"/>
                      <a:pt x="225" y="30"/>
                      <a:pt x="225" y="30"/>
                    </a:cubicBezTo>
                    <a:close/>
                    <a:moveTo>
                      <a:pt x="188" y="129"/>
                    </a:move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91" y="128"/>
                      <a:pt x="193" y="126"/>
                      <a:pt x="195" y="122"/>
                    </a:cubicBezTo>
                    <a:cubicBezTo>
                      <a:pt x="196" y="119"/>
                      <a:pt x="196" y="115"/>
                      <a:pt x="195" y="111"/>
                    </a:cubicBezTo>
                    <a:cubicBezTo>
                      <a:pt x="194" y="107"/>
                      <a:pt x="191" y="103"/>
                      <a:pt x="188" y="101"/>
                    </a:cubicBezTo>
                    <a:cubicBezTo>
                      <a:pt x="188" y="129"/>
                      <a:pt x="188" y="129"/>
                      <a:pt x="188" y="129"/>
                    </a:cubicBezTo>
                    <a:close/>
                    <a:moveTo>
                      <a:pt x="188" y="91"/>
                    </a:moveTo>
                    <a:cubicBezTo>
                      <a:pt x="190" y="88"/>
                      <a:pt x="191" y="84"/>
                      <a:pt x="191" y="80"/>
                    </a:cubicBezTo>
                    <a:cubicBezTo>
                      <a:pt x="191" y="79"/>
                      <a:pt x="191" y="77"/>
                      <a:pt x="190" y="76"/>
                    </a:cubicBezTo>
                    <a:cubicBezTo>
                      <a:pt x="190" y="74"/>
                      <a:pt x="189" y="73"/>
                      <a:pt x="188" y="72"/>
                    </a:cubicBezTo>
                    <a:cubicBezTo>
                      <a:pt x="188" y="72"/>
                      <a:pt x="188" y="72"/>
                      <a:pt x="188" y="71"/>
                    </a:cubicBezTo>
                    <a:lnTo>
                      <a:pt x="188" y="91"/>
                    </a:lnTo>
                    <a:close/>
                    <a:moveTo>
                      <a:pt x="188" y="0"/>
                    </a:moveTo>
                    <a:cubicBezTo>
                      <a:pt x="148" y="0"/>
                      <a:pt x="148" y="0"/>
                      <a:pt x="148" y="0"/>
                    </a:cubicBezTo>
                    <a:cubicBezTo>
                      <a:pt x="148" y="16"/>
                      <a:pt x="148" y="16"/>
                      <a:pt x="14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0"/>
                      <a:pt x="188" y="0"/>
                      <a:pt x="188" y="0"/>
                    </a:cubicBezTo>
                    <a:close/>
                    <a:moveTo>
                      <a:pt x="148" y="224"/>
                    </a:moveTo>
                    <a:cubicBezTo>
                      <a:pt x="188" y="224"/>
                      <a:pt x="188" y="224"/>
                      <a:pt x="188" y="224"/>
                    </a:cubicBezTo>
                    <a:cubicBezTo>
                      <a:pt x="188" y="208"/>
                      <a:pt x="188" y="208"/>
                      <a:pt x="188" y="208"/>
                    </a:cubicBezTo>
                    <a:cubicBezTo>
                      <a:pt x="148" y="208"/>
                      <a:pt x="148" y="208"/>
                      <a:pt x="148" y="208"/>
                    </a:cubicBezTo>
                    <a:cubicBezTo>
                      <a:pt x="148" y="224"/>
                      <a:pt x="148" y="224"/>
                      <a:pt x="148" y="224"/>
                    </a:cubicBezTo>
                    <a:close/>
                    <a:moveTo>
                      <a:pt x="188" y="30"/>
                    </a:moveTo>
                    <a:cubicBezTo>
                      <a:pt x="188" y="66"/>
                      <a:pt x="188" y="66"/>
                      <a:pt x="188" y="66"/>
                    </a:cubicBezTo>
                    <a:cubicBezTo>
                      <a:pt x="186" y="66"/>
                      <a:pt x="184" y="67"/>
                      <a:pt x="182" y="67"/>
                    </a:cubicBezTo>
                    <a:cubicBezTo>
                      <a:pt x="177" y="69"/>
                      <a:pt x="173" y="71"/>
                      <a:pt x="170" y="76"/>
                    </a:cubicBezTo>
                    <a:cubicBezTo>
                      <a:pt x="167" y="80"/>
                      <a:pt x="166" y="85"/>
                      <a:pt x="167" y="89"/>
                    </a:cubicBezTo>
                    <a:cubicBezTo>
                      <a:pt x="169" y="94"/>
                      <a:pt x="172" y="97"/>
                      <a:pt x="178" y="99"/>
                    </a:cubicBezTo>
                    <a:cubicBezTo>
                      <a:pt x="173" y="102"/>
                      <a:pt x="170" y="105"/>
                      <a:pt x="168" y="109"/>
                    </a:cubicBezTo>
                    <a:cubicBezTo>
                      <a:pt x="166" y="114"/>
                      <a:pt x="166" y="118"/>
                      <a:pt x="167" y="122"/>
                    </a:cubicBezTo>
                    <a:cubicBezTo>
                      <a:pt x="168" y="127"/>
                      <a:pt x="171" y="130"/>
                      <a:pt x="175" y="133"/>
                    </a:cubicBezTo>
                    <a:cubicBezTo>
                      <a:pt x="179" y="135"/>
                      <a:pt x="183" y="136"/>
                      <a:pt x="188" y="135"/>
                    </a:cubicBezTo>
                    <a:cubicBezTo>
                      <a:pt x="188" y="195"/>
                      <a:pt x="188" y="195"/>
                      <a:pt x="188" y="195"/>
                    </a:cubicBezTo>
                    <a:cubicBezTo>
                      <a:pt x="148" y="195"/>
                      <a:pt x="148" y="195"/>
                      <a:pt x="148" y="195"/>
                    </a:cubicBezTo>
                    <a:cubicBezTo>
                      <a:pt x="148" y="137"/>
                      <a:pt x="148" y="137"/>
                      <a:pt x="148" y="137"/>
                    </a:cubicBezTo>
                    <a:cubicBezTo>
                      <a:pt x="149" y="137"/>
                      <a:pt x="149" y="137"/>
                      <a:pt x="149" y="137"/>
                    </a:cubicBezTo>
                    <a:cubicBezTo>
                      <a:pt x="148" y="126"/>
                      <a:pt x="148" y="126"/>
                      <a:pt x="148" y="126"/>
                    </a:cubicBezTo>
                    <a:cubicBezTo>
                      <a:pt x="160" y="123"/>
                      <a:pt x="160" y="123"/>
                      <a:pt x="160" y="12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8" y="30"/>
                      <a:pt x="148" y="30"/>
                      <a:pt x="148" y="30"/>
                    </a:cubicBezTo>
                    <a:cubicBezTo>
                      <a:pt x="188" y="30"/>
                      <a:pt x="188" y="30"/>
                      <a:pt x="188" y="30"/>
                    </a:cubicBezTo>
                    <a:close/>
                    <a:moveTo>
                      <a:pt x="188" y="71"/>
                    </a:moveTo>
                    <a:cubicBezTo>
                      <a:pt x="187" y="71"/>
                      <a:pt x="186" y="71"/>
                      <a:pt x="184" y="71"/>
                    </a:cubicBezTo>
                    <a:cubicBezTo>
                      <a:pt x="182" y="72"/>
                      <a:pt x="180" y="73"/>
                      <a:pt x="179" y="76"/>
                    </a:cubicBezTo>
                    <a:cubicBezTo>
                      <a:pt x="178" y="79"/>
                      <a:pt x="177" y="81"/>
                      <a:pt x="178" y="84"/>
                    </a:cubicBezTo>
                    <a:cubicBezTo>
                      <a:pt x="179" y="89"/>
                      <a:pt x="182" y="92"/>
                      <a:pt x="186" y="94"/>
                    </a:cubicBezTo>
                    <a:cubicBezTo>
                      <a:pt x="186" y="93"/>
                      <a:pt x="187" y="92"/>
                      <a:pt x="188" y="91"/>
                    </a:cubicBezTo>
                    <a:cubicBezTo>
                      <a:pt x="188" y="71"/>
                      <a:pt x="188" y="71"/>
                      <a:pt x="188" y="71"/>
                    </a:cubicBezTo>
                    <a:close/>
                    <a:moveTo>
                      <a:pt x="188" y="101"/>
                    </a:moveTo>
                    <a:cubicBezTo>
                      <a:pt x="187" y="100"/>
                      <a:pt x="187" y="100"/>
                      <a:pt x="186" y="100"/>
                    </a:cubicBezTo>
                    <a:cubicBezTo>
                      <a:pt x="182" y="105"/>
                      <a:pt x="180" y="110"/>
                      <a:pt x="180" y="117"/>
                    </a:cubicBezTo>
                    <a:cubicBezTo>
                      <a:pt x="180" y="118"/>
                      <a:pt x="180" y="120"/>
                      <a:pt x="180" y="121"/>
                    </a:cubicBezTo>
                    <a:cubicBezTo>
                      <a:pt x="181" y="124"/>
                      <a:pt x="182" y="126"/>
                      <a:pt x="184" y="127"/>
                    </a:cubicBezTo>
                    <a:cubicBezTo>
                      <a:pt x="185" y="128"/>
                      <a:pt x="186" y="129"/>
                      <a:pt x="188" y="129"/>
                    </a:cubicBezTo>
                    <a:lnTo>
                      <a:pt x="188" y="101"/>
                    </a:lnTo>
                    <a:close/>
                    <a:moveTo>
                      <a:pt x="148" y="0"/>
                    </a:moveTo>
                    <a:cubicBezTo>
                      <a:pt x="100" y="0"/>
                      <a:pt x="100" y="0"/>
                      <a:pt x="100" y="0"/>
                    </a:cubicBezTo>
                    <a:cubicBezTo>
                      <a:pt x="100" y="16"/>
                      <a:pt x="100" y="16"/>
                      <a:pt x="100" y="16"/>
                    </a:cubicBezTo>
                    <a:cubicBezTo>
                      <a:pt x="148" y="16"/>
                      <a:pt x="148" y="16"/>
                      <a:pt x="148" y="16"/>
                    </a:cubicBezTo>
                    <a:cubicBezTo>
                      <a:pt x="148" y="0"/>
                      <a:pt x="148" y="0"/>
                      <a:pt x="148" y="0"/>
                    </a:cubicBezTo>
                    <a:close/>
                    <a:moveTo>
                      <a:pt x="100" y="224"/>
                    </a:moveTo>
                    <a:cubicBezTo>
                      <a:pt x="148" y="224"/>
                      <a:pt x="148" y="224"/>
                      <a:pt x="148" y="224"/>
                    </a:cubicBezTo>
                    <a:cubicBezTo>
                      <a:pt x="148" y="208"/>
                      <a:pt x="148" y="208"/>
                      <a:pt x="148" y="208"/>
                    </a:cubicBezTo>
                    <a:cubicBezTo>
                      <a:pt x="100" y="208"/>
                      <a:pt x="100" y="208"/>
                      <a:pt x="100" y="208"/>
                    </a:cubicBezTo>
                    <a:cubicBezTo>
                      <a:pt x="100" y="224"/>
                      <a:pt x="100" y="224"/>
                      <a:pt x="100" y="224"/>
                    </a:cubicBezTo>
                    <a:close/>
                    <a:moveTo>
                      <a:pt x="148" y="30"/>
                    </a:move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38" y="107"/>
                      <a:pt x="138" y="107"/>
                      <a:pt x="138" y="107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39" y="128"/>
                      <a:pt x="139" y="128"/>
                      <a:pt x="139" y="128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8" y="137"/>
                      <a:pt x="148" y="137"/>
                      <a:pt x="148" y="137"/>
                    </a:cubicBezTo>
                    <a:cubicBezTo>
                      <a:pt x="148" y="195"/>
                      <a:pt x="148" y="195"/>
                      <a:pt x="148" y="195"/>
                    </a:cubicBezTo>
                    <a:cubicBezTo>
                      <a:pt x="100" y="195"/>
                      <a:pt x="100" y="195"/>
                      <a:pt x="100" y="195"/>
                    </a:cubicBezTo>
                    <a:cubicBezTo>
                      <a:pt x="100" y="158"/>
                      <a:pt x="100" y="158"/>
                      <a:pt x="100" y="158"/>
                    </a:cubicBezTo>
                    <a:cubicBezTo>
                      <a:pt x="101" y="157"/>
                      <a:pt x="102" y="157"/>
                      <a:pt x="103" y="157"/>
                    </a:cubicBezTo>
                    <a:cubicBezTo>
                      <a:pt x="109" y="155"/>
                      <a:pt x="114" y="151"/>
                      <a:pt x="117" y="145"/>
                    </a:cubicBezTo>
                    <a:cubicBezTo>
                      <a:pt x="121" y="139"/>
                      <a:pt x="121" y="132"/>
                      <a:pt x="120" y="125"/>
                    </a:cubicBezTo>
                    <a:cubicBezTo>
                      <a:pt x="119" y="121"/>
                      <a:pt x="117" y="118"/>
                      <a:pt x="114" y="116"/>
                    </a:cubicBezTo>
                    <a:cubicBezTo>
                      <a:pt x="113" y="115"/>
                      <a:pt x="112" y="114"/>
                      <a:pt x="110" y="113"/>
                    </a:cubicBezTo>
                    <a:cubicBezTo>
                      <a:pt x="108" y="113"/>
                      <a:pt x="106" y="113"/>
                      <a:pt x="103" y="114"/>
                    </a:cubicBezTo>
                    <a:cubicBezTo>
                      <a:pt x="102" y="114"/>
                      <a:pt x="101" y="115"/>
                      <a:pt x="100" y="115"/>
                    </a:cubicBezTo>
                    <a:cubicBezTo>
                      <a:pt x="100" y="94"/>
                      <a:pt x="100" y="94"/>
                      <a:pt x="100" y="94"/>
                    </a:cubicBezTo>
                    <a:cubicBezTo>
                      <a:pt x="100" y="94"/>
                      <a:pt x="101" y="93"/>
                      <a:pt x="101" y="93"/>
                    </a:cubicBezTo>
                    <a:cubicBezTo>
                      <a:pt x="102" y="93"/>
                      <a:pt x="103" y="93"/>
                      <a:pt x="104" y="94"/>
                    </a:cubicBezTo>
                    <a:cubicBezTo>
                      <a:pt x="105" y="95"/>
                      <a:pt x="106" y="96"/>
                      <a:pt x="106" y="97"/>
                    </a:cubicBezTo>
                    <a:cubicBezTo>
                      <a:pt x="107" y="98"/>
                      <a:pt x="107" y="99"/>
                      <a:pt x="106" y="100"/>
                    </a:cubicBezTo>
                    <a:cubicBezTo>
                      <a:pt x="108" y="100"/>
                      <a:pt x="110" y="99"/>
                      <a:pt x="111" y="97"/>
                    </a:cubicBezTo>
                    <a:cubicBezTo>
                      <a:pt x="112" y="96"/>
                      <a:pt x="112" y="94"/>
                      <a:pt x="112" y="92"/>
                    </a:cubicBezTo>
                    <a:cubicBezTo>
                      <a:pt x="112" y="91"/>
                      <a:pt x="110" y="89"/>
                      <a:pt x="108" y="88"/>
                    </a:cubicBezTo>
                    <a:cubicBezTo>
                      <a:pt x="106" y="87"/>
                      <a:pt x="103" y="87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30"/>
                      <a:pt x="100" y="30"/>
                      <a:pt x="100" y="30"/>
                    </a:cubicBezTo>
                    <a:cubicBezTo>
                      <a:pt x="148" y="30"/>
                      <a:pt x="148" y="30"/>
                      <a:pt x="148" y="30"/>
                    </a:cubicBezTo>
                    <a:close/>
                    <a:moveTo>
                      <a:pt x="100" y="150"/>
                    </a:moveTo>
                    <a:cubicBezTo>
                      <a:pt x="101" y="150"/>
                      <a:pt x="101" y="150"/>
                      <a:pt x="102" y="150"/>
                    </a:cubicBezTo>
                    <a:cubicBezTo>
                      <a:pt x="105" y="149"/>
                      <a:pt x="108" y="147"/>
                      <a:pt x="109" y="142"/>
                    </a:cubicBezTo>
                    <a:cubicBezTo>
                      <a:pt x="111" y="138"/>
                      <a:pt x="111" y="133"/>
                      <a:pt x="110" y="129"/>
                    </a:cubicBezTo>
                    <a:cubicBezTo>
                      <a:pt x="109" y="123"/>
                      <a:pt x="106" y="121"/>
                      <a:pt x="103" y="121"/>
                    </a:cubicBezTo>
                    <a:cubicBezTo>
                      <a:pt x="102" y="122"/>
                      <a:pt x="101" y="122"/>
                      <a:pt x="100" y="124"/>
                    </a:cubicBezTo>
                    <a:lnTo>
                      <a:pt x="100" y="150"/>
                    </a:lnTo>
                    <a:close/>
                    <a:moveTo>
                      <a:pt x="100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201"/>
                      <a:pt x="0" y="201"/>
                      <a:pt x="0" y="201"/>
                    </a:cubicBezTo>
                    <a:cubicBezTo>
                      <a:pt x="0" y="214"/>
                      <a:pt x="11" y="224"/>
                      <a:pt x="24" y="224"/>
                    </a:cubicBezTo>
                    <a:cubicBezTo>
                      <a:pt x="100" y="224"/>
                      <a:pt x="100" y="224"/>
                      <a:pt x="100" y="224"/>
                    </a:cubicBezTo>
                    <a:cubicBezTo>
                      <a:pt x="100" y="208"/>
                      <a:pt x="100" y="208"/>
                      <a:pt x="100" y="208"/>
                    </a:cubicBezTo>
                    <a:cubicBezTo>
                      <a:pt x="37" y="208"/>
                      <a:pt x="37" y="208"/>
                      <a:pt x="37" y="208"/>
                    </a:cubicBezTo>
                    <a:cubicBezTo>
                      <a:pt x="37" y="208"/>
                      <a:pt x="37" y="208"/>
                      <a:pt x="37" y="208"/>
                    </a:cubicBezTo>
                    <a:cubicBezTo>
                      <a:pt x="26" y="208"/>
                      <a:pt x="18" y="200"/>
                      <a:pt x="18" y="189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25"/>
                      <a:pt x="26" y="16"/>
                      <a:pt x="37" y="16"/>
                    </a:cubicBezTo>
                    <a:cubicBezTo>
                      <a:pt x="100" y="16"/>
                      <a:pt x="100" y="16"/>
                      <a:pt x="100" y="16"/>
                    </a:cubicBezTo>
                    <a:cubicBezTo>
                      <a:pt x="100" y="0"/>
                      <a:pt x="100" y="0"/>
                      <a:pt x="100" y="0"/>
                    </a:cubicBezTo>
                    <a:close/>
                    <a:moveTo>
                      <a:pt x="100" y="30"/>
                    </a:moveTo>
                    <a:cubicBezTo>
                      <a:pt x="100" y="88"/>
                      <a:pt x="100" y="88"/>
                      <a:pt x="100" y="88"/>
                    </a:cubicBezTo>
                    <a:cubicBezTo>
                      <a:pt x="94" y="90"/>
                      <a:pt x="89" y="93"/>
                      <a:pt x="86" y="98"/>
                    </a:cubicBezTo>
                    <a:cubicBezTo>
                      <a:pt x="82" y="103"/>
                      <a:pt x="80" y="109"/>
                      <a:pt x="79" y="117"/>
                    </a:cubicBezTo>
                    <a:cubicBezTo>
                      <a:pt x="79" y="120"/>
                      <a:pt x="79" y="125"/>
                      <a:pt x="79" y="129"/>
                    </a:cubicBezTo>
                    <a:cubicBezTo>
                      <a:pt x="80" y="134"/>
                      <a:pt x="80" y="139"/>
                      <a:pt x="81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2" y="147"/>
                      <a:pt x="83" y="149"/>
                      <a:pt x="84" y="151"/>
                    </a:cubicBezTo>
                    <a:cubicBezTo>
                      <a:pt x="87" y="156"/>
                      <a:pt x="92" y="159"/>
                      <a:pt x="100" y="158"/>
                    </a:cubicBezTo>
                    <a:cubicBezTo>
                      <a:pt x="100" y="195"/>
                      <a:pt x="100" y="195"/>
                      <a:pt x="100" y="195"/>
                    </a:cubicBezTo>
                    <a:cubicBezTo>
                      <a:pt x="46" y="195"/>
                      <a:pt x="46" y="195"/>
                      <a:pt x="46" y="195"/>
                    </a:cubicBezTo>
                    <a:cubicBezTo>
                      <a:pt x="38" y="195"/>
                      <a:pt x="31" y="188"/>
                      <a:pt x="31" y="179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37"/>
                      <a:pt x="38" y="30"/>
                      <a:pt x="46" y="30"/>
                    </a:cubicBezTo>
                    <a:cubicBezTo>
                      <a:pt x="100" y="30"/>
                      <a:pt x="100" y="30"/>
                      <a:pt x="100" y="30"/>
                    </a:cubicBezTo>
                    <a:close/>
                    <a:moveTo>
                      <a:pt x="100" y="94"/>
                    </a:moveTo>
                    <a:cubicBezTo>
                      <a:pt x="100" y="115"/>
                      <a:pt x="100" y="115"/>
                      <a:pt x="100" y="115"/>
                    </a:cubicBezTo>
                    <a:cubicBezTo>
                      <a:pt x="99" y="116"/>
                      <a:pt x="97" y="117"/>
                      <a:pt x="96" y="118"/>
                    </a:cubicBezTo>
                    <a:cubicBezTo>
                      <a:pt x="94" y="120"/>
                      <a:pt x="94" y="123"/>
                      <a:pt x="94" y="126"/>
                    </a:cubicBezTo>
                    <a:cubicBezTo>
                      <a:pt x="95" y="127"/>
                      <a:pt x="96" y="128"/>
                      <a:pt x="97" y="130"/>
                    </a:cubicBezTo>
                    <a:cubicBezTo>
                      <a:pt x="98" y="127"/>
                      <a:pt x="99" y="125"/>
                      <a:pt x="100" y="124"/>
                    </a:cubicBezTo>
                    <a:cubicBezTo>
                      <a:pt x="100" y="150"/>
                      <a:pt x="100" y="150"/>
                      <a:pt x="100" y="150"/>
                    </a:cubicBezTo>
                    <a:cubicBezTo>
                      <a:pt x="99" y="150"/>
                      <a:pt x="98" y="150"/>
                      <a:pt x="97" y="149"/>
                    </a:cubicBezTo>
                    <a:cubicBezTo>
                      <a:pt x="96" y="148"/>
                      <a:pt x="94" y="146"/>
                      <a:pt x="94" y="143"/>
                    </a:cubicBezTo>
                    <a:cubicBezTo>
                      <a:pt x="93" y="141"/>
                      <a:pt x="92" y="138"/>
                      <a:pt x="92" y="133"/>
                    </a:cubicBezTo>
                    <a:cubicBezTo>
                      <a:pt x="91" y="129"/>
                      <a:pt x="91" y="124"/>
                      <a:pt x="91" y="120"/>
                    </a:cubicBezTo>
                    <a:cubicBezTo>
                      <a:pt x="91" y="111"/>
                      <a:pt x="92" y="105"/>
                      <a:pt x="94" y="101"/>
                    </a:cubicBezTo>
                    <a:cubicBezTo>
                      <a:pt x="95" y="97"/>
                      <a:pt x="97" y="95"/>
                      <a:pt x="100" y="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77"/>
              <p:cNvSpPr/>
              <p:nvPr/>
            </p:nvSpPr>
            <p:spPr bwMode="auto">
              <a:xfrm>
                <a:off x="3631" y="2139"/>
                <a:ext cx="147" cy="110"/>
              </a:xfrm>
              <a:custGeom>
                <a:avLst/>
                <a:gdLst>
                  <a:gd name="T0" fmla="*/ 29 w 98"/>
                  <a:gd name="T1" fmla="*/ 0 h 74"/>
                  <a:gd name="T2" fmla="*/ 49 w 98"/>
                  <a:gd name="T3" fmla="*/ 7 h 74"/>
                  <a:gd name="T4" fmla="*/ 69 w 98"/>
                  <a:gd name="T5" fmla="*/ 0 h 74"/>
                  <a:gd name="T6" fmla="*/ 98 w 98"/>
                  <a:gd name="T7" fmla="*/ 28 h 74"/>
                  <a:gd name="T8" fmla="*/ 47 w 98"/>
                  <a:gd name="T9" fmla="*/ 74 h 74"/>
                  <a:gd name="T10" fmla="*/ 0 w 98"/>
                  <a:gd name="T11" fmla="*/ 28 h 74"/>
                  <a:gd name="T12" fmla="*/ 29 w 98"/>
                  <a:gd name="T13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8" h="74">
                    <a:moveTo>
                      <a:pt x="29" y="0"/>
                    </a:moveTo>
                    <a:cubicBezTo>
                      <a:pt x="37" y="0"/>
                      <a:pt x="44" y="3"/>
                      <a:pt x="49" y="7"/>
                    </a:cubicBezTo>
                    <a:cubicBezTo>
                      <a:pt x="54" y="3"/>
                      <a:pt x="61" y="0"/>
                      <a:pt x="69" y="0"/>
                    </a:cubicBezTo>
                    <a:cubicBezTo>
                      <a:pt x="85" y="0"/>
                      <a:pt x="98" y="13"/>
                      <a:pt x="98" y="28"/>
                    </a:cubicBezTo>
                    <a:cubicBezTo>
                      <a:pt x="98" y="46"/>
                      <a:pt x="83" y="74"/>
                      <a:pt x="47" y="74"/>
                    </a:cubicBezTo>
                    <a:cubicBezTo>
                      <a:pt x="11" y="74"/>
                      <a:pt x="0" y="45"/>
                      <a:pt x="0" y="28"/>
                    </a:cubicBezTo>
                    <a:cubicBezTo>
                      <a:pt x="0" y="13"/>
                      <a:pt x="13" y="0"/>
                      <a:pt x="29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78"/>
              <p:cNvSpPr/>
              <p:nvPr/>
            </p:nvSpPr>
            <p:spPr bwMode="auto">
              <a:xfrm>
                <a:off x="3672" y="2110"/>
                <a:ext cx="40" cy="51"/>
              </a:xfrm>
              <a:custGeom>
                <a:avLst/>
                <a:gdLst>
                  <a:gd name="T0" fmla="*/ 21 w 27"/>
                  <a:gd name="T1" fmla="*/ 34 h 34"/>
                  <a:gd name="T2" fmla="*/ 14 w 27"/>
                  <a:gd name="T3" fmla="*/ 0 h 34"/>
                  <a:gd name="T4" fmla="*/ 0 w 27"/>
                  <a:gd name="T5" fmla="*/ 2 h 34"/>
                  <a:gd name="T6" fmla="*/ 21 w 27"/>
                  <a:gd name="T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34">
                    <a:moveTo>
                      <a:pt x="21" y="34"/>
                    </a:moveTo>
                    <a:cubicBezTo>
                      <a:pt x="27" y="22"/>
                      <a:pt x="24" y="9"/>
                      <a:pt x="14" y="0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4" y="10"/>
                      <a:pt x="22" y="17"/>
                      <a:pt x="21" y="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79"/>
              <p:cNvSpPr>
                <a:spLocks noEditPoints="1"/>
              </p:cNvSpPr>
              <p:nvPr/>
            </p:nvSpPr>
            <p:spPr bwMode="auto">
              <a:xfrm>
                <a:off x="3787" y="3026"/>
                <a:ext cx="155" cy="212"/>
              </a:xfrm>
              <a:custGeom>
                <a:avLst/>
                <a:gdLst>
                  <a:gd name="T0" fmla="*/ 76 w 104"/>
                  <a:gd name="T1" fmla="*/ 67 h 142"/>
                  <a:gd name="T2" fmla="*/ 92 w 104"/>
                  <a:gd name="T3" fmla="*/ 42 h 142"/>
                  <a:gd name="T4" fmla="*/ 92 w 104"/>
                  <a:gd name="T5" fmla="*/ 36 h 142"/>
                  <a:gd name="T6" fmla="*/ 98 w 104"/>
                  <a:gd name="T7" fmla="*/ 26 h 142"/>
                  <a:gd name="T8" fmla="*/ 94 w 104"/>
                  <a:gd name="T9" fmla="*/ 4 h 142"/>
                  <a:gd name="T10" fmla="*/ 76 w 104"/>
                  <a:gd name="T11" fmla="*/ 4 h 142"/>
                  <a:gd name="T12" fmla="*/ 76 w 104"/>
                  <a:gd name="T13" fmla="*/ 23 h 142"/>
                  <a:gd name="T14" fmla="*/ 83 w 104"/>
                  <a:gd name="T15" fmla="*/ 30 h 142"/>
                  <a:gd name="T16" fmla="*/ 76 w 104"/>
                  <a:gd name="T17" fmla="*/ 26 h 142"/>
                  <a:gd name="T18" fmla="*/ 76 w 104"/>
                  <a:gd name="T19" fmla="*/ 45 h 142"/>
                  <a:gd name="T20" fmla="*/ 81 w 104"/>
                  <a:gd name="T21" fmla="*/ 37 h 142"/>
                  <a:gd name="T22" fmla="*/ 81 w 104"/>
                  <a:gd name="T23" fmla="*/ 32 h 142"/>
                  <a:gd name="T24" fmla="*/ 88 w 104"/>
                  <a:gd name="T25" fmla="*/ 37 h 142"/>
                  <a:gd name="T26" fmla="*/ 89 w 104"/>
                  <a:gd name="T27" fmla="*/ 43 h 142"/>
                  <a:gd name="T28" fmla="*/ 76 w 104"/>
                  <a:gd name="T29" fmla="*/ 62 h 142"/>
                  <a:gd name="T30" fmla="*/ 76 w 104"/>
                  <a:gd name="T31" fmla="*/ 67 h 142"/>
                  <a:gd name="T32" fmla="*/ 30 w 104"/>
                  <a:gd name="T33" fmla="*/ 131 h 142"/>
                  <a:gd name="T34" fmla="*/ 71 w 104"/>
                  <a:gd name="T35" fmla="*/ 70 h 142"/>
                  <a:gd name="T36" fmla="*/ 75 w 104"/>
                  <a:gd name="T37" fmla="*/ 67 h 142"/>
                  <a:gd name="T38" fmla="*/ 76 w 104"/>
                  <a:gd name="T39" fmla="*/ 67 h 142"/>
                  <a:gd name="T40" fmla="*/ 76 w 104"/>
                  <a:gd name="T41" fmla="*/ 62 h 142"/>
                  <a:gd name="T42" fmla="*/ 74 w 104"/>
                  <a:gd name="T43" fmla="*/ 64 h 142"/>
                  <a:gd name="T44" fmla="*/ 69 w 104"/>
                  <a:gd name="T45" fmla="*/ 65 h 142"/>
                  <a:gd name="T46" fmla="*/ 62 w 104"/>
                  <a:gd name="T47" fmla="*/ 61 h 142"/>
                  <a:gd name="T48" fmla="*/ 62 w 104"/>
                  <a:gd name="T49" fmla="*/ 61 h 142"/>
                  <a:gd name="T50" fmla="*/ 66 w 104"/>
                  <a:gd name="T51" fmla="*/ 59 h 142"/>
                  <a:gd name="T52" fmla="*/ 76 w 104"/>
                  <a:gd name="T53" fmla="*/ 45 h 142"/>
                  <a:gd name="T54" fmla="*/ 76 w 104"/>
                  <a:gd name="T55" fmla="*/ 26 h 142"/>
                  <a:gd name="T56" fmla="*/ 65 w 104"/>
                  <a:gd name="T57" fmla="*/ 18 h 142"/>
                  <a:gd name="T58" fmla="*/ 59 w 104"/>
                  <a:gd name="T59" fmla="*/ 20 h 142"/>
                  <a:gd name="T60" fmla="*/ 42 w 104"/>
                  <a:gd name="T61" fmla="*/ 45 h 142"/>
                  <a:gd name="T62" fmla="*/ 42 w 104"/>
                  <a:gd name="T63" fmla="*/ 50 h 142"/>
                  <a:gd name="T64" fmla="*/ 16 w 104"/>
                  <a:gd name="T65" fmla="*/ 88 h 142"/>
                  <a:gd name="T66" fmla="*/ 16 w 104"/>
                  <a:gd name="T67" fmla="*/ 114 h 142"/>
                  <a:gd name="T68" fmla="*/ 19 w 104"/>
                  <a:gd name="T69" fmla="*/ 115 h 142"/>
                  <a:gd name="T70" fmla="*/ 21 w 104"/>
                  <a:gd name="T71" fmla="*/ 121 h 142"/>
                  <a:gd name="T72" fmla="*/ 28 w 104"/>
                  <a:gd name="T73" fmla="*/ 121 h 142"/>
                  <a:gd name="T74" fmla="*/ 29 w 104"/>
                  <a:gd name="T75" fmla="*/ 128 h 142"/>
                  <a:gd name="T76" fmla="*/ 28 w 104"/>
                  <a:gd name="T77" fmla="*/ 129 h 142"/>
                  <a:gd name="T78" fmla="*/ 16 w 104"/>
                  <a:gd name="T79" fmla="*/ 134 h 142"/>
                  <a:gd name="T80" fmla="*/ 16 w 104"/>
                  <a:gd name="T81" fmla="*/ 136 h 142"/>
                  <a:gd name="T82" fmla="*/ 30 w 104"/>
                  <a:gd name="T83" fmla="*/ 131 h 142"/>
                  <a:gd name="T84" fmla="*/ 76 w 104"/>
                  <a:gd name="T85" fmla="*/ 4 h 142"/>
                  <a:gd name="T86" fmla="*/ 76 w 104"/>
                  <a:gd name="T87" fmla="*/ 23 h 142"/>
                  <a:gd name="T88" fmla="*/ 67 w 104"/>
                  <a:gd name="T89" fmla="*/ 14 h 142"/>
                  <a:gd name="T90" fmla="*/ 71 w 104"/>
                  <a:gd name="T91" fmla="*/ 8 h 142"/>
                  <a:gd name="T92" fmla="*/ 76 w 104"/>
                  <a:gd name="T93" fmla="*/ 4 h 142"/>
                  <a:gd name="T94" fmla="*/ 16 w 104"/>
                  <a:gd name="T95" fmla="*/ 88 h 142"/>
                  <a:gd name="T96" fmla="*/ 0 w 104"/>
                  <a:gd name="T97" fmla="*/ 112 h 142"/>
                  <a:gd name="T98" fmla="*/ 1 w 104"/>
                  <a:gd name="T99" fmla="*/ 142 h 142"/>
                  <a:gd name="T100" fmla="*/ 16 w 104"/>
                  <a:gd name="T101" fmla="*/ 136 h 142"/>
                  <a:gd name="T102" fmla="*/ 16 w 104"/>
                  <a:gd name="T103" fmla="*/ 134 h 142"/>
                  <a:gd name="T104" fmla="*/ 12 w 104"/>
                  <a:gd name="T105" fmla="*/ 136 h 142"/>
                  <a:gd name="T106" fmla="*/ 3 w 104"/>
                  <a:gd name="T107" fmla="*/ 130 h 142"/>
                  <a:gd name="T108" fmla="*/ 3 w 104"/>
                  <a:gd name="T109" fmla="*/ 112 h 142"/>
                  <a:gd name="T110" fmla="*/ 3 w 104"/>
                  <a:gd name="T111" fmla="*/ 112 h 142"/>
                  <a:gd name="T112" fmla="*/ 4 w 104"/>
                  <a:gd name="T113" fmla="*/ 111 h 142"/>
                  <a:gd name="T114" fmla="*/ 11 w 104"/>
                  <a:gd name="T115" fmla="*/ 109 h 142"/>
                  <a:gd name="T116" fmla="*/ 13 w 104"/>
                  <a:gd name="T117" fmla="*/ 116 h 142"/>
                  <a:gd name="T118" fmla="*/ 16 w 104"/>
                  <a:gd name="T119" fmla="*/ 114 h 142"/>
                  <a:gd name="T120" fmla="*/ 16 w 104"/>
                  <a:gd name="T121" fmla="*/ 88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4" h="142">
                    <a:moveTo>
                      <a:pt x="76" y="67"/>
                    </a:move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0"/>
                      <a:pt x="93" y="38"/>
                      <a:pt x="92" y="3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104" y="19"/>
                      <a:pt x="101" y="9"/>
                      <a:pt x="94" y="4"/>
                    </a:cubicBezTo>
                    <a:cubicBezTo>
                      <a:pt x="88" y="0"/>
                      <a:pt x="81" y="0"/>
                      <a:pt x="76" y="4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83" y="30"/>
                      <a:pt x="83" y="30"/>
                      <a:pt x="83" y="30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45"/>
                      <a:pt x="76" y="45"/>
                      <a:pt x="76" y="45"/>
                    </a:cubicBezTo>
                    <a:cubicBezTo>
                      <a:pt x="81" y="37"/>
                      <a:pt x="81" y="37"/>
                      <a:pt x="81" y="37"/>
                    </a:cubicBezTo>
                    <a:cubicBezTo>
                      <a:pt x="82" y="35"/>
                      <a:pt x="82" y="34"/>
                      <a:pt x="81" y="32"/>
                    </a:cubicBezTo>
                    <a:cubicBezTo>
                      <a:pt x="88" y="37"/>
                      <a:pt x="88" y="37"/>
                      <a:pt x="88" y="37"/>
                    </a:cubicBezTo>
                    <a:cubicBezTo>
                      <a:pt x="90" y="38"/>
                      <a:pt x="90" y="41"/>
                      <a:pt x="89" y="43"/>
                    </a:cubicBezTo>
                    <a:cubicBezTo>
                      <a:pt x="76" y="62"/>
                      <a:pt x="76" y="62"/>
                      <a:pt x="76" y="62"/>
                    </a:cubicBezTo>
                    <a:lnTo>
                      <a:pt x="76" y="67"/>
                    </a:lnTo>
                    <a:close/>
                    <a:moveTo>
                      <a:pt x="30" y="131"/>
                    </a:moveTo>
                    <a:cubicBezTo>
                      <a:pt x="71" y="70"/>
                      <a:pt x="71" y="70"/>
                      <a:pt x="71" y="70"/>
                    </a:cubicBezTo>
                    <a:cubicBezTo>
                      <a:pt x="73" y="70"/>
                      <a:pt x="74" y="69"/>
                      <a:pt x="75" y="67"/>
                    </a:cubicBezTo>
                    <a:cubicBezTo>
                      <a:pt x="76" y="67"/>
                      <a:pt x="76" y="67"/>
                      <a:pt x="76" y="67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4" y="64"/>
                      <a:pt x="74" y="64"/>
                      <a:pt x="74" y="64"/>
                    </a:cubicBezTo>
                    <a:cubicBezTo>
                      <a:pt x="73" y="66"/>
                      <a:pt x="71" y="67"/>
                      <a:pt x="69" y="65"/>
                    </a:cubicBezTo>
                    <a:cubicBezTo>
                      <a:pt x="62" y="61"/>
                      <a:pt x="62" y="61"/>
                      <a:pt x="62" y="61"/>
                    </a:cubicBezTo>
                    <a:cubicBezTo>
                      <a:pt x="62" y="61"/>
                      <a:pt x="62" y="61"/>
                      <a:pt x="62" y="61"/>
                    </a:cubicBezTo>
                    <a:cubicBezTo>
                      <a:pt x="63" y="61"/>
                      <a:pt x="65" y="60"/>
                      <a:pt x="66" y="59"/>
                    </a:cubicBezTo>
                    <a:cubicBezTo>
                      <a:pt x="76" y="45"/>
                      <a:pt x="76" y="45"/>
                      <a:pt x="76" y="45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3" y="17"/>
                      <a:pt x="60" y="18"/>
                      <a:pt x="59" y="20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41" y="47"/>
                      <a:pt x="41" y="48"/>
                      <a:pt x="42" y="50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7" y="114"/>
                      <a:pt x="18" y="114"/>
                      <a:pt x="19" y="115"/>
                    </a:cubicBezTo>
                    <a:cubicBezTo>
                      <a:pt x="21" y="116"/>
                      <a:pt x="22" y="119"/>
                      <a:pt x="21" y="121"/>
                    </a:cubicBezTo>
                    <a:cubicBezTo>
                      <a:pt x="23" y="120"/>
                      <a:pt x="26" y="119"/>
                      <a:pt x="28" y="121"/>
                    </a:cubicBezTo>
                    <a:cubicBezTo>
                      <a:pt x="30" y="122"/>
                      <a:pt x="31" y="126"/>
                      <a:pt x="29" y="128"/>
                    </a:cubicBezTo>
                    <a:cubicBezTo>
                      <a:pt x="28" y="129"/>
                      <a:pt x="28" y="129"/>
                      <a:pt x="28" y="129"/>
                    </a:cubicBezTo>
                    <a:cubicBezTo>
                      <a:pt x="16" y="134"/>
                      <a:pt x="16" y="134"/>
                      <a:pt x="16" y="134"/>
                    </a:cubicBezTo>
                    <a:cubicBezTo>
                      <a:pt x="16" y="136"/>
                      <a:pt x="16" y="136"/>
                      <a:pt x="16" y="136"/>
                    </a:cubicBezTo>
                    <a:cubicBezTo>
                      <a:pt x="30" y="131"/>
                      <a:pt x="30" y="131"/>
                      <a:pt x="30" y="131"/>
                    </a:cubicBezTo>
                    <a:close/>
                    <a:moveTo>
                      <a:pt x="76" y="4"/>
                    </a:moveTo>
                    <a:cubicBezTo>
                      <a:pt x="76" y="23"/>
                      <a:pt x="76" y="23"/>
                      <a:pt x="76" y="23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71" y="8"/>
                      <a:pt x="71" y="8"/>
                      <a:pt x="71" y="8"/>
                    </a:cubicBezTo>
                    <a:cubicBezTo>
                      <a:pt x="73" y="6"/>
                      <a:pt x="74" y="5"/>
                      <a:pt x="76" y="4"/>
                    </a:cubicBezTo>
                    <a:close/>
                    <a:moveTo>
                      <a:pt x="16" y="88"/>
                    </a:moveTo>
                    <a:cubicBezTo>
                      <a:pt x="0" y="112"/>
                      <a:pt x="0" y="112"/>
                      <a:pt x="0" y="112"/>
                    </a:cubicBezTo>
                    <a:cubicBezTo>
                      <a:pt x="1" y="142"/>
                      <a:pt x="1" y="142"/>
                      <a:pt x="1" y="142"/>
                    </a:cubicBezTo>
                    <a:cubicBezTo>
                      <a:pt x="16" y="136"/>
                      <a:pt x="16" y="136"/>
                      <a:pt x="16" y="136"/>
                    </a:cubicBezTo>
                    <a:cubicBezTo>
                      <a:pt x="16" y="134"/>
                      <a:pt x="16" y="134"/>
                      <a:pt x="16" y="134"/>
                    </a:cubicBezTo>
                    <a:cubicBezTo>
                      <a:pt x="12" y="136"/>
                      <a:pt x="12" y="136"/>
                      <a:pt x="12" y="136"/>
                    </a:cubicBezTo>
                    <a:cubicBezTo>
                      <a:pt x="3" y="130"/>
                      <a:pt x="3" y="130"/>
                      <a:pt x="3" y="130"/>
                    </a:cubicBezTo>
                    <a:cubicBezTo>
                      <a:pt x="3" y="112"/>
                      <a:pt x="3" y="112"/>
                      <a:pt x="3" y="112"/>
                    </a:cubicBezTo>
                    <a:cubicBezTo>
                      <a:pt x="3" y="112"/>
                      <a:pt x="3" y="112"/>
                      <a:pt x="3" y="112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5" y="109"/>
                      <a:pt x="9" y="108"/>
                      <a:pt x="11" y="109"/>
                    </a:cubicBezTo>
                    <a:cubicBezTo>
                      <a:pt x="13" y="111"/>
                      <a:pt x="14" y="113"/>
                      <a:pt x="13" y="116"/>
                    </a:cubicBezTo>
                    <a:cubicBezTo>
                      <a:pt x="14" y="115"/>
                      <a:pt x="15" y="114"/>
                      <a:pt x="16" y="114"/>
                    </a:cubicBezTo>
                    <a:lnTo>
                      <a:pt x="16" y="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80"/>
              <p:cNvSpPr>
                <a:spLocks noEditPoints="1"/>
              </p:cNvSpPr>
              <p:nvPr/>
            </p:nvSpPr>
            <p:spPr bwMode="auto">
              <a:xfrm>
                <a:off x="2562" y="1928"/>
                <a:ext cx="194" cy="211"/>
              </a:xfrm>
              <a:custGeom>
                <a:avLst/>
                <a:gdLst>
                  <a:gd name="T0" fmla="*/ 102 w 130"/>
                  <a:gd name="T1" fmla="*/ 65 h 141"/>
                  <a:gd name="T2" fmla="*/ 98 w 130"/>
                  <a:gd name="T3" fmla="*/ 49 h 141"/>
                  <a:gd name="T4" fmla="*/ 98 w 130"/>
                  <a:gd name="T5" fmla="*/ 94 h 141"/>
                  <a:gd name="T6" fmla="*/ 100 w 130"/>
                  <a:gd name="T7" fmla="*/ 95 h 141"/>
                  <a:gd name="T8" fmla="*/ 111 w 130"/>
                  <a:gd name="T9" fmla="*/ 111 h 141"/>
                  <a:gd name="T10" fmla="*/ 98 w 130"/>
                  <a:gd name="T11" fmla="*/ 102 h 141"/>
                  <a:gd name="T12" fmla="*/ 98 w 130"/>
                  <a:gd name="T13" fmla="*/ 27 h 141"/>
                  <a:gd name="T14" fmla="*/ 111 w 130"/>
                  <a:gd name="T15" fmla="*/ 19 h 141"/>
                  <a:gd name="T16" fmla="*/ 100 w 130"/>
                  <a:gd name="T17" fmla="*/ 35 h 141"/>
                  <a:gd name="T18" fmla="*/ 98 w 130"/>
                  <a:gd name="T19" fmla="*/ 36 h 141"/>
                  <a:gd name="T20" fmla="*/ 108 w 130"/>
                  <a:gd name="T21" fmla="*/ 65 h 141"/>
                  <a:gd name="T22" fmla="*/ 127 w 130"/>
                  <a:gd name="T23" fmla="*/ 62 h 141"/>
                  <a:gd name="T24" fmla="*/ 127 w 130"/>
                  <a:gd name="T25" fmla="*/ 68 h 141"/>
                  <a:gd name="T26" fmla="*/ 108 w 130"/>
                  <a:gd name="T27" fmla="*/ 65 h 141"/>
                  <a:gd name="T28" fmla="*/ 98 w 130"/>
                  <a:gd name="T29" fmla="*/ 49 h 141"/>
                  <a:gd name="T30" fmla="*/ 85 w 130"/>
                  <a:gd name="T31" fmla="*/ 95 h 141"/>
                  <a:gd name="T32" fmla="*/ 67 w 130"/>
                  <a:gd name="T33" fmla="*/ 141 h 141"/>
                  <a:gd name="T34" fmla="*/ 65 w 130"/>
                  <a:gd name="T35" fmla="*/ 109 h 141"/>
                  <a:gd name="T36" fmla="*/ 78 w 130"/>
                  <a:gd name="T37" fmla="*/ 93 h 141"/>
                  <a:gd name="T38" fmla="*/ 94 w 130"/>
                  <a:gd name="T39" fmla="*/ 65 h 141"/>
                  <a:gd name="T40" fmla="*/ 65 w 130"/>
                  <a:gd name="T41" fmla="*/ 36 h 141"/>
                  <a:gd name="T42" fmla="*/ 65 w 130"/>
                  <a:gd name="T43" fmla="*/ 29 h 141"/>
                  <a:gd name="T44" fmla="*/ 98 w 130"/>
                  <a:gd name="T45" fmla="*/ 27 h 141"/>
                  <a:gd name="T46" fmla="*/ 95 w 130"/>
                  <a:gd name="T47" fmla="*/ 35 h 141"/>
                  <a:gd name="T48" fmla="*/ 98 w 130"/>
                  <a:gd name="T49" fmla="*/ 27 h 141"/>
                  <a:gd name="T50" fmla="*/ 95 w 130"/>
                  <a:gd name="T51" fmla="*/ 95 h 141"/>
                  <a:gd name="T52" fmla="*/ 98 w 130"/>
                  <a:gd name="T53" fmla="*/ 102 h 141"/>
                  <a:gd name="T54" fmla="*/ 65 w 130"/>
                  <a:gd name="T55" fmla="*/ 22 h 141"/>
                  <a:gd name="T56" fmla="*/ 68 w 130"/>
                  <a:gd name="T57" fmla="*/ 3 h 141"/>
                  <a:gd name="T58" fmla="*/ 65 w 130"/>
                  <a:gd name="T59" fmla="*/ 22 h 141"/>
                  <a:gd name="T60" fmla="*/ 63 w 130"/>
                  <a:gd name="T61" fmla="*/ 141 h 141"/>
                  <a:gd name="T62" fmla="*/ 45 w 130"/>
                  <a:gd name="T63" fmla="*/ 95 h 141"/>
                  <a:gd name="T64" fmla="*/ 33 w 130"/>
                  <a:gd name="T65" fmla="*/ 50 h 141"/>
                  <a:gd name="T66" fmla="*/ 65 w 130"/>
                  <a:gd name="T67" fmla="*/ 36 h 141"/>
                  <a:gd name="T68" fmla="*/ 37 w 130"/>
                  <a:gd name="T69" fmla="*/ 65 h 141"/>
                  <a:gd name="T70" fmla="*/ 51 w 130"/>
                  <a:gd name="T71" fmla="*/ 89 h 141"/>
                  <a:gd name="T72" fmla="*/ 52 w 130"/>
                  <a:gd name="T73" fmla="*/ 109 h 141"/>
                  <a:gd name="T74" fmla="*/ 65 w 130"/>
                  <a:gd name="T75" fmla="*/ 141 h 141"/>
                  <a:gd name="T76" fmla="*/ 65 w 130"/>
                  <a:gd name="T77" fmla="*/ 22 h 141"/>
                  <a:gd name="T78" fmla="*/ 65 w 130"/>
                  <a:gd name="T79" fmla="*/ 22 h 141"/>
                  <a:gd name="T80" fmla="*/ 62 w 130"/>
                  <a:gd name="T81" fmla="*/ 3 h 141"/>
                  <a:gd name="T82" fmla="*/ 65 w 130"/>
                  <a:gd name="T83" fmla="*/ 0 h 141"/>
                  <a:gd name="T84" fmla="*/ 35 w 130"/>
                  <a:gd name="T85" fmla="*/ 100 h 141"/>
                  <a:gd name="T86" fmla="*/ 33 w 130"/>
                  <a:gd name="T87" fmla="*/ 94 h 141"/>
                  <a:gd name="T88" fmla="*/ 33 w 130"/>
                  <a:gd name="T89" fmla="*/ 36 h 141"/>
                  <a:gd name="T90" fmla="*/ 35 w 130"/>
                  <a:gd name="T91" fmla="*/ 30 h 141"/>
                  <a:gd name="T92" fmla="*/ 33 w 130"/>
                  <a:gd name="T93" fmla="*/ 36 h 141"/>
                  <a:gd name="T94" fmla="*/ 29 w 130"/>
                  <a:gd name="T95" fmla="*/ 65 h 141"/>
                  <a:gd name="T96" fmla="*/ 33 w 130"/>
                  <a:gd name="T97" fmla="*/ 80 h 141"/>
                  <a:gd name="T98" fmla="*/ 33 w 130"/>
                  <a:gd name="T99" fmla="*/ 36 h 141"/>
                  <a:gd name="T100" fmla="*/ 30 w 130"/>
                  <a:gd name="T101" fmla="*/ 35 h 141"/>
                  <a:gd name="T102" fmla="*/ 19 w 130"/>
                  <a:gd name="T103" fmla="*/ 19 h 141"/>
                  <a:gd name="T104" fmla="*/ 33 w 130"/>
                  <a:gd name="T105" fmla="*/ 28 h 141"/>
                  <a:gd name="T106" fmla="*/ 33 w 130"/>
                  <a:gd name="T107" fmla="*/ 102 h 141"/>
                  <a:gd name="T108" fmla="*/ 19 w 130"/>
                  <a:gd name="T109" fmla="*/ 111 h 141"/>
                  <a:gd name="T110" fmla="*/ 30 w 130"/>
                  <a:gd name="T111" fmla="*/ 95 h 141"/>
                  <a:gd name="T112" fmla="*/ 33 w 130"/>
                  <a:gd name="T113" fmla="*/ 94 h 141"/>
                  <a:gd name="T114" fmla="*/ 3 w 130"/>
                  <a:gd name="T115" fmla="*/ 62 h 141"/>
                  <a:gd name="T116" fmla="*/ 23 w 130"/>
                  <a:gd name="T117" fmla="*/ 65 h 141"/>
                  <a:gd name="T118" fmla="*/ 3 w 130"/>
                  <a:gd name="T119" fmla="*/ 68 h 141"/>
                  <a:gd name="T120" fmla="*/ 3 w 130"/>
                  <a:gd name="T121" fmla="*/ 6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30" h="141">
                    <a:moveTo>
                      <a:pt x="98" y="49"/>
                    </a:moveTo>
                    <a:cubicBezTo>
                      <a:pt x="100" y="54"/>
                      <a:pt x="102" y="59"/>
                      <a:pt x="102" y="65"/>
                    </a:cubicBezTo>
                    <a:cubicBezTo>
                      <a:pt x="102" y="71"/>
                      <a:pt x="100" y="76"/>
                      <a:pt x="98" y="81"/>
                    </a:cubicBezTo>
                    <a:cubicBezTo>
                      <a:pt x="98" y="49"/>
                      <a:pt x="98" y="49"/>
                      <a:pt x="98" y="49"/>
                    </a:cubicBezTo>
                    <a:close/>
                    <a:moveTo>
                      <a:pt x="98" y="102"/>
                    </a:moveTo>
                    <a:cubicBezTo>
                      <a:pt x="98" y="94"/>
                      <a:pt x="98" y="94"/>
                      <a:pt x="98" y="94"/>
                    </a:cubicBezTo>
                    <a:cubicBezTo>
                      <a:pt x="99" y="94"/>
                      <a:pt x="99" y="94"/>
                      <a:pt x="100" y="95"/>
                    </a:cubicBezTo>
                    <a:cubicBezTo>
                      <a:pt x="100" y="95"/>
                      <a:pt x="100" y="95"/>
                      <a:pt x="100" y="95"/>
                    </a:cubicBezTo>
                    <a:cubicBezTo>
                      <a:pt x="111" y="106"/>
                      <a:pt x="111" y="106"/>
                      <a:pt x="111" y="106"/>
                    </a:cubicBezTo>
                    <a:cubicBezTo>
                      <a:pt x="113" y="108"/>
                      <a:pt x="113" y="110"/>
                      <a:pt x="111" y="111"/>
                    </a:cubicBezTo>
                    <a:cubicBezTo>
                      <a:pt x="110" y="112"/>
                      <a:pt x="108" y="112"/>
                      <a:pt x="107" y="111"/>
                    </a:cubicBezTo>
                    <a:cubicBezTo>
                      <a:pt x="98" y="102"/>
                      <a:pt x="98" y="102"/>
                      <a:pt x="98" y="102"/>
                    </a:cubicBezTo>
                    <a:close/>
                    <a:moveTo>
                      <a:pt x="98" y="36"/>
                    </a:moveTo>
                    <a:cubicBezTo>
                      <a:pt x="98" y="27"/>
                      <a:pt x="98" y="27"/>
                      <a:pt x="98" y="27"/>
                    </a:cubicBezTo>
                    <a:cubicBezTo>
                      <a:pt x="107" y="19"/>
                      <a:pt x="107" y="19"/>
                      <a:pt x="107" y="19"/>
                    </a:cubicBezTo>
                    <a:cubicBezTo>
                      <a:pt x="108" y="17"/>
                      <a:pt x="110" y="17"/>
                      <a:pt x="111" y="19"/>
                    </a:cubicBezTo>
                    <a:cubicBezTo>
                      <a:pt x="113" y="20"/>
                      <a:pt x="113" y="22"/>
                      <a:pt x="111" y="23"/>
                    </a:cubicBezTo>
                    <a:cubicBezTo>
                      <a:pt x="100" y="35"/>
                      <a:pt x="100" y="35"/>
                      <a:pt x="100" y="35"/>
                    </a:cubicBezTo>
                    <a:cubicBezTo>
                      <a:pt x="100" y="35"/>
                      <a:pt x="100" y="35"/>
                      <a:pt x="100" y="35"/>
                    </a:cubicBezTo>
                    <a:cubicBezTo>
                      <a:pt x="99" y="35"/>
                      <a:pt x="99" y="36"/>
                      <a:pt x="98" y="36"/>
                    </a:cubicBezTo>
                    <a:close/>
                    <a:moveTo>
                      <a:pt x="108" y="65"/>
                    </a:moveTo>
                    <a:cubicBezTo>
                      <a:pt x="108" y="65"/>
                      <a:pt x="108" y="65"/>
                      <a:pt x="108" y="65"/>
                    </a:cubicBezTo>
                    <a:cubicBezTo>
                      <a:pt x="108" y="63"/>
                      <a:pt x="109" y="62"/>
                      <a:pt x="111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9" y="62"/>
                      <a:pt x="130" y="63"/>
                      <a:pt x="130" y="65"/>
                    </a:cubicBezTo>
                    <a:cubicBezTo>
                      <a:pt x="130" y="67"/>
                      <a:pt x="129" y="68"/>
                      <a:pt x="127" y="68"/>
                    </a:cubicBezTo>
                    <a:cubicBezTo>
                      <a:pt x="111" y="68"/>
                      <a:pt x="111" y="68"/>
                      <a:pt x="111" y="68"/>
                    </a:cubicBezTo>
                    <a:cubicBezTo>
                      <a:pt x="109" y="68"/>
                      <a:pt x="108" y="67"/>
                      <a:pt x="108" y="65"/>
                    </a:cubicBezTo>
                    <a:close/>
                    <a:moveTo>
                      <a:pt x="65" y="29"/>
                    </a:moveTo>
                    <a:cubicBezTo>
                      <a:pt x="80" y="29"/>
                      <a:pt x="92" y="37"/>
                      <a:pt x="98" y="49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5" y="87"/>
                      <a:pt x="91" y="92"/>
                      <a:pt x="85" y="95"/>
                    </a:cubicBezTo>
                    <a:cubicBezTo>
                      <a:pt x="85" y="123"/>
                      <a:pt x="85" y="123"/>
                      <a:pt x="85" y="123"/>
                    </a:cubicBezTo>
                    <a:cubicBezTo>
                      <a:pt x="85" y="133"/>
                      <a:pt x="77" y="141"/>
                      <a:pt x="67" y="141"/>
                    </a:cubicBezTo>
                    <a:cubicBezTo>
                      <a:pt x="65" y="141"/>
                      <a:pt x="65" y="141"/>
                      <a:pt x="65" y="141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93"/>
                      <a:pt x="78" y="93"/>
                      <a:pt x="78" y="93"/>
                    </a:cubicBezTo>
                    <a:cubicBezTo>
                      <a:pt x="78" y="92"/>
                      <a:pt x="78" y="90"/>
                      <a:pt x="80" y="90"/>
                    </a:cubicBezTo>
                    <a:cubicBezTo>
                      <a:pt x="88" y="85"/>
                      <a:pt x="94" y="76"/>
                      <a:pt x="94" y="65"/>
                    </a:cubicBezTo>
                    <a:cubicBezTo>
                      <a:pt x="94" y="57"/>
                      <a:pt x="91" y="50"/>
                      <a:pt x="86" y="45"/>
                    </a:cubicBezTo>
                    <a:cubicBezTo>
                      <a:pt x="80" y="39"/>
                      <a:pt x="73" y="36"/>
                      <a:pt x="65" y="36"/>
                    </a:cubicBezTo>
                    <a:cubicBezTo>
                      <a:pt x="65" y="36"/>
                      <a:pt x="65" y="36"/>
                      <a:pt x="65" y="36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5" y="29"/>
                      <a:pt x="65" y="29"/>
                      <a:pt x="65" y="29"/>
                    </a:cubicBezTo>
                    <a:close/>
                    <a:moveTo>
                      <a:pt x="98" y="27"/>
                    </a:moveTo>
                    <a:cubicBezTo>
                      <a:pt x="95" y="30"/>
                      <a:pt x="95" y="30"/>
                      <a:pt x="95" y="30"/>
                    </a:cubicBezTo>
                    <a:cubicBezTo>
                      <a:pt x="94" y="31"/>
                      <a:pt x="94" y="34"/>
                      <a:pt x="95" y="35"/>
                    </a:cubicBezTo>
                    <a:cubicBezTo>
                      <a:pt x="96" y="36"/>
                      <a:pt x="97" y="36"/>
                      <a:pt x="98" y="36"/>
                    </a:cubicBezTo>
                    <a:cubicBezTo>
                      <a:pt x="98" y="27"/>
                      <a:pt x="98" y="27"/>
                      <a:pt x="98" y="27"/>
                    </a:cubicBezTo>
                    <a:close/>
                    <a:moveTo>
                      <a:pt x="98" y="94"/>
                    </a:moveTo>
                    <a:cubicBezTo>
                      <a:pt x="97" y="94"/>
                      <a:pt x="96" y="94"/>
                      <a:pt x="95" y="95"/>
                    </a:cubicBezTo>
                    <a:cubicBezTo>
                      <a:pt x="94" y="96"/>
                      <a:pt x="94" y="98"/>
                      <a:pt x="95" y="100"/>
                    </a:cubicBezTo>
                    <a:cubicBezTo>
                      <a:pt x="98" y="102"/>
                      <a:pt x="98" y="102"/>
                      <a:pt x="98" y="102"/>
                    </a:cubicBezTo>
                    <a:cubicBezTo>
                      <a:pt x="98" y="94"/>
                      <a:pt x="98" y="94"/>
                      <a:pt x="98" y="94"/>
                    </a:cubicBezTo>
                    <a:close/>
                    <a:moveTo>
                      <a:pt x="65" y="22"/>
                    </a:moveTo>
                    <a:cubicBezTo>
                      <a:pt x="65" y="0"/>
                      <a:pt x="65" y="0"/>
                      <a:pt x="65" y="0"/>
                    </a:cubicBezTo>
                    <a:cubicBezTo>
                      <a:pt x="67" y="0"/>
                      <a:pt x="68" y="1"/>
                      <a:pt x="68" y="3"/>
                    </a:cubicBezTo>
                    <a:cubicBezTo>
                      <a:pt x="68" y="19"/>
                      <a:pt x="68" y="19"/>
                      <a:pt x="68" y="19"/>
                    </a:cubicBezTo>
                    <a:cubicBezTo>
                      <a:pt x="68" y="21"/>
                      <a:pt x="67" y="22"/>
                      <a:pt x="65" y="22"/>
                    </a:cubicBezTo>
                    <a:close/>
                    <a:moveTo>
                      <a:pt x="65" y="141"/>
                    </a:moveTo>
                    <a:cubicBezTo>
                      <a:pt x="63" y="141"/>
                      <a:pt x="63" y="141"/>
                      <a:pt x="63" y="141"/>
                    </a:cubicBezTo>
                    <a:cubicBezTo>
                      <a:pt x="53" y="141"/>
                      <a:pt x="45" y="133"/>
                      <a:pt x="45" y="123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0" y="91"/>
                      <a:pt x="35" y="86"/>
                      <a:pt x="33" y="80"/>
                    </a:cubicBezTo>
                    <a:cubicBezTo>
                      <a:pt x="33" y="50"/>
                      <a:pt x="33" y="50"/>
                      <a:pt x="33" y="50"/>
                    </a:cubicBezTo>
                    <a:cubicBezTo>
                      <a:pt x="38" y="37"/>
                      <a:pt x="51" y="29"/>
                      <a:pt x="65" y="29"/>
                    </a:cubicBezTo>
                    <a:cubicBezTo>
                      <a:pt x="65" y="36"/>
                      <a:pt x="65" y="36"/>
                      <a:pt x="65" y="36"/>
                    </a:cubicBezTo>
                    <a:cubicBezTo>
                      <a:pt x="57" y="36"/>
                      <a:pt x="50" y="39"/>
                      <a:pt x="45" y="45"/>
                    </a:cubicBezTo>
                    <a:cubicBezTo>
                      <a:pt x="40" y="50"/>
                      <a:pt x="37" y="57"/>
                      <a:pt x="37" y="65"/>
                    </a:cubicBezTo>
                    <a:cubicBezTo>
                      <a:pt x="37" y="75"/>
                      <a:pt x="42" y="84"/>
                      <a:pt x="51" y="89"/>
                    </a:cubicBezTo>
                    <a:cubicBezTo>
                      <a:pt x="51" y="89"/>
                      <a:pt x="51" y="89"/>
                      <a:pt x="51" y="89"/>
                    </a:cubicBezTo>
                    <a:cubicBezTo>
                      <a:pt x="52" y="90"/>
                      <a:pt x="52" y="91"/>
                      <a:pt x="52" y="93"/>
                    </a:cubicBezTo>
                    <a:cubicBezTo>
                      <a:pt x="52" y="109"/>
                      <a:pt x="52" y="109"/>
                      <a:pt x="52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41"/>
                      <a:pt x="65" y="141"/>
                      <a:pt x="65" y="141"/>
                    </a:cubicBezTo>
                    <a:close/>
                    <a:moveTo>
                      <a:pt x="65" y="0"/>
                    </a:moveTo>
                    <a:cubicBezTo>
                      <a:pt x="65" y="22"/>
                      <a:pt x="65" y="22"/>
                      <a:pt x="65" y="22"/>
                    </a:cubicBezTo>
                    <a:cubicBezTo>
                      <a:pt x="65" y="22"/>
                      <a:pt x="65" y="22"/>
                      <a:pt x="65" y="22"/>
                    </a:cubicBezTo>
                    <a:cubicBezTo>
                      <a:pt x="65" y="22"/>
                      <a:pt x="65" y="22"/>
                      <a:pt x="65" y="22"/>
                    </a:cubicBezTo>
                    <a:cubicBezTo>
                      <a:pt x="63" y="22"/>
                      <a:pt x="62" y="21"/>
                      <a:pt x="62" y="19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2" y="1"/>
                      <a:pt x="63" y="0"/>
                      <a:pt x="65" y="0"/>
                    </a:cubicBezTo>
                    <a:cubicBezTo>
                      <a:pt x="65" y="0"/>
                      <a:pt x="65" y="0"/>
                      <a:pt x="65" y="0"/>
                    </a:cubicBezTo>
                    <a:close/>
                    <a:moveTo>
                      <a:pt x="33" y="102"/>
                    </a:move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98"/>
                      <a:pt x="36" y="96"/>
                      <a:pt x="35" y="95"/>
                    </a:cubicBezTo>
                    <a:cubicBezTo>
                      <a:pt x="34" y="94"/>
                      <a:pt x="34" y="94"/>
                      <a:pt x="33" y="94"/>
                    </a:cubicBezTo>
                    <a:cubicBezTo>
                      <a:pt x="33" y="102"/>
                      <a:pt x="33" y="102"/>
                      <a:pt x="33" y="102"/>
                    </a:cubicBezTo>
                    <a:close/>
                    <a:moveTo>
                      <a:pt x="33" y="36"/>
                    </a:moveTo>
                    <a:cubicBezTo>
                      <a:pt x="34" y="36"/>
                      <a:pt x="34" y="35"/>
                      <a:pt x="35" y="35"/>
                    </a:cubicBezTo>
                    <a:cubicBezTo>
                      <a:pt x="36" y="34"/>
                      <a:pt x="36" y="31"/>
                      <a:pt x="35" y="30"/>
                    </a:cubicBezTo>
                    <a:cubicBezTo>
                      <a:pt x="33" y="28"/>
                      <a:pt x="33" y="28"/>
                      <a:pt x="33" y="28"/>
                    </a:cubicBezTo>
                    <a:lnTo>
                      <a:pt x="33" y="36"/>
                    </a:lnTo>
                    <a:close/>
                    <a:moveTo>
                      <a:pt x="33" y="80"/>
                    </a:moveTo>
                    <a:cubicBezTo>
                      <a:pt x="30" y="75"/>
                      <a:pt x="29" y="70"/>
                      <a:pt x="29" y="65"/>
                    </a:cubicBezTo>
                    <a:cubicBezTo>
                      <a:pt x="29" y="59"/>
                      <a:pt x="30" y="54"/>
                      <a:pt x="33" y="50"/>
                    </a:cubicBezTo>
                    <a:cubicBezTo>
                      <a:pt x="33" y="80"/>
                      <a:pt x="33" y="80"/>
                      <a:pt x="33" y="80"/>
                    </a:cubicBezTo>
                    <a:close/>
                    <a:moveTo>
                      <a:pt x="33" y="28"/>
                    </a:move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1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2"/>
                      <a:pt x="18" y="20"/>
                      <a:pt x="19" y="19"/>
                    </a:cubicBezTo>
                    <a:cubicBezTo>
                      <a:pt x="20" y="17"/>
                      <a:pt x="22" y="17"/>
                      <a:pt x="24" y="19"/>
                    </a:cubicBezTo>
                    <a:cubicBezTo>
                      <a:pt x="33" y="28"/>
                      <a:pt x="33" y="28"/>
                      <a:pt x="33" y="28"/>
                    </a:cubicBezTo>
                    <a:close/>
                    <a:moveTo>
                      <a:pt x="33" y="94"/>
                    </a:moveTo>
                    <a:cubicBezTo>
                      <a:pt x="33" y="102"/>
                      <a:pt x="33" y="102"/>
                      <a:pt x="33" y="102"/>
                    </a:cubicBezTo>
                    <a:cubicBezTo>
                      <a:pt x="24" y="111"/>
                      <a:pt x="24" y="111"/>
                      <a:pt x="24" y="111"/>
                    </a:cubicBezTo>
                    <a:cubicBezTo>
                      <a:pt x="22" y="112"/>
                      <a:pt x="20" y="112"/>
                      <a:pt x="19" y="111"/>
                    </a:cubicBezTo>
                    <a:cubicBezTo>
                      <a:pt x="18" y="110"/>
                      <a:pt x="18" y="108"/>
                      <a:pt x="19" y="106"/>
                    </a:cubicBezTo>
                    <a:cubicBezTo>
                      <a:pt x="30" y="95"/>
                      <a:pt x="30" y="95"/>
                      <a:pt x="30" y="95"/>
                    </a:cubicBezTo>
                    <a:cubicBezTo>
                      <a:pt x="30" y="95"/>
                      <a:pt x="30" y="95"/>
                      <a:pt x="30" y="95"/>
                    </a:cubicBezTo>
                    <a:cubicBezTo>
                      <a:pt x="31" y="94"/>
                      <a:pt x="32" y="94"/>
                      <a:pt x="33" y="94"/>
                    </a:cubicBezTo>
                    <a:close/>
                    <a:moveTo>
                      <a:pt x="3" y="62"/>
                    </a:moveTo>
                    <a:cubicBezTo>
                      <a:pt x="3" y="62"/>
                      <a:pt x="3" y="62"/>
                      <a:pt x="3" y="62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1" y="62"/>
                      <a:pt x="23" y="63"/>
                      <a:pt x="23" y="65"/>
                    </a:cubicBezTo>
                    <a:cubicBezTo>
                      <a:pt x="23" y="67"/>
                      <a:pt x="21" y="68"/>
                      <a:pt x="19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1" y="68"/>
                      <a:pt x="0" y="67"/>
                      <a:pt x="0" y="65"/>
                    </a:cubicBezTo>
                    <a:cubicBezTo>
                      <a:pt x="0" y="63"/>
                      <a:pt x="1" y="62"/>
                      <a:pt x="3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81"/>
              <p:cNvSpPr>
                <a:spLocks noEditPoints="1"/>
              </p:cNvSpPr>
              <p:nvPr/>
            </p:nvSpPr>
            <p:spPr bwMode="auto">
              <a:xfrm>
                <a:off x="3432" y="1642"/>
                <a:ext cx="290" cy="421"/>
              </a:xfrm>
              <a:custGeom>
                <a:avLst/>
                <a:gdLst>
                  <a:gd name="T0" fmla="*/ 128 w 195"/>
                  <a:gd name="T1" fmla="*/ 15 h 282"/>
                  <a:gd name="T2" fmla="*/ 97 w 195"/>
                  <a:gd name="T3" fmla="*/ 5 h 282"/>
                  <a:gd name="T4" fmla="*/ 97 w 195"/>
                  <a:gd name="T5" fmla="*/ 112 h 282"/>
                  <a:gd name="T6" fmla="*/ 103 w 195"/>
                  <a:gd name="T7" fmla="*/ 93 h 282"/>
                  <a:gd name="T8" fmla="*/ 162 w 195"/>
                  <a:gd name="T9" fmla="*/ 157 h 282"/>
                  <a:gd name="T10" fmla="*/ 97 w 195"/>
                  <a:gd name="T11" fmla="*/ 222 h 282"/>
                  <a:gd name="T12" fmla="*/ 97 w 195"/>
                  <a:gd name="T13" fmla="*/ 222 h 282"/>
                  <a:gd name="T14" fmla="*/ 97 w 195"/>
                  <a:gd name="T15" fmla="*/ 242 h 282"/>
                  <a:gd name="T16" fmla="*/ 110 w 195"/>
                  <a:gd name="T17" fmla="*/ 255 h 282"/>
                  <a:gd name="T18" fmla="*/ 97 w 195"/>
                  <a:gd name="T19" fmla="*/ 269 h 282"/>
                  <a:gd name="T20" fmla="*/ 97 w 195"/>
                  <a:gd name="T21" fmla="*/ 282 h 282"/>
                  <a:gd name="T22" fmla="*/ 168 w 195"/>
                  <a:gd name="T23" fmla="*/ 282 h 282"/>
                  <a:gd name="T24" fmla="*/ 168 w 195"/>
                  <a:gd name="T25" fmla="*/ 267 h 282"/>
                  <a:gd name="T26" fmla="*/ 134 w 195"/>
                  <a:gd name="T27" fmla="*/ 248 h 282"/>
                  <a:gd name="T28" fmla="*/ 195 w 195"/>
                  <a:gd name="T29" fmla="*/ 157 h 282"/>
                  <a:gd name="T30" fmla="*/ 113 w 195"/>
                  <a:gd name="T31" fmla="*/ 61 h 282"/>
                  <a:gd name="T32" fmla="*/ 128 w 195"/>
                  <a:gd name="T33" fmla="*/ 15 h 282"/>
                  <a:gd name="T34" fmla="*/ 97 w 195"/>
                  <a:gd name="T35" fmla="*/ 5 h 282"/>
                  <a:gd name="T36" fmla="*/ 82 w 195"/>
                  <a:gd name="T37" fmla="*/ 0 h 282"/>
                  <a:gd name="T38" fmla="*/ 41 w 195"/>
                  <a:gd name="T39" fmla="*/ 129 h 282"/>
                  <a:gd name="T40" fmla="*/ 87 w 195"/>
                  <a:gd name="T41" fmla="*/ 144 h 282"/>
                  <a:gd name="T42" fmla="*/ 97 w 195"/>
                  <a:gd name="T43" fmla="*/ 112 h 282"/>
                  <a:gd name="T44" fmla="*/ 97 w 195"/>
                  <a:gd name="T45" fmla="*/ 5 h 282"/>
                  <a:gd name="T46" fmla="*/ 97 w 195"/>
                  <a:gd name="T47" fmla="*/ 222 h 282"/>
                  <a:gd name="T48" fmla="*/ 59 w 195"/>
                  <a:gd name="T49" fmla="*/ 210 h 282"/>
                  <a:gd name="T50" fmla="*/ 88 w 195"/>
                  <a:gd name="T51" fmla="*/ 210 h 282"/>
                  <a:gd name="T52" fmla="*/ 88 w 195"/>
                  <a:gd name="T53" fmla="*/ 192 h 282"/>
                  <a:gd name="T54" fmla="*/ 43 w 195"/>
                  <a:gd name="T55" fmla="*/ 192 h 282"/>
                  <a:gd name="T56" fmla="*/ 7 w 195"/>
                  <a:gd name="T57" fmla="*/ 192 h 282"/>
                  <a:gd name="T58" fmla="*/ 0 w 195"/>
                  <a:gd name="T59" fmla="*/ 192 h 282"/>
                  <a:gd name="T60" fmla="*/ 0 w 195"/>
                  <a:gd name="T61" fmla="*/ 210 h 282"/>
                  <a:gd name="T62" fmla="*/ 16 w 195"/>
                  <a:gd name="T63" fmla="*/ 210 h 282"/>
                  <a:gd name="T64" fmla="*/ 61 w 195"/>
                  <a:gd name="T65" fmla="*/ 248 h 282"/>
                  <a:gd name="T66" fmla="*/ 26 w 195"/>
                  <a:gd name="T67" fmla="*/ 267 h 282"/>
                  <a:gd name="T68" fmla="*/ 26 w 195"/>
                  <a:gd name="T69" fmla="*/ 282 h 282"/>
                  <a:gd name="T70" fmla="*/ 97 w 195"/>
                  <a:gd name="T71" fmla="*/ 282 h 282"/>
                  <a:gd name="T72" fmla="*/ 97 w 195"/>
                  <a:gd name="T73" fmla="*/ 269 h 282"/>
                  <a:gd name="T74" fmla="*/ 84 w 195"/>
                  <a:gd name="T75" fmla="*/ 255 h 282"/>
                  <a:gd name="T76" fmla="*/ 97 w 195"/>
                  <a:gd name="T77" fmla="*/ 242 h 282"/>
                  <a:gd name="T78" fmla="*/ 97 w 195"/>
                  <a:gd name="T79" fmla="*/ 222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5" h="282">
                    <a:moveTo>
                      <a:pt x="128" y="15"/>
                    </a:moveTo>
                    <a:cubicBezTo>
                      <a:pt x="97" y="5"/>
                      <a:pt x="97" y="5"/>
                      <a:pt x="97" y="5"/>
                    </a:cubicBezTo>
                    <a:cubicBezTo>
                      <a:pt x="97" y="112"/>
                      <a:pt x="97" y="112"/>
                      <a:pt x="97" y="112"/>
                    </a:cubicBezTo>
                    <a:cubicBezTo>
                      <a:pt x="103" y="93"/>
                      <a:pt x="103" y="93"/>
                      <a:pt x="103" y="93"/>
                    </a:cubicBezTo>
                    <a:cubicBezTo>
                      <a:pt x="136" y="95"/>
                      <a:pt x="162" y="123"/>
                      <a:pt x="162" y="157"/>
                    </a:cubicBezTo>
                    <a:cubicBezTo>
                      <a:pt x="162" y="193"/>
                      <a:pt x="133" y="222"/>
                      <a:pt x="97" y="222"/>
                    </a:cubicBezTo>
                    <a:cubicBezTo>
                      <a:pt x="97" y="222"/>
                      <a:pt x="97" y="222"/>
                      <a:pt x="97" y="222"/>
                    </a:cubicBezTo>
                    <a:cubicBezTo>
                      <a:pt x="97" y="242"/>
                      <a:pt x="97" y="242"/>
                      <a:pt x="97" y="242"/>
                    </a:cubicBezTo>
                    <a:cubicBezTo>
                      <a:pt x="104" y="242"/>
                      <a:pt x="110" y="248"/>
                      <a:pt x="110" y="255"/>
                    </a:cubicBezTo>
                    <a:cubicBezTo>
                      <a:pt x="110" y="263"/>
                      <a:pt x="104" y="269"/>
                      <a:pt x="97" y="269"/>
                    </a:cubicBezTo>
                    <a:cubicBezTo>
                      <a:pt x="97" y="282"/>
                      <a:pt x="97" y="282"/>
                      <a:pt x="97" y="282"/>
                    </a:cubicBezTo>
                    <a:cubicBezTo>
                      <a:pt x="168" y="282"/>
                      <a:pt x="168" y="282"/>
                      <a:pt x="168" y="282"/>
                    </a:cubicBezTo>
                    <a:cubicBezTo>
                      <a:pt x="168" y="267"/>
                      <a:pt x="168" y="267"/>
                      <a:pt x="168" y="267"/>
                    </a:cubicBezTo>
                    <a:cubicBezTo>
                      <a:pt x="168" y="258"/>
                      <a:pt x="154" y="251"/>
                      <a:pt x="134" y="248"/>
                    </a:cubicBezTo>
                    <a:cubicBezTo>
                      <a:pt x="170" y="233"/>
                      <a:pt x="195" y="198"/>
                      <a:pt x="195" y="157"/>
                    </a:cubicBezTo>
                    <a:cubicBezTo>
                      <a:pt x="195" y="109"/>
                      <a:pt x="160" y="69"/>
                      <a:pt x="113" y="61"/>
                    </a:cubicBezTo>
                    <a:lnTo>
                      <a:pt x="128" y="15"/>
                    </a:lnTo>
                    <a:close/>
                    <a:moveTo>
                      <a:pt x="97" y="5"/>
                    </a:moveTo>
                    <a:cubicBezTo>
                      <a:pt x="82" y="0"/>
                      <a:pt x="82" y="0"/>
                      <a:pt x="82" y="0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87" y="144"/>
                      <a:pt x="87" y="144"/>
                      <a:pt x="87" y="144"/>
                    </a:cubicBezTo>
                    <a:cubicBezTo>
                      <a:pt x="97" y="112"/>
                      <a:pt x="97" y="112"/>
                      <a:pt x="97" y="112"/>
                    </a:cubicBezTo>
                    <a:cubicBezTo>
                      <a:pt x="97" y="5"/>
                      <a:pt x="97" y="5"/>
                      <a:pt x="97" y="5"/>
                    </a:cubicBezTo>
                    <a:close/>
                    <a:moveTo>
                      <a:pt x="97" y="222"/>
                    </a:moveTo>
                    <a:cubicBezTo>
                      <a:pt x="83" y="222"/>
                      <a:pt x="70" y="218"/>
                      <a:pt x="59" y="210"/>
                    </a:cubicBezTo>
                    <a:cubicBezTo>
                      <a:pt x="88" y="210"/>
                      <a:pt x="88" y="210"/>
                      <a:pt x="88" y="210"/>
                    </a:cubicBezTo>
                    <a:cubicBezTo>
                      <a:pt x="88" y="192"/>
                      <a:pt x="88" y="192"/>
                      <a:pt x="88" y="192"/>
                    </a:cubicBezTo>
                    <a:cubicBezTo>
                      <a:pt x="43" y="192"/>
                      <a:pt x="43" y="192"/>
                      <a:pt x="43" y="192"/>
                    </a:cubicBezTo>
                    <a:cubicBezTo>
                      <a:pt x="7" y="192"/>
                      <a:pt x="7" y="192"/>
                      <a:pt x="7" y="192"/>
                    </a:cubicBezTo>
                    <a:cubicBezTo>
                      <a:pt x="0" y="192"/>
                      <a:pt x="0" y="192"/>
                      <a:pt x="0" y="192"/>
                    </a:cubicBezTo>
                    <a:cubicBezTo>
                      <a:pt x="0" y="210"/>
                      <a:pt x="0" y="210"/>
                      <a:pt x="0" y="210"/>
                    </a:cubicBezTo>
                    <a:cubicBezTo>
                      <a:pt x="16" y="210"/>
                      <a:pt x="16" y="210"/>
                      <a:pt x="16" y="210"/>
                    </a:cubicBezTo>
                    <a:cubicBezTo>
                      <a:pt x="26" y="227"/>
                      <a:pt x="42" y="240"/>
                      <a:pt x="61" y="248"/>
                    </a:cubicBezTo>
                    <a:cubicBezTo>
                      <a:pt x="41" y="251"/>
                      <a:pt x="26" y="258"/>
                      <a:pt x="26" y="267"/>
                    </a:cubicBezTo>
                    <a:cubicBezTo>
                      <a:pt x="26" y="282"/>
                      <a:pt x="26" y="282"/>
                      <a:pt x="26" y="282"/>
                    </a:cubicBezTo>
                    <a:cubicBezTo>
                      <a:pt x="97" y="282"/>
                      <a:pt x="97" y="282"/>
                      <a:pt x="97" y="282"/>
                    </a:cubicBezTo>
                    <a:cubicBezTo>
                      <a:pt x="97" y="269"/>
                      <a:pt x="97" y="269"/>
                      <a:pt x="97" y="269"/>
                    </a:cubicBezTo>
                    <a:cubicBezTo>
                      <a:pt x="90" y="269"/>
                      <a:pt x="84" y="263"/>
                      <a:pt x="84" y="255"/>
                    </a:cubicBezTo>
                    <a:cubicBezTo>
                      <a:pt x="84" y="248"/>
                      <a:pt x="90" y="242"/>
                      <a:pt x="97" y="242"/>
                    </a:cubicBezTo>
                    <a:lnTo>
                      <a:pt x="97" y="22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2"/>
              <p:cNvSpPr>
                <a:spLocks noEditPoints="1"/>
              </p:cNvSpPr>
              <p:nvPr/>
            </p:nvSpPr>
            <p:spPr bwMode="auto">
              <a:xfrm>
                <a:off x="3658" y="1584"/>
                <a:ext cx="169" cy="147"/>
              </a:xfrm>
              <a:custGeom>
                <a:avLst/>
                <a:gdLst>
                  <a:gd name="T0" fmla="*/ 56 w 113"/>
                  <a:gd name="T1" fmla="*/ 0 h 99"/>
                  <a:gd name="T2" fmla="*/ 75 w 113"/>
                  <a:gd name="T3" fmla="*/ 3 h 99"/>
                  <a:gd name="T4" fmla="*/ 103 w 113"/>
                  <a:gd name="T5" fmla="*/ 68 h 99"/>
                  <a:gd name="T6" fmla="*/ 56 w 113"/>
                  <a:gd name="T7" fmla="*/ 99 h 99"/>
                  <a:gd name="T8" fmla="*/ 56 w 113"/>
                  <a:gd name="T9" fmla="*/ 90 h 99"/>
                  <a:gd name="T10" fmla="*/ 94 w 113"/>
                  <a:gd name="T11" fmla="*/ 64 h 99"/>
                  <a:gd name="T12" fmla="*/ 94 w 113"/>
                  <a:gd name="T13" fmla="*/ 64 h 99"/>
                  <a:gd name="T14" fmla="*/ 71 w 113"/>
                  <a:gd name="T15" fmla="*/ 12 h 99"/>
                  <a:gd name="T16" fmla="*/ 56 w 113"/>
                  <a:gd name="T17" fmla="*/ 9 h 99"/>
                  <a:gd name="T18" fmla="*/ 56 w 113"/>
                  <a:gd name="T19" fmla="*/ 0 h 99"/>
                  <a:gd name="T20" fmla="*/ 10 w 113"/>
                  <a:gd name="T21" fmla="*/ 31 h 99"/>
                  <a:gd name="T22" fmla="*/ 56 w 113"/>
                  <a:gd name="T23" fmla="*/ 0 h 99"/>
                  <a:gd name="T24" fmla="*/ 56 w 113"/>
                  <a:gd name="T25" fmla="*/ 9 h 99"/>
                  <a:gd name="T26" fmla="*/ 19 w 113"/>
                  <a:gd name="T27" fmla="*/ 34 h 99"/>
                  <a:gd name="T28" fmla="*/ 41 w 113"/>
                  <a:gd name="T29" fmla="*/ 87 h 99"/>
                  <a:gd name="T30" fmla="*/ 56 w 113"/>
                  <a:gd name="T31" fmla="*/ 90 h 99"/>
                  <a:gd name="T32" fmla="*/ 56 w 113"/>
                  <a:gd name="T33" fmla="*/ 99 h 99"/>
                  <a:gd name="T34" fmla="*/ 38 w 113"/>
                  <a:gd name="T35" fmla="*/ 96 h 99"/>
                  <a:gd name="T36" fmla="*/ 10 w 113"/>
                  <a:gd name="T37" fmla="*/ 31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3" h="99">
                    <a:moveTo>
                      <a:pt x="56" y="0"/>
                    </a:moveTo>
                    <a:cubicBezTo>
                      <a:pt x="62" y="0"/>
                      <a:pt x="69" y="1"/>
                      <a:pt x="75" y="3"/>
                    </a:cubicBezTo>
                    <a:cubicBezTo>
                      <a:pt x="100" y="13"/>
                      <a:pt x="113" y="42"/>
                      <a:pt x="103" y="68"/>
                    </a:cubicBezTo>
                    <a:cubicBezTo>
                      <a:pt x="95" y="87"/>
                      <a:pt x="76" y="99"/>
                      <a:pt x="56" y="99"/>
                    </a:cubicBezTo>
                    <a:cubicBezTo>
                      <a:pt x="56" y="90"/>
                      <a:pt x="56" y="90"/>
                      <a:pt x="56" y="90"/>
                    </a:cubicBezTo>
                    <a:cubicBezTo>
                      <a:pt x="72" y="90"/>
                      <a:pt x="88" y="80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102" y="44"/>
                      <a:pt x="92" y="20"/>
                      <a:pt x="71" y="12"/>
                    </a:cubicBezTo>
                    <a:cubicBezTo>
                      <a:pt x="66" y="10"/>
                      <a:pt x="61" y="9"/>
                      <a:pt x="56" y="9"/>
                    </a:cubicBezTo>
                    <a:lnTo>
                      <a:pt x="56" y="0"/>
                    </a:lnTo>
                    <a:close/>
                    <a:moveTo>
                      <a:pt x="10" y="31"/>
                    </a:moveTo>
                    <a:cubicBezTo>
                      <a:pt x="18" y="11"/>
                      <a:pt x="36" y="0"/>
                      <a:pt x="56" y="0"/>
                    </a:cubicBezTo>
                    <a:cubicBezTo>
                      <a:pt x="56" y="9"/>
                      <a:pt x="56" y="9"/>
                      <a:pt x="56" y="9"/>
                    </a:cubicBezTo>
                    <a:cubicBezTo>
                      <a:pt x="40" y="9"/>
                      <a:pt x="25" y="18"/>
                      <a:pt x="19" y="34"/>
                    </a:cubicBezTo>
                    <a:cubicBezTo>
                      <a:pt x="10" y="55"/>
                      <a:pt x="20" y="79"/>
                      <a:pt x="41" y="87"/>
                    </a:cubicBezTo>
                    <a:cubicBezTo>
                      <a:pt x="46" y="89"/>
                      <a:pt x="51" y="90"/>
                      <a:pt x="56" y="90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0" y="99"/>
                      <a:pt x="44" y="98"/>
                      <a:pt x="38" y="96"/>
                    </a:cubicBezTo>
                    <a:cubicBezTo>
                      <a:pt x="12" y="86"/>
                      <a:pt x="0" y="56"/>
                      <a:pt x="10" y="3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83"/>
              <p:cNvSpPr/>
              <p:nvPr/>
            </p:nvSpPr>
            <p:spPr bwMode="auto">
              <a:xfrm>
                <a:off x="3800" y="1673"/>
                <a:ext cx="75" cy="45"/>
              </a:xfrm>
              <a:custGeom>
                <a:avLst/>
                <a:gdLst>
                  <a:gd name="T0" fmla="*/ 67 w 75"/>
                  <a:gd name="T1" fmla="*/ 45 h 45"/>
                  <a:gd name="T2" fmla="*/ 75 w 75"/>
                  <a:gd name="T3" fmla="*/ 27 h 45"/>
                  <a:gd name="T4" fmla="*/ 7 w 75"/>
                  <a:gd name="T5" fmla="*/ 0 h 45"/>
                  <a:gd name="T6" fmla="*/ 0 w 75"/>
                  <a:gd name="T7" fmla="*/ 18 h 45"/>
                  <a:gd name="T8" fmla="*/ 67 w 75"/>
                  <a:gd name="T9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5">
                    <a:moveTo>
                      <a:pt x="67" y="45"/>
                    </a:moveTo>
                    <a:lnTo>
                      <a:pt x="75" y="27"/>
                    </a:lnTo>
                    <a:lnTo>
                      <a:pt x="7" y="0"/>
                    </a:lnTo>
                    <a:lnTo>
                      <a:pt x="0" y="18"/>
                    </a:lnTo>
                    <a:lnTo>
                      <a:pt x="67" y="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5" name="Freeform 84"/>
              <p:cNvSpPr/>
              <p:nvPr/>
            </p:nvSpPr>
            <p:spPr bwMode="auto">
              <a:xfrm>
                <a:off x="3822" y="1678"/>
                <a:ext cx="100" cy="62"/>
              </a:xfrm>
              <a:custGeom>
                <a:avLst/>
                <a:gdLst>
                  <a:gd name="T0" fmla="*/ 50 w 67"/>
                  <a:gd name="T1" fmla="*/ 40 h 42"/>
                  <a:gd name="T2" fmla="*/ 64 w 67"/>
                  <a:gd name="T3" fmla="*/ 34 h 42"/>
                  <a:gd name="T4" fmla="*/ 58 w 67"/>
                  <a:gd name="T5" fmla="*/ 20 h 42"/>
                  <a:gd name="T6" fmla="*/ 16 w 67"/>
                  <a:gd name="T7" fmla="*/ 3 h 42"/>
                  <a:gd name="T8" fmla="*/ 2 w 67"/>
                  <a:gd name="T9" fmla="*/ 9 h 42"/>
                  <a:gd name="T10" fmla="*/ 8 w 67"/>
                  <a:gd name="T11" fmla="*/ 23 h 42"/>
                  <a:gd name="T12" fmla="*/ 50 w 67"/>
                  <a:gd name="T13" fmla="*/ 4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42">
                    <a:moveTo>
                      <a:pt x="50" y="40"/>
                    </a:moveTo>
                    <a:cubicBezTo>
                      <a:pt x="56" y="42"/>
                      <a:pt x="62" y="39"/>
                      <a:pt x="64" y="34"/>
                    </a:cubicBezTo>
                    <a:cubicBezTo>
                      <a:pt x="67" y="28"/>
                      <a:pt x="64" y="22"/>
                      <a:pt x="58" y="20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0" y="0"/>
                      <a:pt x="4" y="3"/>
                      <a:pt x="2" y="9"/>
                    </a:cubicBezTo>
                    <a:cubicBezTo>
                      <a:pt x="0" y="14"/>
                      <a:pt x="2" y="20"/>
                      <a:pt x="8" y="23"/>
                    </a:cubicBezTo>
                    <a:lnTo>
                      <a:pt x="50" y="4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6" name="Freeform 85"/>
              <p:cNvSpPr>
                <a:spLocks noEditPoints="1"/>
              </p:cNvSpPr>
              <p:nvPr/>
            </p:nvSpPr>
            <p:spPr bwMode="auto">
              <a:xfrm>
                <a:off x="3675" y="2471"/>
                <a:ext cx="304" cy="111"/>
              </a:xfrm>
              <a:custGeom>
                <a:avLst/>
                <a:gdLst>
                  <a:gd name="T0" fmla="*/ 178 w 204"/>
                  <a:gd name="T1" fmla="*/ 31 h 74"/>
                  <a:gd name="T2" fmla="*/ 177 w 204"/>
                  <a:gd name="T3" fmla="*/ 31 h 74"/>
                  <a:gd name="T4" fmla="*/ 177 w 204"/>
                  <a:gd name="T5" fmla="*/ 34 h 74"/>
                  <a:gd name="T6" fmla="*/ 191 w 204"/>
                  <a:gd name="T7" fmla="*/ 50 h 74"/>
                  <a:gd name="T8" fmla="*/ 189 w 204"/>
                  <a:gd name="T9" fmla="*/ 62 h 74"/>
                  <a:gd name="T10" fmla="*/ 177 w 204"/>
                  <a:gd name="T11" fmla="*/ 67 h 74"/>
                  <a:gd name="T12" fmla="*/ 177 w 204"/>
                  <a:gd name="T13" fmla="*/ 71 h 74"/>
                  <a:gd name="T14" fmla="*/ 204 w 204"/>
                  <a:gd name="T15" fmla="*/ 59 h 74"/>
                  <a:gd name="T16" fmla="*/ 178 w 204"/>
                  <a:gd name="T17" fmla="*/ 31 h 74"/>
                  <a:gd name="T18" fmla="*/ 177 w 204"/>
                  <a:gd name="T19" fmla="*/ 31 h 74"/>
                  <a:gd name="T20" fmla="*/ 88 w 204"/>
                  <a:gd name="T21" fmla="*/ 13 h 74"/>
                  <a:gd name="T22" fmla="*/ 83 w 204"/>
                  <a:gd name="T23" fmla="*/ 10 h 74"/>
                  <a:gd name="T24" fmla="*/ 63 w 204"/>
                  <a:gd name="T25" fmla="*/ 5 h 74"/>
                  <a:gd name="T26" fmla="*/ 63 w 204"/>
                  <a:gd name="T27" fmla="*/ 8 h 74"/>
                  <a:gd name="T28" fmla="*/ 80 w 204"/>
                  <a:gd name="T29" fmla="*/ 12 h 74"/>
                  <a:gd name="T30" fmla="*/ 84 w 204"/>
                  <a:gd name="T31" fmla="*/ 18 h 74"/>
                  <a:gd name="T32" fmla="*/ 82 w 204"/>
                  <a:gd name="T33" fmla="*/ 28 h 74"/>
                  <a:gd name="T34" fmla="*/ 82 w 204"/>
                  <a:gd name="T35" fmla="*/ 28 h 74"/>
                  <a:gd name="T36" fmla="*/ 78 w 204"/>
                  <a:gd name="T37" fmla="*/ 24 h 74"/>
                  <a:gd name="T38" fmla="*/ 63 w 204"/>
                  <a:gd name="T39" fmla="*/ 21 h 74"/>
                  <a:gd name="T40" fmla="*/ 63 w 204"/>
                  <a:gd name="T41" fmla="*/ 56 h 74"/>
                  <a:gd name="T42" fmla="*/ 74 w 204"/>
                  <a:gd name="T43" fmla="*/ 58 h 74"/>
                  <a:gd name="T44" fmla="*/ 79 w 204"/>
                  <a:gd name="T45" fmla="*/ 56 h 74"/>
                  <a:gd name="T46" fmla="*/ 169 w 204"/>
                  <a:gd name="T47" fmla="*/ 74 h 74"/>
                  <a:gd name="T48" fmla="*/ 177 w 204"/>
                  <a:gd name="T49" fmla="*/ 71 h 74"/>
                  <a:gd name="T50" fmla="*/ 177 w 204"/>
                  <a:gd name="T51" fmla="*/ 67 h 74"/>
                  <a:gd name="T52" fmla="*/ 169 w 204"/>
                  <a:gd name="T53" fmla="*/ 71 h 74"/>
                  <a:gd name="T54" fmla="*/ 169 w 204"/>
                  <a:gd name="T55" fmla="*/ 71 h 74"/>
                  <a:gd name="T56" fmla="*/ 167 w 204"/>
                  <a:gd name="T57" fmla="*/ 70 h 74"/>
                  <a:gd name="T58" fmla="*/ 162 w 204"/>
                  <a:gd name="T59" fmla="*/ 63 h 74"/>
                  <a:gd name="T60" fmla="*/ 168 w 204"/>
                  <a:gd name="T61" fmla="*/ 58 h 74"/>
                  <a:gd name="T62" fmla="*/ 164 w 204"/>
                  <a:gd name="T63" fmla="*/ 51 h 74"/>
                  <a:gd name="T64" fmla="*/ 171 w 204"/>
                  <a:gd name="T65" fmla="*/ 46 h 74"/>
                  <a:gd name="T66" fmla="*/ 167 w 204"/>
                  <a:gd name="T67" fmla="*/ 38 h 74"/>
                  <a:gd name="T68" fmla="*/ 174 w 204"/>
                  <a:gd name="T69" fmla="*/ 33 h 74"/>
                  <a:gd name="T70" fmla="*/ 176 w 204"/>
                  <a:gd name="T71" fmla="*/ 34 h 74"/>
                  <a:gd name="T72" fmla="*/ 177 w 204"/>
                  <a:gd name="T73" fmla="*/ 34 h 74"/>
                  <a:gd name="T74" fmla="*/ 177 w 204"/>
                  <a:gd name="T75" fmla="*/ 31 h 74"/>
                  <a:gd name="T76" fmla="*/ 63 w 204"/>
                  <a:gd name="T77" fmla="*/ 5 h 74"/>
                  <a:gd name="T78" fmla="*/ 47 w 204"/>
                  <a:gd name="T79" fmla="*/ 2 h 74"/>
                  <a:gd name="T80" fmla="*/ 40 w 204"/>
                  <a:gd name="T81" fmla="*/ 6 h 74"/>
                  <a:gd name="T82" fmla="*/ 25 w 204"/>
                  <a:gd name="T83" fmla="*/ 3 h 74"/>
                  <a:gd name="T84" fmla="*/ 2 w 204"/>
                  <a:gd name="T85" fmla="*/ 18 h 74"/>
                  <a:gd name="T86" fmla="*/ 18 w 204"/>
                  <a:gd name="T87" fmla="*/ 42 h 74"/>
                  <a:gd name="T88" fmla="*/ 27 w 204"/>
                  <a:gd name="T89" fmla="*/ 44 h 74"/>
                  <a:gd name="T90" fmla="*/ 38 w 204"/>
                  <a:gd name="T91" fmla="*/ 19 h 74"/>
                  <a:gd name="T92" fmla="*/ 32 w 204"/>
                  <a:gd name="T93" fmla="*/ 45 h 74"/>
                  <a:gd name="T94" fmla="*/ 37 w 204"/>
                  <a:gd name="T95" fmla="*/ 51 h 74"/>
                  <a:gd name="T96" fmla="*/ 63 w 204"/>
                  <a:gd name="T97" fmla="*/ 56 h 74"/>
                  <a:gd name="T98" fmla="*/ 63 w 204"/>
                  <a:gd name="T99" fmla="*/ 21 h 74"/>
                  <a:gd name="T100" fmla="*/ 46 w 204"/>
                  <a:gd name="T101" fmla="*/ 18 h 74"/>
                  <a:gd name="T102" fmla="*/ 41 w 204"/>
                  <a:gd name="T103" fmla="*/ 20 h 74"/>
                  <a:gd name="T104" fmla="*/ 43 w 204"/>
                  <a:gd name="T105" fmla="*/ 10 h 74"/>
                  <a:gd name="T106" fmla="*/ 49 w 204"/>
                  <a:gd name="T107" fmla="*/ 6 h 74"/>
                  <a:gd name="T108" fmla="*/ 63 w 204"/>
                  <a:gd name="T109" fmla="*/ 8 h 74"/>
                  <a:gd name="T110" fmla="*/ 63 w 204"/>
                  <a:gd name="T111" fmla="*/ 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04" h="74">
                    <a:moveTo>
                      <a:pt x="178" y="31"/>
                    </a:moveTo>
                    <a:cubicBezTo>
                      <a:pt x="177" y="31"/>
                      <a:pt x="177" y="31"/>
                      <a:pt x="177" y="31"/>
                    </a:cubicBezTo>
                    <a:cubicBezTo>
                      <a:pt x="177" y="34"/>
                      <a:pt x="177" y="34"/>
                      <a:pt x="177" y="34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89" y="62"/>
                      <a:pt x="189" y="62"/>
                      <a:pt x="189" y="62"/>
                    </a:cubicBezTo>
                    <a:cubicBezTo>
                      <a:pt x="177" y="67"/>
                      <a:pt x="177" y="67"/>
                      <a:pt x="177" y="67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204" y="59"/>
                      <a:pt x="204" y="59"/>
                      <a:pt x="204" y="59"/>
                    </a:cubicBezTo>
                    <a:lnTo>
                      <a:pt x="178" y="31"/>
                    </a:lnTo>
                    <a:close/>
                    <a:moveTo>
                      <a:pt x="177" y="31"/>
                    </a:move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1"/>
                      <a:pt x="86" y="10"/>
                      <a:pt x="83" y="10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8"/>
                      <a:pt x="63" y="8"/>
                      <a:pt x="63" y="8"/>
                    </a:cubicBezTo>
                    <a:cubicBezTo>
                      <a:pt x="80" y="12"/>
                      <a:pt x="80" y="12"/>
                      <a:pt x="80" y="12"/>
                    </a:cubicBezTo>
                    <a:cubicBezTo>
                      <a:pt x="83" y="13"/>
                      <a:pt x="85" y="15"/>
                      <a:pt x="84" y="18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82" y="26"/>
                      <a:pt x="80" y="25"/>
                      <a:pt x="78" y="24"/>
                    </a:cubicBezTo>
                    <a:cubicBezTo>
                      <a:pt x="63" y="21"/>
                      <a:pt x="63" y="21"/>
                      <a:pt x="63" y="21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74" y="58"/>
                      <a:pt x="74" y="58"/>
                      <a:pt x="74" y="58"/>
                    </a:cubicBezTo>
                    <a:cubicBezTo>
                      <a:pt x="76" y="58"/>
                      <a:pt x="78" y="58"/>
                      <a:pt x="79" y="56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67"/>
                      <a:pt x="177" y="67"/>
                      <a:pt x="177" y="67"/>
                    </a:cubicBezTo>
                    <a:cubicBezTo>
                      <a:pt x="169" y="71"/>
                      <a:pt x="169" y="71"/>
                      <a:pt x="169" y="71"/>
                    </a:cubicBezTo>
                    <a:cubicBezTo>
                      <a:pt x="169" y="71"/>
                      <a:pt x="169" y="71"/>
                      <a:pt x="169" y="71"/>
                    </a:cubicBezTo>
                    <a:cubicBezTo>
                      <a:pt x="167" y="70"/>
                      <a:pt x="167" y="70"/>
                      <a:pt x="167" y="70"/>
                    </a:cubicBezTo>
                    <a:cubicBezTo>
                      <a:pt x="164" y="70"/>
                      <a:pt x="161" y="66"/>
                      <a:pt x="162" y="63"/>
                    </a:cubicBezTo>
                    <a:cubicBezTo>
                      <a:pt x="163" y="60"/>
                      <a:pt x="165" y="58"/>
                      <a:pt x="168" y="58"/>
                    </a:cubicBezTo>
                    <a:cubicBezTo>
                      <a:pt x="165" y="57"/>
                      <a:pt x="164" y="54"/>
                      <a:pt x="164" y="51"/>
                    </a:cubicBezTo>
                    <a:cubicBezTo>
                      <a:pt x="165" y="48"/>
                      <a:pt x="168" y="46"/>
                      <a:pt x="171" y="46"/>
                    </a:cubicBezTo>
                    <a:cubicBezTo>
                      <a:pt x="168" y="44"/>
                      <a:pt x="166" y="41"/>
                      <a:pt x="167" y="38"/>
                    </a:cubicBezTo>
                    <a:cubicBezTo>
                      <a:pt x="168" y="35"/>
                      <a:pt x="171" y="33"/>
                      <a:pt x="174" y="33"/>
                    </a:cubicBezTo>
                    <a:cubicBezTo>
                      <a:pt x="176" y="34"/>
                      <a:pt x="176" y="34"/>
                      <a:pt x="176" y="34"/>
                    </a:cubicBezTo>
                    <a:cubicBezTo>
                      <a:pt x="177" y="34"/>
                      <a:pt x="177" y="34"/>
                      <a:pt x="177" y="34"/>
                    </a:cubicBezTo>
                    <a:lnTo>
                      <a:pt x="177" y="31"/>
                    </a:lnTo>
                    <a:close/>
                    <a:moveTo>
                      <a:pt x="63" y="5"/>
                    </a:moveTo>
                    <a:cubicBezTo>
                      <a:pt x="47" y="2"/>
                      <a:pt x="47" y="2"/>
                      <a:pt x="47" y="2"/>
                    </a:cubicBezTo>
                    <a:cubicBezTo>
                      <a:pt x="44" y="2"/>
                      <a:pt x="41" y="3"/>
                      <a:pt x="40" y="6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15" y="0"/>
                      <a:pt x="4" y="8"/>
                      <a:pt x="2" y="18"/>
                    </a:cubicBezTo>
                    <a:cubicBezTo>
                      <a:pt x="0" y="29"/>
                      <a:pt x="7" y="40"/>
                      <a:pt x="18" y="42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8"/>
                      <a:pt x="34" y="50"/>
                      <a:pt x="37" y="51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3" y="21"/>
                      <a:pt x="63" y="21"/>
                      <a:pt x="63" y="21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4" y="17"/>
                      <a:pt x="42" y="18"/>
                      <a:pt x="41" y="20"/>
                    </a:cubicBezTo>
                    <a:cubicBezTo>
                      <a:pt x="43" y="10"/>
                      <a:pt x="43" y="10"/>
                      <a:pt x="43" y="10"/>
                    </a:cubicBezTo>
                    <a:cubicBezTo>
                      <a:pt x="43" y="7"/>
                      <a:pt x="46" y="5"/>
                      <a:pt x="49" y="6"/>
                    </a:cubicBezTo>
                    <a:cubicBezTo>
                      <a:pt x="63" y="8"/>
                      <a:pt x="63" y="8"/>
                      <a:pt x="63" y="8"/>
                    </a:cubicBezTo>
                    <a:lnTo>
                      <a:pt x="63" y="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7" name="Freeform 86"/>
              <p:cNvSpPr/>
              <p:nvPr/>
            </p:nvSpPr>
            <p:spPr bwMode="auto">
              <a:xfrm>
                <a:off x="2546" y="2753"/>
                <a:ext cx="168" cy="215"/>
              </a:xfrm>
              <a:custGeom>
                <a:avLst/>
                <a:gdLst>
                  <a:gd name="T0" fmla="*/ 0 w 113"/>
                  <a:gd name="T1" fmla="*/ 25 h 144"/>
                  <a:gd name="T2" fmla="*/ 5 w 113"/>
                  <a:gd name="T3" fmla="*/ 21 h 144"/>
                  <a:gd name="T4" fmla="*/ 71 w 113"/>
                  <a:gd name="T5" fmla="*/ 127 h 144"/>
                  <a:gd name="T6" fmla="*/ 94 w 113"/>
                  <a:gd name="T7" fmla="*/ 131 h 144"/>
                  <a:gd name="T8" fmla="*/ 101 w 113"/>
                  <a:gd name="T9" fmla="*/ 108 h 144"/>
                  <a:gd name="T10" fmla="*/ 36 w 113"/>
                  <a:gd name="T11" fmla="*/ 3 h 144"/>
                  <a:gd name="T12" fmla="*/ 40 w 113"/>
                  <a:gd name="T13" fmla="*/ 0 h 144"/>
                  <a:gd name="T14" fmla="*/ 107 w 113"/>
                  <a:gd name="T15" fmla="*/ 107 h 144"/>
                  <a:gd name="T16" fmla="*/ 98 w 113"/>
                  <a:gd name="T17" fmla="*/ 137 h 144"/>
                  <a:gd name="T18" fmla="*/ 67 w 113"/>
                  <a:gd name="T19" fmla="*/ 132 h 144"/>
                  <a:gd name="T20" fmla="*/ 0 w 113"/>
                  <a:gd name="T21" fmla="*/ 25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3" h="144">
                    <a:moveTo>
                      <a:pt x="0" y="25"/>
                    </a:moveTo>
                    <a:cubicBezTo>
                      <a:pt x="5" y="21"/>
                      <a:pt x="5" y="21"/>
                      <a:pt x="5" y="21"/>
                    </a:cubicBezTo>
                    <a:cubicBezTo>
                      <a:pt x="71" y="127"/>
                      <a:pt x="71" y="127"/>
                      <a:pt x="71" y="127"/>
                    </a:cubicBezTo>
                    <a:cubicBezTo>
                      <a:pt x="75" y="135"/>
                      <a:pt x="86" y="137"/>
                      <a:pt x="94" y="131"/>
                    </a:cubicBezTo>
                    <a:cubicBezTo>
                      <a:pt x="103" y="126"/>
                      <a:pt x="106" y="116"/>
                      <a:pt x="101" y="108"/>
                    </a:cubicBezTo>
                    <a:cubicBezTo>
                      <a:pt x="36" y="3"/>
                      <a:pt x="36" y="3"/>
                      <a:pt x="36" y="3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13" y="117"/>
                      <a:pt x="109" y="130"/>
                      <a:pt x="98" y="137"/>
                    </a:cubicBezTo>
                    <a:cubicBezTo>
                      <a:pt x="87" y="144"/>
                      <a:pt x="73" y="142"/>
                      <a:pt x="67" y="132"/>
                    </a:cubicBezTo>
                    <a:lnTo>
                      <a:pt x="0" y="2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8" name="Freeform 87"/>
              <p:cNvSpPr/>
              <p:nvPr/>
            </p:nvSpPr>
            <p:spPr bwMode="auto">
              <a:xfrm>
                <a:off x="2537" y="2746"/>
                <a:ext cx="82" cy="55"/>
              </a:xfrm>
              <a:custGeom>
                <a:avLst/>
                <a:gdLst>
                  <a:gd name="T0" fmla="*/ 1 w 55"/>
                  <a:gd name="T1" fmla="*/ 35 h 37"/>
                  <a:gd name="T2" fmla="*/ 7 w 55"/>
                  <a:gd name="T3" fmla="*/ 36 h 37"/>
                  <a:gd name="T4" fmla="*/ 52 w 55"/>
                  <a:gd name="T5" fmla="*/ 8 h 37"/>
                  <a:gd name="T6" fmla="*/ 53 w 55"/>
                  <a:gd name="T7" fmla="*/ 2 h 37"/>
                  <a:gd name="T8" fmla="*/ 48 w 55"/>
                  <a:gd name="T9" fmla="*/ 1 h 37"/>
                  <a:gd name="T10" fmla="*/ 2 w 55"/>
                  <a:gd name="T11" fmla="*/ 29 h 37"/>
                  <a:gd name="T12" fmla="*/ 1 w 55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37">
                    <a:moveTo>
                      <a:pt x="1" y="35"/>
                    </a:moveTo>
                    <a:cubicBezTo>
                      <a:pt x="2" y="37"/>
                      <a:pt x="5" y="37"/>
                      <a:pt x="7" y="36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4" y="7"/>
                      <a:pt x="55" y="4"/>
                      <a:pt x="53" y="2"/>
                    </a:cubicBezTo>
                    <a:cubicBezTo>
                      <a:pt x="52" y="0"/>
                      <a:pt x="50" y="0"/>
                      <a:pt x="48" y="1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1" y="30"/>
                      <a:pt x="0" y="33"/>
                      <a:pt x="1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9" name="Freeform 88"/>
              <p:cNvSpPr/>
              <p:nvPr/>
            </p:nvSpPr>
            <p:spPr bwMode="auto">
              <a:xfrm>
                <a:off x="2569" y="2791"/>
                <a:ext cx="112" cy="155"/>
              </a:xfrm>
              <a:custGeom>
                <a:avLst/>
                <a:gdLst>
                  <a:gd name="T0" fmla="*/ 0 w 75"/>
                  <a:gd name="T1" fmla="*/ 4 h 104"/>
                  <a:gd name="T2" fmla="*/ 6 w 75"/>
                  <a:gd name="T3" fmla="*/ 0 h 104"/>
                  <a:gd name="T4" fmla="*/ 65 w 75"/>
                  <a:gd name="T5" fmla="*/ 94 h 104"/>
                  <a:gd name="T6" fmla="*/ 75 w 75"/>
                  <a:gd name="T7" fmla="*/ 100 h 104"/>
                  <a:gd name="T8" fmla="*/ 74 w 75"/>
                  <a:gd name="T9" fmla="*/ 100 h 104"/>
                  <a:gd name="T10" fmla="*/ 58 w 75"/>
                  <a:gd name="T11" fmla="*/ 97 h 104"/>
                  <a:gd name="T12" fmla="*/ 0 w 75"/>
                  <a:gd name="T13" fmla="*/ 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104">
                    <a:moveTo>
                      <a:pt x="0" y="4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5" y="94"/>
                      <a:pt x="65" y="94"/>
                      <a:pt x="65" y="94"/>
                    </a:cubicBezTo>
                    <a:cubicBezTo>
                      <a:pt x="67" y="98"/>
                      <a:pt x="71" y="100"/>
                      <a:pt x="75" y="100"/>
                    </a:cubicBezTo>
                    <a:cubicBezTo>
                      <a:pt x="75" y="100"/>
                      <a:pt x="74" y="100"/>
                      <a:pt x="74" y="100"/>
                    </a:cubicBezTo>
                    <a:cubicBezTo>
                      <a:pt x="68" y="104"/>
                      <a:pt x="61" y="102"/>
                      <a:pt x="58" y="97"/>
                    </a:cubicBez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0" name="Freeform 89"/>
              <p:cNvSpPr>
                <a:spLocks noEditPoints="1"/>
              </p:cNvSpPr>
              <p:nvPr/>
            </p:nvSpPr>
            <p:spPr bwMode="auto">
              <a:xfrm>
                <a:off x="2790" y="1905"/>
                <a:ext cx="152" cy="111"/>
              </a:xfrm>
              <a:custGeom>
                <a:avLst/>
                <a:gdLst>
                  <a:gd name="T0" fmla="*/ 84 w 102"/>
                  <a:gd name="T1" fmla="*/ 13 h 75"/>
                  <a:gd name="T2" fmla="*/ 80 w 102"/>
                  <a:gd name="T3" fmla="*/ 27 h 75"/>
                  <a:gd name="T4" fmla="*/ 90 w 102"/>
                  <a:gd name="T5" fmla="*/ 43 h 75"/>
                  <a:gd name="T6" fmla="*/ 80 w 102"/>
                  <a:gd name="T7" fmla="*/ 58 h 75"/>
                  <a:gd name="T8" fmla="*/ 80 w 102"/>
                  <a:gd name="T9" fmla="*/ 11 h 75"/>
                  <a:gd name="T10" fmla="*/ 36 w 102"/>
                  <a:gd name="T11" fmla="*/ 6 h 75"/>
                  <a:gd name="T12" fmla="*/ 38 w 102"/>
                  <a:gd name="T13" fmla="*/ 6 h 75"/>
                  <a:gd name="T14" fmla="*/ 36 w 102"/>
                  <a:gd name="T15" fmla="*/ 17 h 75"/>
                  <a:gd name="T16" fmla="*/ 36 w 102"/>
                  <a:gd name="T17" fmla="*/ 64 h 75"/>
                  <a:gd name="T18" fmla="*/ 65 w 102"/>
                  <a:gd name="T19" fmla="*/ 58 h 75"/>
                  <a:gd name="T20" fmla="*/ 80 w 102"/>
                  <a:gd name="T21" fmla="*/ 49 h 75"/>
                  <a:gd name="T22" fmla="*/ 75 w 102"/>
                  <a:gd name="T23" fmla="*/ 48 h 75"/>
                  <a:gd name="T24" fmla="*/ 80 w 102"/>
                  <a:gd name="T25" fmla="*/ 27 h 75"/>
                  <a:gd name="T26" fmla="*/ 36 w 102"/>
                  <a:gd name="T27" fmla="*/ 3 h 75"/>
                  <a:gd name="T28" fmla="*/ 31 w 102"/>
                  <a:gd name="T29" fmla="*/ 10 h 75"/>
                  <a:gd name="T30" fmla="*/ 36 w 102"/>
                  <a:gd name="T31" fmla="*/ 6 h 75"/>
                  <a:gd name="T32" fmla="*/ 31 w 102"/>
                  <a:gd name="T33" fmla="*/ 74 h 75"/>
                  <a:gd name="T34" fmla="*/ 36 w 102"/>
                  <a:gd name="T35" fmla="*/ 64 h 75"/>
                  <a:gd name="T36" fmla="*/ 31 w 102"/>
                  <a:gd name="T37" fmla="*/ 70 h 75"/>
                  <a:gd name="T38" fmla="*/ 36 w 102"/>
                  <a:gd name="T39" fmla="*/ 17 h 75"/>
                  <a:gd name="T40" fmla="*/ 31 w 102"/>
                  <a:gd name="T41" fmla="*/ 53 h 75"/>
                  <a:gd name="T42" fmla="*/ 31 w 102"/>
                  <a:gd name="T43" fmla="*/ 26 h 75"/>
                  <a:gd name="T44" fmla="*/ 31 w 102"/>
                  <a:gd name="T45" fmla="*/ 13 h 75"/>
                  <a:gd name="T46" fmla="*/ 36 w 102"/>
                  <a:gd name="T47" fmla="*/ 17 h 75"/>
                  <a:gd name="T48" fmla="*/ 24 w 102"/>
                  <a:gd name="T49" fmla="*/ 7 h 75"/>
                  <a:gd name="T50" fmla="*/ 27 w 102"/>
                  <a:gd name="T51" fmla="*/ 17 h 75"/>
                  <a:gd name="T52" fmla="*/ 31 w 102"/>
                  <a:gd name="T53" fmla="*/ 13 h 75"/>
                  <a:gd name="T54" fmla="*/ 31 w 102"/>
                  <a:gd name="T55" fmla="*/ 4 h 75"/>
                  <a:gd name="T56" fmla="*/ 31 w 102"/>
                  <a:gd name="T57" fmla="*/ 74 h 75"/>
                  <a:gd name="T58" fmla="*/ 24 w 102"/>
                  <a:gd name="T59" fmla="*/ 69 h 75"/>
                  <a:gd name="T60" fmla="*/ 31 w 102"/>
                  <a:gd name="T61" fmla="*/ 26 h 75"/>
                  <a:gd name="T62" fmla="*/ 24 w 102"/>
                  <a:gd name="T63" fmla="*/ 53 h 75"/>
                  <a:gd name="T64" fmla="*/ 27 w 102"/>
                  <a:gd name="T65" fmla="*/ 46 h 75"/>
                  <a:gd name="T66" fmla="*/ 24 w 102"/>
                  <a:gd name="T67" fmla="*/ 34 h 75"/>
                  <a:gd name="T68" fmla="*/ 30 w 102"/>
                  <a:gd name="T69" fmla="*/ 27 h 75"/>
                  <a:gd name="T70" fmla="*/ 24 w 102"/>
                  <a:gd name="T71" fmla="*/ 7 h 75"/>
                  <a:gd name="T72" fmla="*/ 24 w 102"/>
                  <a:gd name="T73" fmla="*/ 74 h 75"/>
                  <a:gd name="T74" fmla="*/ 23 w 102"/>
                  <a:gd name="T75" fmla="*/ 69 h 75"/>
                  <a:gd name="T76" fmla="*/ 19 w 102"/>
                  <a:gd name="T77" fmla="*/ 57 h 75"/>
                  <a:gd name="T78" fmla="*/ 24 w 102"/>
                  <a:gd name="T79" fmla="*/ 50 h 75"/>
                  <a:gd name="T80" fmla="*/ 16 w 102"/>
                  <a:gd name="T81" fmla="*/ 50 h 75"/>
                  <a:gd name="T82" fmla="*/ 24 w 102"/>
                  <a:gd name="T83" fmla="*/ 34 h 75"/>
                  <a:gd name="T84" fmla="*/ 20 w 102"/>
                  <a:gd name="T85" fmla="*/ 30 h 75"/>
                  <a:gd name="T86" fmla="*/ 17 w 102"/>
                  <a:gd name="T87" fmla="*/ 20 h 75"/>
                  <a:gd name="T88" fmla="*/ 24 w 102"/>
                  <a:gd name="T89" fmla="*/ 7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02" h="75">
                    <a:moveTo>
                      <a:pt x="100" y="41"/>
                    </a:moveTo>
                    <a:cubicBezTo>
                      <a:pt x="102" y="24"/>
                      <a:pt x="84" y="13"/>
                      <a:pt x="84" y="13"/>
                    </a:cubicBezTo>
                    <a:cubicBezTo>
                      <a:pt x="83" y="12"/>
                      <a:pt x="81" y="12"/>
                      <a:pt x="80" y="11"/>
                    </a:cubicBezTo>
                    <a:cubicBezTo>
                      <a:pt x="80" y="27"/>
                      <a:pt x="80" y="27"/>
                      <a:pt x="80" y="27"/>
                    </a:cubicBezTo>
                    <a:cubicBezTo>
                      <a:pt x="82" y="27"/>
                      <a:pt x="84" y="28"/>
                      <a:pt x="85" y="29"/>
                    </a:cubicBezTo>
                    <a:cubicBezTo>
                      <a:pt x="90" y="31"/>
                      <a:pt x="93" y="38"/>
                      <a:pt x="90" y="43"/>
                    </a:cubicBezTo>
                    <a:cubicBezTo>
                      <a:pt x="88" y="47"/>
                      <a:pt x="84" y="49"/>
                      <a:pt x="80" y="49"/>
                    </a:cubicBezTo>
                    <a:cubicBezTo>
                      <a:pt x="80" y="58"/>
                      <a:pt x="80" y="58"/>
                      <a:pt x="80" y="58"/>
                    </a:cubicBezTo>
                    <a:cubicBezTo>
                      <a:pt x="90" y="57"/>
                      <a:pt x="98" y="53"/>
                      <a:pt x="100" y="41"/>
                    </a:cubicBezTo>
                    <a:close/>
                    <a:moveTo>
                      <a:pt x="80" y="11"/>
                    </a:moveTo>
                    <a:cubicBezTo>
                      <a:pt x="61" y="2"/>
                      <a:pt x="47" y="0"/>
                      <a:pt x="36" y="3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7" y="6"/>
                      <a:pt x="37" y="6"/>
                      <a:pt x="38" y="6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41" y="8"/>
                      <a:pt x="42" y="11"/>
                      <a:pt x="41" y="14"/>
                    </a:cubicBezTo>
                    <a:cubicBezTo>
                      <a:pt x="40" y="16"/>
                      <a:pt x="38" y="17"/>
                      <a:pt x="36" y="17"/>
                    </a:cubicBezTo>
                    <a:cubicBezTo>
                      <a:pt x="36" y="58"/>
                      <a:pt x="36" y="58"/>
                      <a:pt x="36" y="58"/>
                    </a:cubicBezTo>
                    <a:cubicBezTo>
                      <a:pt x="37" y="60"/>
                      <a:pt x="37" y="62"/>
                      <a:pt x="36" y="64"/>
                    </a:cubicBezTo>
                    <a:cubicBezTo>
                      <a:pt x="36" y="73"/>
                      <a:pt x="36" y="73"/>
                      <a:pt x="36" y="73"/>
                    </a:cubicBezTo>
                    <a:cubicBezTo>
                      <a:pt x="46" y="69"/>
                      <a:pt x="54" y="57"/>
                      <a:pt x="65" y="58"/>
                    </a:cubicBezTo>
                    <a:cubicBezTo>
                      <a:pt x="71" y="58"/>
                      <a:pt x="76" y="58"/>
                      <a:pt x="80" y="58"/>
                    </a:cubicBezTo>
                    <a:cubicBezTo>
                      <a:pt x="80" y="49"/>
                      <a:pt x="80" y="49"/>
                      <a:pt x="80" y="49"/>
                    </a:cubicBezTo>
                    <a:cubicBezTo>
                      <a:pt x="79" y="49"/>
                      <a:pt x="77" y="49"/>
                      <a:pt x="75" y="48"/>
                    </a:cubicBezTo>
                    <a:cubicBezTo>
                      <a:pt x="75" y="48"/>
                      <a:pt x="75" y="48"/>
                      <a:pt x="75" y="48"/>
                    </a:cubicBezTo>
                    <a:cubicBezTo>
                      <a:pt x="70" y="45"/>
                      <a:pt x="68" y="39"/>
                      <a:pt x="70" y="33"/>
                    </a:cubicBezTo>
                    <a:cubicBezTo>
                      <a:pt x="72" y="30"/>
                      <a:pt x="76" y="27"/>
                      <a:pt x="80" y="27"/>
                    </a:cubicBezTo>
                    <a:lnTo>
                      <a:pt x="80" y="11"/>
                    </a:lnTo>
                    <a:close/>
                    <a:moveTo>
                      <a:pt x="36" y="3"/>
                    </a:moveTo>
                    <a:cubicBezTo>
                      <a:pt x="34" y="3"/>
                      <a:pt x="32" y="3"/>
                      <a:pt x="31" y="4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2" y="7"/>
                      <a:pt x="34" y="6"/>
                      <a:pt x="36" y="6"/>
                    </a:cubicBezTo>
                    <a:cubicBezTo>
                      <a:pt x="36" y="3"/>
                      <a:pt x="36" y="3"/>
                      <a:pt x="36" y="3"/>
                    </a:cubicBezTo>
                    <a:close/>
                    <a:moveTo>
                      <a:pt x="31" y="74"/>
                    </a:moveTo>
                    <a:cubicBezTo>
                      <a:pt x="32" y="74"/>
                      <a:pt x="34" y="74"/>
                      <a:pt x="36" y="73"/>
                    </a:cubicBezTo>
                    <a:cubicBezTo>
                      <a:pt x="36" y="64"/>
                      <a:pt x="36" y="64"/>
                      <a:pt x="36" y="64"/>
                    </a:cubicBezTo>
                    <a:cubicBezTo>
                      <a:pt x="36" y="64"/>
                      <a:pt x="36" y="65"/>
                      <a:pt x="35" y="65"/>
                    </a:cubicBezTo>
                    <a:cubicBezTo>
                      <a:pt x="34" y="67"/>
                      <a:pt x="33" y="69"/>
                      <a:pt x="31" y="70"/>
                    </a:cubicBezTo>
                    <a:cubicBezTo>
                      <a:pt x="31" y="74"/>
                      <a:pt x="31" y="74"/>
                      <a:pt x="31" y="74"/>
                    </a:cubicBezTo>
                    <a:close/>
                    <a:moveTo>
                      <a:pt x="36" y="17"/>
                    </a:moveTo>
                    <a:cubicBezTo>
                      <a:pt x="36" y="58"/>
                      <a:pt x="36" y="58"/>
                      <a:pt x="36" y="58"/>
                    </a:cubicBezTo>
                    <a:cubicBezTo>
                      <a:pt x="35" y="56"/>
                      <a:pt x="34" y="54"/>
                      <a:pt x="31" y="53"/>
                    </a:cubicBezTo>
                    <a:cubicBezTo>
                      <a:pt x="31" y="53"/>
                      <a:pt x="31" y="53"/>
                      <a:pt x="31" y="53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1" y="24"/>
                      <a:pt x="31" y="23"/>
                      <a:pt x="31" y="21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31" y="15"/>
                      <a:pt x="32" y="16"/>
                      <a:pt x="33" y="16"/>
                    </a:cubicBezTo>
                    <a:cubicBezTo>
                      <a:pt x="34" y="17"/>
                      <a:pt x="35" y="17"/>
                      <a:pt x="36" y="17"/>
                    </a:cubicBezTo>
                    <a:close/>
                    <a:moveTo>
                      <a:pt x="31" y="4"/>
                    </a:moveTo>
                    <a:cubicBezTo>
                      <a:pt x="28" y="5"/>
                      <a:pt x="26" y="6"/>
                      <a:pt x="24" y="7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5" y="16"/>
                      <a:pt x="26" y="16"/>
                      <a:pt x="27" y="17"/>
                    </a:cubicBezTo>
                    <a:cubicBezTo>
                      <a:pt x="29" y="18"/>
                      <a:pt x="30" y="20"/>
                      <a:pt x="31" y="21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30" y="12"/>
                      <a:pt x="30" y="11"/>
                      <a:pt x="31" y="10"/>
                    </a:cubicBezTo>
                    <a:cubicBezTo>
                      <a:pt x="31" y="4"/>
                      <a:pt x="31" y="4"/>
                      <a:pt x="31" y="4"/>
                    </a:cubicBezTo>
                    <a:close/>
                    <a:moveTo>
                      <a:pt x="24" y="74"/>
                    </a:moveTo>
                    <a:cubicBezTo>
                      <a:pt x="26" y="75"/>
                      <a:pt x="28" y="75"/>
                      <a:pt x="31" y="74"/>
                    </a:cubicBezTo>
                    <a:cubicBezTo>
                      <a:pt x="31" y="70"/>
                      <a:pt x="31" y="70"/>
                      <a:pt x="31" y="70"/>
                    </a:cubicBezTo>
                    <a:cubicBezTo>
                      <a:pt x="28" y="70"/>
                      <a:pt x="26" y="70"/>
                      <a:pt x="24" y="69"/>
                    </a:cubicBezTo>
                    <a:cubicBezTo>
                      <a:pt x="24" y="74"/>
                      <a:pt x="24" y="74"/>
                      <a:pt x="24" y="74"/>
                    </a:cubicBezTo>
                    <a:close/>
                    <a:moveTo>
                      <a:pt x="31" y="26"/>
                    </a:moveTo>
                    <a:cubicBezTo>
                      <a:pt x="31" y="53"/>
                      <a:pt x="31" y="53"/>
                      <a:pt x="31" y="53"/>
                    </a:cubicBezTo>
                    <a:cubicBezTo>
                      <a:pt x="28" y="52"/>
                      <a:pt x="26" y="52"/>
                      <a:pt x="24" y="53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5" y="49"/>
                      <a:pt x="27" y="48"/>
                      <a:pt x="27" y="46"/>
                    </a:cubicBezTo>
                    <a:cubicBezTo>
                      <a:pt x="30" y="42"/>
                      <a:pt x="28" y="37"/>
                      <a:pt x="24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6" y="31"/>
                      <a:pt x="29" y="30"/>
                      <a:pt x="30" y="27"/>
                    </a:cubicBezTo>
                    <a:cubicBezTo>
                      <a:pt x="30" y="27"/>
                      <a:pt x="30" y="26"/>
                      <a:pt x="31" y="26"/>
                    </a:cubicBezTo>
                    <a:close/>
                    <a:moveTo>
                      <a:pt x="24" y="7"/>
                    </a:moveTo>
                    <a:cubicBezTo>
                      <a:pt x="0" y="22"/>
                      <a:pt x="4" y="63"/>
                      <a:pt x="18" y="71"/>
                    </a:cubicBezTo>
                    <a:cubicBezTo>
                      <a:pt x="20" y="72"/>
                      <a:pt x="22" y="73"/>
                      <a:pt x="24" y="74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19" y="67"/>
                      <a:pt x="17" y="62"/>
                      <a:pt x="19" y="57"/>
                    </a:cubicBezTo>
                    <a:cubicBezTo>
                      <a:pt x="20" y="55"/>
                      <a:pt x="22" y="54"/>
                      <a:pt x="24" y="53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1" y="51"/>
                      <a:pt x="19" y="51"/>
                      <a:pt x="16" y="50"/>
                    </a:cubicBezTo>
                    <a:cubicBezTo>
                      <a:pt x="16" y="50"/>
                      <a:pt x="16" y="50"/>
                      <a:pt x="16" y="50"/>
                    </a:cubicBezTo>
                    <a:cubicBezTo>
                      <a:pt x="12" y="48"/>
                      <a:pt x="10" y="43"/>
                      <a:pt x="13" y="38"/>
                    </a:cubicBezTo>
                    <a:cubicBezTo>
                      <a:pt x="15" y="34"/>
                      <a:pt x="19" y="33"/>
                      <a:pt x="24" y="34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2" y="31"/>
                      <a:pt x="21" y="31"/>
                      <a:pt x="20" y="30"/>
                    </a:cubicBezTo>
                    <a:cubicBezTo>
                      <a:pt x="17" y="28"/>
                      <a:pt x="15" y="24"/>
                      <a:pt x="17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18"/>
                      <a:pt x="21" y="16"/>
                      <a:pt x="24" y="16"/>
                    </a:cubicBezTo>
                    <a:lnTo>
                      <a:pt x="24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1" name="Freeform 90"/>
              <p:cNvSpPr/>
              <p:nvPr/>
            </p:nvSpPr>
            <p:spPr bwMode="auto">
              <a:xfrm>
                <a:off x="4024" y="2647"/>
                <a:ext cx="180" cy="230"/>
              </a:xfrm>
              <a:custGeom>
                <a:avLst/>
                <a:gdLst>
                  <a:gd name="T0" fmla="*/ 121 w 121"/>
                  <a:gd name="T1" fmla="*/ 26 h 154"/>
                  <a:gd name="T2" fmla="*/ 115 w 121"/>
                  <a:gd name="T3" fmla="*/ 23 h 154"/>
                  <a:gd name="T4" fmla="*/ 45 w 121"/>
                  <a:gd name="T5" fmla="*/ 136 h 154"/>
                  <a:gd name="T6" fmla="*/ 20 w 121"/>
                  <a:gd name="T7" fmla="*/ 141 h 154"/>
                  <a:gd name="T8" fmla="*/ 13 w 121"/>
                  <a:gd name="T9" fmla="*/ 116 h 154"/>
                  <a:gd name="T10" fmla="*/ 83 w 121"/>
                  <a:gd name="T11" fmla="*/ 3 h 154"/>
                  <a:gd name="T12" fmla="*/ 78 w 121"/>
                  <a:gd name="T13" fmla="*/ 0 h 154"/>
                  <a:gd name="T14" fmla="*/ 7 w 121"/>
                  <a:gd name="T15" fmla="*/ 114 h 154"/>
                  <a:gd name="T16" fmla="*/ 16 w 121"/>
                  <a:gd name="T17" fmla="*/ 147 h 154"/>
                  <a:gd name="T18" fmla="*/ 50 w 121"/>
                  <a:gd name="T19" fmla="*/ 141 h 154"/>
                  <a:gd name="T20" fmla="*/ 121 w 121"/>
                  <a:gd name="T21" fmla="*/ 26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1" h="154">
                    <a:moveTo>
                      <a:pt x="121" y="26"/>
                    </a:moveTo>
                    <a:cubicBezTo>
                      <a:pt x="115" y="23"/>
                      <a:pt x="115" y="23"/>
                      <a:pt x="115" y="23"/>
                    </a:cubicBezTo>
                    <a:cubicBezTo>
                      <a:pt x="45" y="136"/>
                      <a:pt x="45" y="136"/>
                      <a:pt x="45" y="136"/>
                    </a:cubicBezTo>
                    <a:cubicBezTo>
                      <a:pt x="40" y="144"/>
                      <a:pt x="29" y="146"/>
                      <a:pt x="20" y="141"/>
                    </a:cubicBezTo>
                    <a:cubicBezTo>
                      <a:pt x="11" y="135"/>
                      <a:pt x="8" y="124"/>
                      <a:pt x="13" y="116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0" y="125"/>
                      <a:pt x="4" y="139"/>
                      <a:pt x="16" y="147"/>
                    </a:cubicBezTo>
                    <a:cubicBezTo>
                      <a:pt x="28" y="154"/>
                      <a:pt x="43" y="151"/>
                      <a:pt x="50" y="141"/>
                    </a:cubicBezTo>
                    <a:lnTo>
                      <a:pt x="121" y="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91"/>
              <p:cNvSpPr/>
              <p:nvPr/>
            </p:nvSpPr>
            <p:spPr bwMode="auto">
              <a:xfrm>
                <a:off x="4127" y="2640"/>
                <a:ext cx="86" cy="60"/>
              </a:xfrm>
              <a:custGeom>
                <a:avLst/>
                <a:gdLst>
                  <a:gd name="T0" fmla="*/ 57 w 58"/>
                  <a:gd name="T1" fmla="*/ 37 h 40"/>
                  <a:gd name="T2" fmla="*/ 51 w 58"/>
                  <a:gd name="T3" fmla="*/ 38 h 40"/>
                  <a:gd name="T4" fmla="*/ 3 w 58"/>
                  <a:gd name="T5" fmla="*/ 9 h 40"/>
                  <a:gd name="T6" fmla="*/ 1 w 58"/>
                  <a:gd name="T7" fmla="*/ 2 h 40"/>
                  <a:gd name="T8" fmla="*/ 7 w 58"/>
                  <a:gd name="T9" fmla="*/ 1 h 40"/>
                  <a:gd name="T10" fmla="*/ 56 w 58"/>
                  <a:gd name="T11" fmla="*/ 31 h 40"/>
                  <a:gd name="T12" fmla="*/ 57 w 58"/>
                  <a:gd name="T13" fmla="*/ 37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" h="40">
                    <a:moveTo>
                      <a:pt x="57" y="37"/>
                    </a:moveTo>
                    <a:cubicBezTo>
                      <a:pt x="56" y="39"/>
                      <a:pt x="53" y="40"/>
                      <a:pt x="51" y="3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1" y="7"/>
                      <a:pt x="0" y="4"/>
                      <a:pt x="1" y="2"/>
                    </a:cubicBezTo>
                    <a:cubicBezTo>
                      <a:pt x="2" y="0"/>
                      <a:pt x="5" y="0"/>
                      <a:pt x="7" y="1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8" y="32"/>
                      <a:pt x="58" y="35"/>
                      <a:pt x="57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92"/>
              <p:cNvSpPr/>
              <p:nvPr/>
            </p:nvSpPr>
            <p:spPr bwMode="auto">
              <a:xfrm>
                <a:off x="4059" y="2688"/>
                <a:ext cx="120" cy="165"/>
              </a:xfrm>
              <a:custGeom>
                <a:avLst/>
                <a:gdLst>
                  <a:gd name="T0" fmla="*/ 80 w 80"/>
                  <a:gd name="T1" fmla="*/ 4 h 111"/>
                  <a:gd name="T2" fmla="*/ 73 w 80"/>
                  <a:gd name="T3" fmla="*/ 0 h 111"/>
                  <a:gd name="T4" fmla="*/ 11 w 80"/>
                  <a:gd name="T5" fmla="*/ 101 h 111"/>
                  <a:gd name="T6" fmla="*/ 0 w 80"/>
                  <a:gd name="T7" fmla="*/ 106 h 111"/>
                  <a:gd name="T8" fmla="*/ 0 w 80"/>
                  <a:gd name="T9" fmla="*/ 107 h 111"/>
                  <a:gd name="T10" fmla="*/ 18 w 80"/>
                  <a:gd name="T11" fmla="*/ 104 h 111"/>
                  <a:gd name="T12" fmla="*/ 80 w 80"/>
                  <a:gd name="T13" fmla="*/ 4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0" h="111">
                    <a:moveTo>
                      <a:pt x="80" y="4"/>
                    </a:moveTo>
                    <a:cubicBezTo>
                      <a:pt x="73" y="0"/>
                      <a:pt x="73" y="0"/>
                      <a:pt x="73" y="0"/>
                    </a:cubicBezTo>
                    <a:cubicBezTo>
                      <a:pt x="11" y="101"/>
                      <a:pt x="11" y="101"/>
                      <a:pt x="11" y="101"/>
                    </a:cubicBezTo>
                    <a:cubicBezTo>
                      <a:pt x="8" y="104"/>
                      <a:pt x="4" y="106"/>
                      <a:pt x="0" y="106"/>
                    </a:cubicBezTo>
                    <a:cubicBezTo>
                      <a:pt x="0" y="106"/>
                      <a:pt x="0" y="107"/>
                      <a:pt x="0" y="107"/>
                    </a:cubicBezTo>
                    <a:cubicBezTo>
                      <a:pt x="7" y="111"/>
                      <a:pt x="14" y="109"/>
                      <a:pt x="18" y="104"/>
                    </a:cubicBezTo>
                    <a:lnTo>
                      <a:pt x="80" y="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3"/>
              <p:cNvSpPr>
                <a:spLocks noEditPoints="1"/>
              </p:cNvSpPr>
              <p:nvPr/>
            </p:nvSpPr>
            <p:spPr bwMode="auto">
              <a:xfrm>
                <a:off x="3129" y="3762"/>
                <a:ext cx="150" cy="162"/>
              </a:xfrm>
              <a:custGeom>
                <a:avLst/>
                <a:gdLst>
                  <a:gd name="T0" fmla="*/ 79 w 101"/>
                  <a:gd name="T1" fmla="*/ 50 h 109"/>
                  <a:gd name="T2" fmla="*/ 76 w 101"/>
                  <a:gd name="T3" fmla="*/ 38 h 109"/>
                  <a:gd name="T4" fmla="*/ 76 w 101"/>
                  <a:gd name="T5" fmla="*/ 73 h 109"/>
                  <a:gd name="T6" fmla="*/ 78 w 101"/>
                  <a:gd name="T7" fmla="*/ 73 h 109"/>
                  <a:gd name="T8" fmla="*/ 86 w 101"/>
                  <a:gd name="T9" fmla="*/ 86 h 109"/>
                  <a:gd name="T10" fmla="*/ 76 w 101"/>
                  <a:gd name="T11" fmla="*/ 79 h 109"/>
                  <a:gd name="T12" fmla="*/ 76 w 101"/>
                  <a:gd name="T13" fmla="*/ 21 h 109"/>
                  <a:gd name="T14" fmla="*/ 86 w 101"/>
                  <a:gd name="T15" fmla="*/ 15 h 109"/>
                  <a:gd name="T16" fmla="*/ 78 w 101"/>
                  <a:gd name="T17" fmla="*/ 27 h 109"/>
                  <a:gd name="T18" fmla="*/ 76 w 101"/>
                  <a:gd name="T19" fmla="*/ 28 h 109"/>
                  <a:gd name="T20" fmla="*/ 84 w 101"/>
                  <a:gd name="T21" fmla="*/ 50 h 109"/>
                  <a:gd name="T22" fmla="*/ 99 w 101"/>
                  <a:gd name="T23" fmla="*/ 48 h 109"/>
                  <a:gd name="T24" fmla="*/ 99 w 101"/>
                  <a:gd name="T25" fmla="*/ 53 h 109"/>
                  <a:gd name="T26" fmla="*/ 84 w 101"/>
                  <a:gd name="T27" fmla="*/ 50 h 109"/>
                  <a:gd name="T28" fmla="*/ 76 w 101"/>
                  <a:gd name="T29" fmla="*/ 38 h 109"/>
                  <a:gd name="T30" fmla="*/ 66 w 101"/>
                  <a:gd name="T31" fmla="*/ 74 h 109"/>
                  <a:gd name="T32" fmla="*/ 52 w 101"/>
                  <a:gd name="T33" fmla="*/ 109 h 109"/>
                  <a:gd name="T34" fmla="*/ 51 w 101"/>
                  <a:gd name="T35" fmla="*/ 84 h 109"/>
                  <a:gd name="T36" fmla="*/ 60 w 101"/>
                  <a:gd name="T37" fmla="*/ 72 h 109"/>
                  <a:gd name="T38" fmla="*/ 73 w 101"/>
                  <a:gd name="T39" fmla="*/ 50 h 109"/>
                  <a:gd name="T40" fmla="*/ 51 w 101"/>
                  <a:gd name="T41" fmla="*/ 28 h 109"/>
                  <a:gd name="T42" fmla="*/ 76 w 101"/>
                  <a:gd name="T43" fmla="*/ 21 h 109"/>
                  <a:gd name="T44" fmla="*/ 74 w 101"/>
                  <a:gd name="T45" fmla="*/ 27 h 109"/>
                  <a:gd name="T46" fmla="*/ 76 w 101"/>
                  <a:gd name="T47" fmla="*/ 21 h 109"/>
                  <a:gd name="T48" fmla="*/ 74 w 101"/>
                  <a:gd name="T49" fmla="*/ 73 h 109"/>
                  <a:gd name="T50" fmla="*/ 76 w 101"/>
                  <a:gd name="T51" fmla="*/ 79 h 109"/>
                  <a:gd name="T52" fmla="*/ 51 w 101"/>
                  <a:gd name="T53" fmla="*/ 18 h 109"/>
                  <a:gd name="T54" fmla="*/ 53 w 101"/>
                  <a:gd name="T55" fmla="*/ 3 h 109"/>
                  <a:gd name="T56" fmla="*/ 51 w 101"/>
                  <a:gd name="T57" fmla="*/ 18 h 109"/>
                  <a:gd name="T58" fmla="*/ 49 w 101"/>
                  <a:gd name="T59" fmla="*/ 109 h 109"/>
                  <a:gd name="T60" fmla="*/ 35 w 101"/>
                  <a:gd name="T61" fmla="*/ 73 h 109"/>
                  <a:gd name="T62" fmla="*/ 26 w 101"/>
                  <a:gd name="T63" fmla="*/ 38 h 109"/>
                  <a:gd name="T64" fmla="*/ 51 w 101"/>
                  <a:gd name="T65" fmla="*/ 28 h 109"/>
                  <a:gd name="T66" fmla="*/ 29 w 101"/>
                  <a:gd name="T67" fmla="*/ 50 h 109"/>
                  <a:gd name="T68" fmla="*/ 40 w 101"/>
                  <a:gd name="T69" fmla="*/ 69 h 109"/>
                  <a:gd name="T70" fmla="*/ 41 w 101"/>
                  <a:gd name="T71" fmla="*/ 84 h 109"/>
                  <a:gd name="T72" fmla="*/ 51 w 101"/>
                  <a:gd name="T73" fmla="*/ 109 h 109"/>
                  <a:gd name="T74" fmla="*/ 51 w 101"/>
                  <a:gd name="T75" fmla="*/ 18 h 109"/>
                  <a:gd name="T76" fmla="*/ 51 w 101"/>
                  <a:gd name="T77" fmla="*/ 18 h 109"/>
                  <a:gd name="T78" fmla="*/ 48 w 101"/>
                  <a:gd name="T79" fmla="*/ 3 h 109"/>
                  <a:gd name="T80" fmla="*/ 51 w 101"/>
                  <a:gd name="T81" fmla="*/ 0 h 109"/>
                  <a:gd name="T82" fmla="*/ 28 w 101"/>
                  <a:gd name="T83" fmla="*/ 77 h 109"/>
                  <a:gd name="T84" fmla="*/ 26 w 101"/>
                  <a:gd name="T85" fmla="*/ 73 h 109"/>
                  <a:gd name="T86" fmla="*/ 26 w 101"/>
                  <a:gd name="T87" fmla="*/ 28 h 109"/>
                  <a:gd name="T88" fmla="*/ 28 w 101"/>
                  <a:gd name="T89" fmla="*/ 23 h 109"/>
                  <a:gd name="T90" fmla="*/ 26 w 101"/>
                  <a:gd name="T91" fmla="*/ 28 h 109"/>
                  <a:gd name="T92" fmla="*/ 23 w 101"/>
                  <a:gd name="T93" fmla="*/ 50 h 109"/>
                  <a:gd name="T94" fmla="*/ 26 w 101"/>
                  <a:gd name="T95" fmla="*/ 62 h 109"/>
                  <a:gd name="T96" fmla="*/ 26 w 101"/>
                  <a:gd name="T97" fmla="*/ 28 h 109"/>
                  <a:gd name="T98" fmla="*/ 24 w 101"/>
                  <a:gd name="T99" fmla="*/ 27 h 109"/>
                  <a:gd name="T100" fmla="*/ 15 w 101"/>
                  <a:gd name="T101" fmla="*/ 15 h 109"/>
                  <a:gd name="T102" fmla="*/ 26 w 101"/>
                  <a:gd name="T103" fmla="*/ 22 h 109"/>
                  <a:gd name="T104" fmla="*/ 26 w 101"/>
                  <a:gd name="T105" fmla="*/ 79 h 109"/>
                  <a:gd name="T106" fmla="*/ 15 w 101"/>
                  <a:gd name="T107" fmla="*/ 86 h 109"/>
                  <a:gd name="T108" fmla="*/ 24 w 101"/>
                  <a:gd name="T109" fmla="*/ 73 h 109"/>
                  <a:gd name="T110" fmla="*/ 26 w 101"/>
                  <a:gd name="T111" fmla="*/ 73 h 109"/>
                  <a:gd name="T112" fmla="*/ 3 w 101"/>
                  <a:gd name="T113" fmla="*/ 48 h 109"/>
                  <a:gd name="T114" fmla="*/ 18 w 101"/>
                  <a:gd name="T115" fmla="*/ 50 h 109"/>
                  <a:gd name="T116" fmla="*/ 3 w 101"/>
                  <a:gd name="T117" fmla="*/ 53 h 109"/>
                  <a:gd name="T118" fmla="*/ 3 w 101"/>
                  <a:gd name="T119" fmla="*/ 48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1" h="109">
                    <a:moveTo>
                      <a:pt x="76" y="38"/>
                    </a:moveTo>
                    <a:cubicBezTo>
                      <a:pt x="78" y="42"/>
                      <a:pt x="79" y="46"/>
                      <a:pt x="79" y="50"/>
                    </a:cubicBezTo>
                    <a:cubicBezTo>
                      <a:pt x="79" y="55"/>
                      <a:pt x="78" y="59"/>
                      <a:pt x="76" y="62"/>
                    </a:cubicBezTo>
                    <a:cubicBezTo>
                      <a:pt x="76" y="38"/>
                      <a:pt x="76" y="38"/>
                      <a:pt x="76" y="38"/>
                    </a:cubicBezTo>
                    <a:close/>
                    <a:moveTo>
                      <a:pt x="76" y="79"/>
                    </a:moveTo>
                    <a:cubicBezTo>
                      <a:pt x="76" y="73"/>
                      <a:pt x="76" y="73"/>
                      <a:pt x="76" y="73"/>
                    </a:cubicBezTo>
                    <a:cubicBezTo>
                      <a:pt x="77" y="73"/>
                      <a:pt x="77" y="73"/>
                      <a:pt x="78" y="73"/>
                    </a:cubicBezTo>
                    <a:cubicBezTo>
                      <a:pt x="78" y="73"/>
                      <a:pt x="78" y="73"/>
                      <a:pt x="78" y="73"/>
                    </a:cubicBezTo>
                    <a:cubicBezTo>
                      <a:pt x="86" y="82"/>
                      <a:pt x="86" y="82"/>
                      <a:pt x="86" y="82"/>
                    </a:cubicBezTo>
                    <a:cubicBezTo>
                      <a:pt x="87" y="83"/>
                      <a:pt x="87" y="85"/>
                      <a:pt x="86" y="86"/>
                    </a:cubicBezTo>
                    <a:cubicBezTo>
                      <a:pt x="85" y="87"/>
                      <a:pt x="84" y="87"/>
                      <a:pt x="83" y="86"/>
                    </a:cubicBezTo>
                    <a:cubicBezTo>
                      <a:pt x="76" y="79"/>
                      <a:pt x="76" y="79"/>
                      <a:pt x="76" y="79"/>
                    </a:cubicBezTo>
                    <a:close/>
                    <a:moveTo>
                      <a:pt x="76" y="28"/>
                    </a:moveTo>
                    <a:cubicBezTo>
                      <a:pt x="76" y="21"/>
                      <a:pt x="76" y="21"/>
                      <a:pt x="76" y="21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4" y="14"/>
                      <a:pt x="85" y="14"/>
                      <a:pt x="86" y="15"/>
                    </a:cubicBezTo>
                    <a:cubicBezTo>
                      <a:pt x="87" y="16"/>
                      <a:pt x="87" y="17"/>
                      <a:pt x="86" y="18"/>
                    </a:cubicBezTo>
                    <a:cubicBezTo>
                      <a:pt x="78" y="27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8" y="27"/>
                    </a:cubicBezTo>
                    <a:cubicBezTo>
                      <a:pt x="77" y="28"/>
                      <a:pt x="77" y="28"/>
                      <a:pt x="76" y="28"/>
                    </a:cubicBezTo>
                    <a:close/>
                    <a:moveTo>
                      <a:pt x="84" y="50"/>
                    </a:moveTo>
                    <a:cubicBezTo>
                      <a:pt x="84" y="50"/>
                      <a:pt x="84" y="50"/>
                      <a:pt x="84" y="50"/>
                    </a:cubicBezTo>
                    <a:cubicBezTo>
                      <a:pt x="84" y="49"/>
                      <a:pt x="85" y="48"/>
                      <a:pt x="86" y="48"/>
                    </a:cubicBezTo>
                    <a:cubicBezTo>
                      <a:pt x="99" y="48"/>
                      <a:pt x="99" y="48"/>
                      <a:pt x="99" y="48"/>
                    </a:cubicBezTo>
                    <a:cubicBezTo>
                      <a:pt x="100" y="48"/>
                      <a:pt x="101" y="49"/>
                      <a:pt x="101" y="50"/>
                    </a:cubicBezTo>
                    <a:cubicBezTo>
                      <a:pt x="101" y="52"/>
                      <a:pt x="100" y="53"/>
                      <a:pt x="99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5" y="53"/>
                      <a:pt x="84" y="52"/>
                      <a:pt x="84" y="50"/>
                    </a:cubicBezTo>
                    <a:close/>
                    <a:moveTo>
                      <a:pt x="51" y="22"/>
                    </a:moveTo>
                    <a:cubicBezTo>
                      <a:pt x="62" y="22"/>
                      <a:pt x="72" y="29"/>
                      <a:pt x="76" y="38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4" y="67"/>
                      <a:pt x="70" y="71"/>
                      <a:pt x="66" y="74"/>
                    </a:cubicBezTo>
                    <a:cubicBezTo>
                      <a:pt x="66" y="96"/>
                      <a:pt x="66" y="96"/>
                      <a:pt x="66" y="96"/>
                    </a:cubicBezTo>
                    <a:cubicBezTo>
                      <a:pt x="66" y="103"/>
                      <a:pt x="60" y="109"/>
                      <a:pt x="52" y="109"/>
                    </a:cubicBezTo>
                    <a:cubicBezTo>
                      <a:pt x="51" y="109"/>
                      <a:pt x="51" y="109"/>
                      <a:pt x="51" y="109"/>
                    </a:cubicBezTo>
                    <a:cubicBezTo>
                      <a:pt x="51" y="84"/>
                      <a:pt x="51" y="84"/>
                      <a:pt x="51" y="84"/>
                    </a:cubicBezTo>
                    <a:cubicBezTo>
                      <a:pt x="60" y="84"/>
                      <a:pt x="60" y="84"/>
                      <a:pt x="60" y="84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1"/>
                      <a:pt x="61" y="70"/>
                      <a:pt x="62" y="70"/>
                    </a:cubicBezTo>
                    <a:cubicBezTo>
                      <a:pt x="69" y="66"/>
                      <a:pt x="73" y="59"/>
                      <a:pt x="73" y="50"/>
                    </a:cubicBezTo>
                    <a:cubicBezTo>
                      <a:pt x="73" y="44"/>
                      <a:pt x="71" y="39"/>
                      <a:pt x="67" y="35"/>
                    </a:cubicBezTo>
                    <a:cubicBezTo>
                      <a:pt x="63" y="31"/>
                      <a:pt x="57" y="28"/>
                      <a:pt x="51" y="28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76" y="21"/>
                    </a:moveTo>
                    <a:cubicBezTo>
                      <a:pt x="74" y="23"/>
                      <a:pt x="74" y="23"/>
                      <a:pt x="74" y="23"/>
                    </a:cubicBezTo>
                    <a:cubicBezTo>
                      <a:pt x="73" y="24"/>
                      <a:pt x="73" y="26"/>
                      <a:pt x="74" y="27"/>
                    </a:cubicBezTo>
                    <a:cubicBezTo>
                      <a:pt x="75" y="28"/>
                      <a:pt x="75" y="28"/>
                      <a:pt x="76" y="28"/>
                    </a:cubicBezTo>
                    <a:cubicBezTo>
                      <a:pt x="76" y="21"/>
                      <a:pt x="76" y="21"/>
                      <a:pt x="76" y="21"/>
                    </a:cubicBezTo>
                    <a:close/>
                    <a:moveTo>
                      <a:pt x="76" y="73"/>
                    </a:moveTo>
                    <a:cubicBezTo>
                      <a:pt x="75" y="73"/>
                      <a:pt x="75" y="73"/>
                      <a:pt x="74" y="73"/>
                    </a:cubicBezTo>
                    <a:cubicBezTo>
                      <a:pt x="73" y="75"/>
                      <a:pt x="73" y="76"/>
                      <a:pt x="74" y="77"/>
                    </a:cubicBezTo>
                    <a:cubicBezTo>
                      <a:pt x="76" y="79"/>
                      <a:pt x="76" y="79"/>
                      <a:pt x="76" y="79"/>
                    </a:cubicBezTo>
                    <a:cubicBezTo>
                      <a:pt x="76" y="73"/>
                      <a:pt x="76" y="73"/>
                      <a:pt x="76" y="73"/>
                    </a:cubicBezTo>
                    <a:close/>
                    <a:moveTo>
                      <a:pt x="51" y="18"/>
                    </a:moveTo>
                    <a:cubicBezTo>
                      <a:pt x="51" y="0"/>
                      <a:pt x="51" y="0"/>
                      <a:pt x="51" y="0"/>
                    </a:cubicBezTo>
                    <a:cubicBezTo>
                      <a:pt x="52" y="0"/>
                      <a:pt x="53" y="1"/>
                      <a:pt x="53" y="3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6"/>
                      <a:pt x="52" y="17"/>
                      <a:pt x="51" y="18"/>
                    </a:cubicBezTo>
                    <a:close/>
                    <a:moveTo>
                      <a:pt x="51" y="109"/>
                    </a:moveTo>
                    <a:cubicBezTo>
                      <a:pt x="49" y="109"/>
                      <a:pt x="49" y="109"/>
                      <a:pt x="49" y="109"/>
                    </a:cubicBezTo>
                    <a:cubicBezTo>
                      <a:pt x="41" y="109"/>
                      <a:pt x="35" y="103"/>
                      <a:pt x="35" y="96"/>
                    </a:cubicBezTo>
                    <a:cubicBezTo>
                      <a:pt x="35" y="73"/>
                      <a:pt x="35" y="73"/>
                      <a:pt x="35" y="73"/>
                    </a:cubicBezTo>
                    <a:cubicBezTo>
                      <a:pt x="31" y="70"/>
                      <a:pt x="28" y="67"/>
                      <a:pt x="26" y="62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30" y="29"/>
                      <a:pt x="40" y="22"/>
                      <a:pt x="51" y="22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45" y="28"/>
                      <a:pt x="39" y="31"/>
                      <a:pt x="35" y="35"/>
                    </a:cubicBezTo>
                    <a:cubicBezTo>
                      <a:pt x="31" y="39"/>
                      <a:pt x="29" y="44"/>
                      <a:pt x="29" y="50"/>
                    </a:cubicBezTo>
                    <a:cubicBezTo>
                      <a:pt x="29" y="58"/>
                      <a:pt x="33" y="65"/>
                      <a:pt x="40" y="69"/>
                    </a:cubicBezTo>
                    <a:cubicBezTo>
                      <a:pt x="40" y="69"/>
                      <a:pt x="40" y="69"/>
                      <a:pt x="40" y="69"/>
                    </a:cubicBezTo>
                    <a:cubicBezTo>
                      <a:pt x="41" y="70"/>
                      <a:pt x="41" y="71"/>
                      <a:pt x="41" y="72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51" y="84"/>
                      <a:pt x="51" y="84"/>
                      <a:pt x="51" y="84"/>
                    </a:cubicBezTo>
                    <a:cubicBezTo>
                      <a:pt x="51" y="109"/>
                      <a:pt x="51" y="109"/>
                      <a:pt x="51" y="109"/>
                    </a:cubicBezTo>
                    <a:close/>
                    <a:moveTo>
                      <a:pt x="51" y="0"/>
                    </a:moveTo>
                    <a:cubicBezTo>
                      <a:pt x="51" y="18"/>
                      <a:pt x="51" y="18"/>
                      <a:pt x="51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49" y="18"/>
                      <a:pt x="48" y="16"/>
                      <a:pt x="48" y="15"/>
                    </a:cubicBezTo>
                    <a:cubicBezTo>
                      <a:pt x="48" y="3"/>
                      <a:pt x="48" y="3"/>
                      <a:pt x="48" y="3"/>
                    </a:cubicBezTo>
                    <a:cubicBezTo>
                      <a:pt x="48" y="1"/>
                      <a:pt x="49" y="0"/>
                      <a:pt x="51" y="0"/>
                    </a:cubicBezTo>
                    <a:cubicBezTo>
                      <a:pt x="51" y="0"/>
                      <a:pt x="51" y="0"/>
                      <a:pt x="51" y="0"/>
                    </a:cubicBezTo>
                    <a:close/>
                    <a:moveTo>
                      <a:pt x="26" y="79"/>
                    </a:moveTo>
                    <a:cubicBezTo>
                      <a:pt x="28" y="77"/>
                      <a:pt x="28" y="77"/>
                      <a:pt x="28" y="77"/>
                    </a:cubicBezTo>
                    <a:cubicBezTo>
                      <a:pt x="29" y="76"/>
                      <a:pt x="29" y="75"/>
                      <a:pt x="28" y="73"/>
                    </a:cubicBezTo>
                    <a:cubicBezTo>
                      <a:pt x="27" y="73"/>
                      <a:pt x="26" y="73"/>
                      <a:pt x="26" y="73"/>
                    </a:cubicBezTo>
                    <a:cubicBezTo>
                      <a:pt x="26" y="79"/>
                      <a:pt x="26" y="79"/>
                      <a:pt x="26" y="79"/>
                    </a:cubicBezTo>
                    <a:close/>
                    <a:moveTo>
                      <a:pt x="26" y="28"/>
                    </a:moveTo>
                    <a:cubicBezTo>
                      <a:pt x="26" y="28"/>
                      <a:pt x="27" y="28"/>
                      <a:pt x="28" y="27"/>
                    </a:cubicBezTo>
                    <a:cubicBezTo>
                      <a:pt x="29" y="26"/>
                      <a:pt x="29" y="24"/>
                      <a:pt x="28" y="23"/>
                    </a:cubicBezTo>
                    <a:cubicBezTo>
                      <a:pt x="26" y="22"/>
                      <a:pt x="26" y="22"/>
                      <a:pt x="26" y="22"/>
                    </a:cubicBezTo>
                    <a:lnTo>
                      <a:pt x="26" y="28"/>
                    </a:lnTo>
                    <a:close/>
                    <a:moveTo>
                      <a:pt x="26" y="62"/>
                    </a:moveTo>
                    <a:cubicBezTo>
                      <a:pt x="24" y="59"/>
                      <a:pt x="23" y="55"/>
                      <a:pt x="23" y="50"/>
                    </a:cubicBezTo>
                    <a:cubicBezTo>
                      <a:pt x="23" y="46"/>
                      <a:pt x="24" y="42"/>
                      <a:pt x="26" y="38"/>
                    </a:cubicBezTo>
                    <a:cubicBezTo>
                      <a:pt x="26" y="62"/>
                      <a:pt x="26" y="62"/>
                      <a:pt x="26" y="62"/>
                    </a:cubicBezTo>
                    <a:close/>
                    <a:moveTo>
                      <a:pt x="26" y="22"/>
                    </a:moveTo>
                    <a:cubicBezTo>
                      <a:pt x="26" y="28"/>
                      <a:pt x="26" y="28"/>
                      <a:pt x="26" y="28"/>
                    </a:cubicBezTo>
                    <a:cubicBezTo>
                      <a:pt x="25" y="28"/>
                      <a:pt x="24" y="28"/>
                      <a:pt x="24" y="27"/>
                    </a:cubicBezTo>
                    <a:cubicBezTo>
                      <a:pt x="24" y="27"/>
                      <a:pt x="24" y="27"/>
                      <a:pt x="24" y="2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6"/>
                      <a:pt x="15" y="15"/>
                    </a:cubicBezTo>
                    <a:cubicBezTo>
                      <a:pt x="16" y="14"/>
                      <a:pt x="18" y="14"/>
                      <a:pt x="19" y="15"/>
                    </a:cubicBezTo>
                    <a:cubicBezTo>
                      <a:pt x="26" y="22"/>
                      <a:pt x="26" y="22"/>
                      <a:pt x="26" y="22"/>
                    </a:cubicBezTo>
                    <a:close/>
                    <a:moveTo>
                      <a:pt x="26" y="73"/>
                    </a:moveTo>
                    <a:cubicBezTo>
                      <a:pt x="26" y="79"/>
                      <a:pt x="26" y="79"/>
                      <a:pt x="26" y="79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8" y="87"/>
                      <a:pt x="16" y="87"/>
                      <a:pt x="15" y="86"/>
                    </a:cubicBezTo>
                    <a:cubicBezTo>
                      <a:pt x="14" y="85"/>
                      <a:pt x="14" y="83"/>
                      <a:pt x="15" y="82"/>
                    </a:cubicBezTo>
                    <a:cubicBezTo>
                      <a:pt x="24" y="73"/>
                      <a:pt x="24" y="73"/>
                      <a:pt x="24" y="73"/>
                    </a:cubicBezTo>
                    <a:cubicBezTo>
                      <a:pt x="24" y="73"/>
                      <a:pt x="24" y="73"/>
                      <a:pt x="24" y="73"/>
                    </a:cubicBezTo>
                    <a:cubicBezTo>
                      <a:pt x="24" y="73"/>
                      <a:pt x="25" y="73"/>
                      <a:pt x="26" y="73"/>
                    </a:cubicBezTo>
                    <a:close/>
                    <a:moveTo>
                      <a:pt x="3" y="48"/>
                    </a:moveTo>
                    <a:cubicBezTo>
                      <a:pt x="3" y="48"/>
                      <a:pt x="3" y="48"/>
                      <a:pt x="3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7" y="48"/>
                      <a:pt x="18" y="49"/>
                      <a:pt x="18" y="50"/>
                    </a:cubicBezTo>
                    <a:cubicBezTo>
                      <a:pt x="18" y="52"/>
                      <a:pt x="17" y="53"/>
                      <a:pt x="15" y="53"/>
                    </a:cubicBezTo>
                    <a:cubicBezTo>
                      <a:pt x="3" y="53"/>
                      <a:pt x="3" y="53"/>
                      <a:pt x="3" y="53"/>
                    </a:cubicBezTo>
                    <a:cubicBezTo>
                      <a:pt x="2" y="53"/>
                      <a:pt x="0" y="52"/>
                      <a:pt x="0" y="50"/>
                    </a:cubicBezTo>
                    <a:cubicBezTo>
                      <a:pt x="0" y="49"/>
                      <a:pt x="2" y="48"/>
                      <a:pt x="3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406" y="2641"/>
                <a:ext cx="43" cy="44"/>
              </a:xfrm>
              <a:custGeom>
                <a:avLst/>
                <a:gdLst>
                  <a:gd name="T0" fmla="*/ 1 w 29"/>
                  <a:gd name="T1" fmla="*/ 17 h 29"/>
                  <a:gd name="T2" fmla="*/ 17 w 29"/>
                  <a:gd name="T3" fmla="*/ 27 h 29"/>
                  <a:gd name="T4" fmla="*/ 28 w 29"/>
                  <a:gd name="T5" fmla="*/ 12 h 29"/>
                  <a:gd name="T6" fmla="*/ 12 w 29"/>
                  <a:gd name="T7" fmla="*/ 1 h 29"/>
                  <a:gd name="T8" fmla="*/ 1 w 29"/>
                  <a:gd name="T9" fmla="*/ 1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29">
                    <a:moveTo>
                      <a:pt x="1" y="17"/>
                    </a:moveTo>
                    <a:cubicBezTo>
                      <a:pt x="3" y="24"/>
                      <a:pt x="10" y="29"/>
                      <a:pt x="17" y="27"/>
                    </a:cubicBezTo>
                    <a:cubicBezTo>
                      <a:pt x="24" y="26"/>
                      <a:pt x="29" y="19"/>
                      <a:pt x="28" y="12"/>
                    </a:cubicBezTo>
                    <a:cubicBezTo>
                      <a:pt x="26" y="5"/>
                      <a:pt x="19" y="0"/>
                      <a:pt x="12" y="1"/>
                    </a:cubicBezTo>
                    <a:cubicBezTo>
                      <a:pt x="5" y="2"/>
                      <a:pt x="0" y="9"/>
                      <a:pt x="1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20" y="2516"/>
                <a:ext cx="40" cy="136"/>
              </a:xfrm>
              <a:custGeom>
                <a:avLst/>
                <a:gdLst>
                  <a:gd name="T0" fmla="*/ 0 w 27"/>
                  <a:gd name="T1" fmla="*/ 91 h 91"/>
                  <a:gd name="T2" fmla="*/ 15 w 27"/>
                  <a:gd name="T3" fmla="*/ 14 h 91"/>
                  <a:gd name="T4" fmla="*/ 25 w 27"/>
                  <a:gd name="T5" fmla="*/ 1 h 91"/>
                  <a:gd name="T6" fmla="*/ 10 w 27"/>
                  <a:gd name="T7" fmla="*/ 91 h 91"/>
                  <a:gd name="T8" fmla="*/ 0 w 27"/>
                  <a:gd name="T9" fmla="*/ 91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1">
                    <a:moveTo>
                      <a:pt x="0" y="91"/>
                    </a:moveTo>
                    <a:cubicBezTo>
                      <a:pt x="0" y="90"/>
                      <a:pt x="15" y="14"/>
                      <a:pt x="15" y="14"/>
                    </a:cubicBezTo>
                    <a:cubicBezTo>
                      <a:pt x="15" y="14"/>
                      <a:pt x="24" y="1"/>
                      <a:pt x="25" y="1"/>
                    </a:cubicBezTo>
                    <a:cubicBezTo>
                      <a:pt x="27" y="0"/>
                      <a:pt x="10" y="91"/>
                      <a:pt x="10" y="91"/>
                    </a:cubicBezTo>
                    <a:lnTo>
                      <a:pt x="0" y="9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7" name="Freeform 96"/>
              <p:cNvSpPr/>
              <p:nvPr/>
            </p:nvSpPr>
            <p:spPr bwMode="auto">
              <a:xfrm>
                <a:off x="3345" y="2538"/>
                <a:ext cx="87" cy="117"/>
              </a:xfrm>
              <a:custGeom>
                <a:avLst/>
                <a:gdLst>
                  <a:gd name="T0" fmla="*/ 85 w 87"/>
                  <a:gd name="T1" fmla="*/ 109 h 117"/>
                  <a:gd name="T2" fmla="*/ 21 w 87"/>
                  <a:gd name="T3" fmla="*/ 15 h 117"/>
                  <a:gd name="T4" fmla="*/ 0 w 87"/>
                  <a:gd name="T5" fmla="*/ 0 h 117"/>
                  <a:gd name="T6" fmla="*/ 9 w 87"/>
                  <a:gd name="T7" fmla="*/ 23 h 117"/>
                  <a:gd name="T8" fmla="*/ 73 w 87"/>
                  <a:gd name="T9" fmla="*/ 117 h 117"/>
                  <a:gd name="T10" fmla="*/ 87 w 87"/>
                  <a:gd name="T11" fmla="*/ 109 h 117"/>
                  <a:gd name="T12" fmla="*/ 85 w 87"/>
                  <a:gd name="T13" fmla="*/ 109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7" h="117">
                    <a:moveTo>
                      <a:pt x="85" y="109"/>
                    </a:moveTo>
                    <a:lnTo>
                      <a:pt x="21" y="15"/>
                    </a:lnTo>
                    <a:lnTo>
                      <a:pt x="0" y="0"/>
                    </a:lnTo>
                    <a:lnTo>
                      <a:pt x="9" y="23"/>
                    </a:lnTo>
                    <a:lnTo>
                      <a:pt x="73" y="117"/>
                    </a:lnTo>
                    <a:lnTo>
                      <a:pt x="87" y="109"/>
                    </a:lnTo>
                    <a:lnTo>
                      <a:pt x="85" y="10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97"/>
              <p:cNvSpPr/>
              <p:nvPr/>
            </p:nvSpPr>
            <p:spPr bwMode="auto">
              <a:xfrm>
                <a:off x="3429" y="2674"/>
                <a:ext cx="8" cy="23"/>
              </a:xfrm>
              <a:custGeom>
                <a:avLst/>
                <a:gdLst>
                  <a:gd name="T0" fmla="*/ 5 w 6"/>
                  <a:gd name="T1" fmla="*/ 2 h 15"/>
                  <a:gd name="T2" fmla="*/ 2 w 6"/>
                  <a:gd name="T3" fmla="*/ 0 h 15"/>
                  <a:gd name="T4" fmla="*/ 0 w 6"/>
                  <a:gd name="T5" fmla="*/ 3 h 15"/>
                  <a:gd name="T6" fmla="*/ 2 w 6"/>
                  <a:gd name="T7" fmla="*/ 12 h 15"/>
                  <a:gd name="T8" fmla="*/ 4 w 6"/>
                  <a:gd name="T9" fmla="*/ 14 h 15"/>
                  <a:gd name="T10" fmla="*/ 6 w 6"/>
                  <a:gd name="T11" fmla="*/ 11 h 15"/>
                  <a:gd name="T12" fmla="*/ 5 w 6"/>
                  <a:gd name="T13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5">
                    <a:moveTo>
                      <a:pt x="5" y="2"/>
                    </a:moveTo>
                    <a:cubicBezTo>
                      <a:pt x="4" y="1"/>
                      <a:pt x="3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4"/>
                      <a:pt x="3" y="15"/>
                      <a:pt x="4" y="14"/>
                    </a:cubicBezTo>
                    <a:cubicBezTo>
                      <a:pt x="6" y="14"/>
                      <a:pt x="6" y="13"/>
                      <a:pt x="6" y="11"/>
                    </a:cubicBezTo>
                    <a:lnTo>
                      <a:pt x="5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98"/>
              <p:cNvSpPr>
                <a:spLocks noEditPoints="1"/>
              </p:cNvSpPr>
              <p:nvPr/>
            </p:nvSpPr>
            <p:spPr bwMode="auto">
              <a:xfrm>
                <a:off x="3333" y="1609"/>
                <a:ext cx="151" cy="164"/>
              </a:xfrm>
              <a:custGeom>
                <a:avLst/>
                <a:gdLst>
                  <a:gd name="T0" fmla="*/ 78 w 101"/>
                  <a:gd name="T1" fmla="*/ 51 h 110"/>
                  <a:gd name="T2" fmla="*/ 76 w 101"/>
                  <a:gd name="T3" fmla="*/ 38 h 110"/>
                  <a:gd name="T4" fmla="*/ 76 w 101"/>
                  <a:gd name="T5" fmla="*/ 73 h 110"/>
                  <a:gd name="T6" fmla="*/ 77 w 101"/>
                  <a:gd name="T7" fmla="*/ 74 h 110"/>
                  <a:gd name="T8" fmla="*/ 86 w 101"/>
                  <a:gd name="T9" fmla="*/ 86 h 110"/>
                  <a:gd name="T10" fmla="*/ 76 w 101"/>
                  <a:gd name="T11" fmla="*/ 80 h 110"/>
                  <a:gd name="T12" fmla="*/ 76 w 101"/>
                  <a:gd name="T13" fmla="*/ 22 h 110"/>
                  <a:gd name="T14" fmla="*/ 86 w 101"/>
                  <a:gd name="T15" fmla="*/ 15 h 110"/>
                  <a:gd name="T16" fmla="*/ 77 w 101"/>
                  <a:gd name="T17" fmla="*/ 28 h 110"/>
                  <a:gd name="T18" fmla="*/ 76 w 101"/>
                  <a:gd name="T19" fmla="*/ 28 h 110"/>
                  <a:gd name="T20" fmla="*/ 83 w 101"/>
                  <a:gd name="T21" fmla="*/ 51 h 110"/>
                  <a:gd name="T22" fmla="*/ 98 w 101"/>
                  <a:gd name="T23" fmla="*/ 48 h 110"/>
                  <a:gd name="T24" fmla="*/ 98 w 101"/>
                  <a:gd name="T25" fmla="*/ 53 h 110"/>
                  <a:gd name="T26" fmla="*/ 83 w 101"/>
                  <a:gd name="T27" fmla="*/ 51 h 110"/>
                  <a:gd name="T28" fmla="*/ 76 w 101"/>
                  <a:gd name="T29" fmla="*/ 38 h 110"/>
                  <a:gd name="T30" fmla="*/ 66 w 101"/>
                  <a:gd name="T31" fmla="*/ 74 h 110"/>
                  <a:gd name="T32" fmla="*/ 52 w 101"/>
                  <a:gd name="T33" fmla="*/ 110 h 110"/>
                  <a:gd name="T34" fmla="*/ 51 w 101"/>
                  <a:gd name="T35" fmla="*/ 85 h 110"/>
                  <a:gd name="T36" fmla="*/ 60 w 101"/>
                  <a:gd name="T37" fmla="*/ 72 h 110"/>
                  <a:gd name="T38" fmla="*/ 73 w 101"/>
                  <a:gd name="T39" fmla="*/ 51 h 110"/>
                  <a:gd name="T40" fmla="*/ 51 w 101"/>
                  <a:gd name="T41" fmla="*/ 29 h 110"/>
                  <a:gd name="T42" fmla="*/ 76 w 101"/>
                  <a:gd name="T43" fmla="*/ 22 h 110"/>
                  <a:gd name="T44" fmla="*/ 74 w 101"/>
                  <a:gd name="T45" fmla="*/ 28 h 110"/>
                  <a:gd name="T46" fmla="*/ 76 w 101"/>
                  <a:gd name="T47" fmla="*/ 22 h 110"/>
                  <a:gd name="T48" fmla="*/ 74 w 101"/>
                  <a:gd name="T49" fmla="*/ 74 h 110"/>
                  <a:gd name="T50" fmla="*/ 76 w 101"/>
                  <a:gd name="T51" fmla="*/ 80 h 110"/>
                  <a:gd name="T52" fmla="*/ 51 w 101"/>
                  <a:gd name="T53" fmla="*/ 18 h 110"/>
                  <a:gd name="T54" fmla="*/ 53 w 101"/>
                  <a:gd name="T55" fmla="*/ 3 h 110"/>
                  <a:gd name="T56" fmla="*/ 51 w 101"/>
                  <a:gd name="T57" fmla="*/ 18 h 110"/>
                  <a:gd name="T58" fmla="*/ 49 w 101"/>
                  <a:gd name="T59" fmla="*/ 110 h 110"/>
                  <a:gd name="T60" fmla="*/ 35 w 101"/>
                  <a:gd name="T61" fmla="*/ 74 h 110"/>
                  <a:gd name="T62" fmla="*/ 25 w 101"/>
                  <a:gd name="T63" fmla="*/ 39 h 110"/>
                  <a:gd name="T64" fmla="*/ 51 w 101"/>
                  <a:gd name="T65" fmla="*/ 29 h 110"/>
                  <a:gd name="T66" fmla="*/ 28 w 101"/>
                  <a:gd name="T67" fmla="*/ 51 h 110"/>
                  <a:gd name="T68" fmla="*/ 39 w 101"/>
                  <a:gd name="T69" fmla="*/ 70 h 110"/>
                  <a:gd name="T70" fmla="*/ 41 w 101"/>
                  <a:gd name="T71" fmla="*/ 85 h 110"/>
                  <a:gd name="T72" fmla="*/ 51 w 101"/>
                  <a:gd name="T73" fmla="*/ 110 h 110"/>
                  <a:gd name="T74" fmla="*/ 51 w 101"/>
                  <a:gd name="T75" fmla="*/ 18 h 110"/>
                  <a:gd name="T76" fmla="*/ 50 w 101"/>
                  <a:gd name="T77" fmla="*/ 18 h 110"/>
                  <a:gd name="T78" fmla="*/ 48 w 101"/>
                  <a:gd name="T79" fmla="*/ 3 h 110"/>
                  <a:gd name="T80" fmla="*/ 51 w 101"/>
                  <a:gd name="T81" fmla="*/ 0 h 110"/>
                  <a:gd name="T82" fmla="*/ 27 w 101"/>
                  <a:gd name="T83" fmla="*/ 78 h 110"/>
                  <a:gd name="T84" fmla="*/ 25 w 101"/>
                  <a:gd name="T85" fmla="*/ 73 h 110"/>
                  <a:gd name="T86" fmla="*/ 25 w 101"/>
                  <a:gd name="T87" fmla="*/ 28 h 110"/>
                  <a:gd name="T88" fmla="*/ 27 w 101"/>
                  <a:gd name="T89" fmla="*/ 24 h 110"/>
                  <a:gd name="T90" fmla="*/ 25 w 101"/>
                  <a:gd name="T91" fmla="*/ 28 h 110"/>
                  <a:gd name="T92" fmla="*/ 23 w 101"/>
                  <a:gd name="T93" fmla="*/ 51 h 110"/>
                  <a:gd name="T94" fmla="*/ 25 w 101"/>
                  <a:gd name="T95" fmla="*/ 63 h 110"/>
                  <a:gd name="T96" fmla="*/ 25 w 101"/>
                  <a:gd name="T97" fmla="*/ 28 h 110"/>
                  <a:gd name="T98" fmla="*/ 23 w 101"/>
                  <a:gd name="T99" fmla="*/ 28 h 110"/>
                  <a:gd name="T100" fmla="*/ 15 w 101"/>
                  <a:gd name="T101" fmla="*/ 15 h 110"/>
                  <a:gd name="T102" fmla="*/ 25 w 101"/>
                  <a:gd name="T103" fmla="*/ 22 h 110"/>
                  <a:gd name="T104" fmla="*/ 25 w 101"/>
                  <a:gd name="T105" fmla="*/ 79 h 110"/>
                  <a:gd name="T106" fmla="*/ 15 w 101"/>
                  <a:gd name="T107" fmla="*/ 86 h 110"/>
                  <a:gd name="T108" fmla="*/ 23 w 101"/>
                  <a:gd name="T109" fmla="*/ 74 h 110"/>
                  <a:gd name="T110" fmla="*/ 25 w 101"/>
                  <a:gd name="T111" fmla="*/ 73 h 110"/>
                  <a:gd name="T112" fmla="*/ 3 w 101"/>
                  <a:gd name="T113" fmla="*/ 48 h 110"/>
                  <a:gd name="T114" fmla="*/ 18 w 101"/>
                  <a:gd name="T115" fmla="*/ 51 h 110"/>
                  <a:gd name="T116" fmla="*/ 3 w 101"/>
                  <a:gd name="T117" fmla="*/ 53 h 110"/>
                  <a:gd name="T118" fmla="*/ 3 w 101"/>
                  <a:gd name="T119" fmla="*/ 48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1" h="110">
                    <a:moveTo>
                      <a:pt x="76" y="38"/>
                    </a:moveTo>
                    <a:cubicBezTo>
                      <a:pt x="77" y="42"/>
                      <a:pt x="78" y="46"/>
                      <a:pt x="78" y="51"/>
                    </a:cubicBezTo>
                    <a:cubicBezTo>
                      <a:pt x="78" y="55"/>
                      <a:pt x="77" y="59"/>
                      <a:pt x="76" y="63"/>
                    </a:cubicBezTo>
                    <a:cubicBezTo>
                      <a:pt x="76" y="38"/>
                      <a:pt x="76" y="38"/>
                      <a:pt x="76" y="38"/>
                    </a:cubicBezTo>
                    <a:close/>
                    <a:moveTo>
                      <a:pt x="76" y="80"/>
                    </a:moveTo>
                    <a:cubicBezTo>
                      <a:pt x="76" y="73"/>
                      <a:pt x="76" y="73"/>
                      <a:pt x="76" y="73"/>
                    </a:cubicBezTo>
                    <a:cubicBezTo>
                      <a:pt x="76" y="73"/>
                      <a:pt x="77" y="73"/>
                      <a:pt x="77" y="74"/>
                    </a:cubicBezTo>
                    <a:cubicBezTo>
                      <a:pt x="77" y="74"/>
                      <a:pt x="77" y="74"/>
                      <a:pt x="77" y="74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5"/>
                      <a:pt x="86" y="86"/>
                    </a:cubicBezTo>
                    <a:cubicBezTo>
                      <a:pt x="85" y="87"/>
                      <a:pt x="83" y="87"/>
                      <a:pt x="82" y="86"/>
                    </a:cubicBezTo>
                    <a:cubicBezTo>
                      <a:pt x="76" y="80"/>
                      <a:pt x="76" y="80"/>
                      <a:pt x="76" y="80"/>
                    </a:cubicBezTo>
                    <a:close/>
                    <a:moveTo>
                      <a:pt x="76" y="28"/>
                    </a:moveTo>
                    <a:cubicBezTo>
                      <a:pt x="76" y="22"/>
                      <a:pt x="76" y="22"/>
                      <a:pt x="76" y="22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3" y="14"/>
                      <a:pt x="85" y="14"/>
                      <a:pt x="86" y="15"/>
                    </a:cubicBezTo>
                    <a:cubicBezTo>
                      <a:pt x="87" y="16"/>
                      <a:pt x="87" y="18"/>
                      <a:pt x="86" y="19"/>
                    </a:cubicBezTo>
                    <a:cubicBezTo>
                      <a:pt x="77" y="28"/>
                      <a:pt x="77" y="28"/>
                      <a:pt x="77" y="28"/>
                    </a:cubicBezTo>
                    <a:cubicBezTo>
                      <a:pt x="77" y="28"/>
                      <a:pt x="77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83" y="51"/>
                    </a:moveTo>
                    <a:cubicBezTo>
                      <a:pt x="83" y="51"/>
                      <a:pt x="83" y="51"/>
                      <a:pt x="83" y="51"/>
                    </a:cubicBezTo>
                    <a:cubicBezTo>
                      <a:pt x="83" y="49"/>
                      <a:pt x="84" y="48"/>
                      <a:pt x="86" y="48"/>
                    </a:cubicBezTo>
                    <a:cubicBezTo>
                      <a:pt x="98" y="48"/>
                      <a:pt x="98" y="48"/>
                      <a:pt x="98" y="48"/>
                    </a:cubicBezTo>
                    <a:cubicBezTo>
                      <a:pt x="100" y="48"/>
                      <a:pt x="101" y="49"/>
                      <a:pt x="101" y="51"/>
                    </a:cubicBezTo>
                    <a:cubicBezTo>
                      <a:pt x="101" y="52"/>
                      <a:pt x="100" y="53"/>
                      <a:pt x="98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4" y="53"/>
                      <a:pt x="83" y="52"/>
                      <a:pt x="83" y="51"/>
                    </a:cubicBezTo>
                    <a:close/>
                    <a:moveTo>
                      <a:pt x="51" y="23"/>
                    </a:moveTo>
                    <a:cubicBezTo>
                      <a:pt x="62" y="23"/>
                      <a:pt x="71" y="29"/>
                      <a:pt x="76" y="38"/>
                    </a:cubicBezTo>
                    <a:cubicBezTo>
                      <a:pt x="76" y="63"/>
                      <a:pt x="76" y="63"/>
                      <a:pt x="76" y="63"/>
                    </a:cubicBezTo>
                    <a:cubicBezTo>
                      <a:pt x="73" y="67"/>
                      <a:pt x="70" y="71"/>
                      <a:pt x="66" y="74"/>
                    </a:cubicBezTo>
                    <a:cubicBezTo>
                      <a:pt x="66" y="96"/>
                      <a:pt x="66" y="96"/>
                      <a:pt x="66" y="96"/>
                    </a:cubicBezTo>
                    <a:cubicBezTo>
                      <a:pt x="66" y="104"/>
                      <a:pt x="60" y="110"/>
                      <a:pt x="52" y="110"/>
                    </a:cubicBezTo>
                    <a:cubicBezTo>
                      <a:pt x="51" y="110"/>
                      <a:pt x="51" y="110"/>
                      <a:pt x="51" y="110"/>
                    </a:cubicBezTo>
                    <a:cubicBezTo>
                      <a:pt x="51" y="85"/>
                      <a:pt x="51" y="85"/>
                      <a:pt x="51" y="85"/>
                    </a:cubicBezTo>
                    <a:cubicBezTo>
                      <a:pt x="60" y="85"/>
                      <a:pt x="60" y="85"/>
                      <a:pt x="60" y="85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1"/>
                      <a:pt x="61" y="70"/>
                      <a:pt x="61" y="70"/>
                    </a:cubicBezTo>
                    <a:cubicBezTo>
                      <a:pt x="68" y="66"/>
                      <a:pt x="73" y="59"/>
                      <a:pt x="73" y="51"/>
                    </a:cubicBezTo>
                    <a:cubicBezTo>
                      <a:pt x="73" y="45"/>
                      <a:pt x="70" y="39"/>
                      <a:pt x="66" y="35"/>
                    </a:cubicBezTo>
                    <a:cubicBezTo>
                      <a:pt x="62" y="31"/>
                      <a:pt x="57" y="29"/>
                      <a:pt x="51" y="29"/>
                    </a:cubicBezTo>
                    <a:cubicBezTo>
                      <a:pt x="51" y="23"/>
                      <a:pt x="51" y="23"/>
                      <a:pt x="51" y="23"/>
                    </a:cubicBezTo>
                    <a:close/>
                    <a:moveTo>
                      <a:pt x="76" y="22"/>
                    </a:move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7"/>
                      <a:pt x="74" y="28"/>
                    </a:cubicBezTo>
                    <a:cubicBezTo>
                      <a:pt x="74" y="28"/>
                      <a:pt x="75" y="28"/>
                      <a:pt x="76" y="28"/>
                    </a:cubicBezTo>
                    <a:cubicBezTo>
                      <a:pt x="76" y="22"/>
                      <a:pt x="76" y="22"/>
                      <a:pt x="76" y="22"/>
                    </a:cubicBezTo>
                    <a:close/>
                    <a:moveTo>
                      <a:pt x="76" y="73"/>
                    </a:moveTo>
                    <a:cubicBezTo>
                      <a:pt x="75" y="73"/>
                      <a:pt x="74" y="73"/>
                      <a:pt x="74" y="74"/>
                    </a:cubicBezTo>
                    <a:cubicBezTo>
                      <a:pt x="73" y="75"/>
                      <a:pt x="73" y="77"/>
                      <a:pt x="74" y="78"/>
                    </a:cubicBezTo>
                    <a:cubicBezTo>
                      <a:pt x="76" y="80"/>
                      <a:pt x="76" y="80"/>
                      <a:pt x="76" y="80"/>
                    </a:cubicBezTo>
                    <a:cubicBezTo>
                      <a:pt x="76" y="73"/>
                      <a:pt x="76" y="73"/>
                      <a:pt x="76" y="73"/>
                    </a:cubicBezTo>
                    <a:close/>
                    <a:moveTo>
                      <a:pt x="51" y="18"/>
                    </a:moveTo>
                    <a:cubicBezTo>
                      <a:pt x="51" y="0"/>
                      <a:pt x="51" y="0"/>
                      <a:pt x="51" y="0"/>
                    </a:cubicBezTo>
                    <a:cubicBezTo>
                      <a:pt x="52" y="0"/>
                      <a:pt x="53" y="2"/>
                      <a:pt x="53" y="3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7"/>
                      <a:pt x="52" y="18"/>
                      <a:pt x="51" y="18"/>
                    </a:cubicBezTo>
                    <a:close/>
                    <a:moveTo>
                      <a:pt x="51" y="110"/>
                    </a:moveTo>
                    <a:cubicBezTo>
                      <a:pt x="49" y="110"/>
                      <a:pt x="49" y="110"/>
                      <a:pt x="49" y="110"/>
                    </a:cubicBezTo>
                    <a:cubicBezTo>
                      <a:pt x="41" y="110"/>
                      <a:pt x="35" y="104"/>
                      <a:pt x="35" y="96"/>
                    </a:cubicBezTo>
                    <a:cubicBezTo>
                      <a:pt x="35" y="74"/>
                      <a:pt x="35" y="74"/>
                      <a:pt x="35" y="74"/>
                    </a:cubicBezTo>
                    <a:cubicBezTo>
                      <a:pt x="31" y="71"/>
                      <a:pt x="27" y="67"/>
                      <a:pt x="25" y="63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30" y="29"/>
                      <a:pt x="39" y="23"/>
                      <a:pt x="51" y="23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44" y="29"/>
                      <a:pt x="39" y="31"/>
                      <a:pt x="35" y="35"/>
                    </a:cubicBezTo>
                    <a:cubicBezTo>
                      <a:pt x="31" y="39"/>
                      <a:pt x="28" y="45"/>
                      <a:pt x="28" y="51"/>
                    </a:cubicBezTo>
                    <a:cubicBezTo>
                      <a:pt x="28" y="59"/>
                      <a:pt x="33" y="66"/>
                      <a:pt x="39" y="70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1" y="71"/>
                      <a:pt x="41" y="72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51" y="85"/>
                      <a:pt x="51" y="85"/>
                      <a:pt x="51" y="85"/>
                    </a:cubicBezTo>
                    <a:cubicBezTo>
                      <a:pt x="51" y="110"/>
                      <a:pt x="51" y="110"/>
                      <a:pt x="51" y="110"/>
                    </a:cubicBezTo>
                    <a:close/>
                    <a:moveTo>
                      <a:pt x="51" y="0"/>
                    </a:moveTo>
                    <a:cubicBezTo>
                      <a:pt x="51" y="18"/>
                      <a:pt x="51" y="18"/>
                      <a:pt x="51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49" y="18"/>
                      <a:pt x="48" y="17"/>
                      <a:pt x="48" y="15"/>
                    </a:cubicBezTo>
                    <a:cubicBezTo>
                      <a:pt x="48" y="3"/>
                      <a:pt x="48" y="3"/>
                      <a:pt x="48" y="3"/>
                    </a:cubicBezTo>
                    <a:cubicBezTo>
                      <a:pt x="48" y="1"/>
                      <a:pt x="49" y="0"/>
                      <a:pt x="50" y="0"/>
                    </a:cubicBezTo>
                    <a:cubicBezTo>
                      <a:pt x="51" y="0"/>
                      <a:pt x="51" y="0"/>
                      <a:pt x="51" y="0"/>
                    </a:cubicBezTo>
                    <a:close/>
                    <a:moveTo>
                      <a:pt x="25" y="79"/>
                    </a:moveTo>
                    <a:cubicBezTo>
                      <a:pt x="27" y="78"/>
                      <a:pt x="27" y="78"/>
                      <a:pt x="27" y="78"/>
                    </a:cubicBezTo>
                    <a:cubicBezTo>
                      <a:pt x="28" y="77"/>
                      <a:pt x="28" y="75"/>
                      <a:pt x="27" y="74"/>
                    </a:cubicBezTo>
                    <a:cubicBezTo>
                      <a:pt x="27" y="73"/>
                      <a:pt x="26" y="73"/>
                      <a:pt x="25" y="73"/>
                    </a:cubicBezTo>
                    <a:cubicBezTo>
                      <a:pt x="25" y="79"/>
                      <a:pt x="25" y="79"/>
                      <a:pt x="25" y="79"/>
                    </a:cubicBezTo>
                    <a:close/>
                    <a:moveTo>
                      <a:pt x="25" y="28"/>
                    </a:moveTo>
                    <a:cubicBezTo>
                      <a:pt x="26" y="28"/>
                      <a:pt x="27" y="28"/>
                      <a:pt x="27" y="28"/>
                    </a:cubicBezTo>
                    <a:cubicBezTo>
                      <a:pt x="28" y="27"/>
                      <a:pt x="28" y="25"/>
                      <a:pt x="27" y="24"/>
                    </a:cubicBezTo>
                    <a:cubicBezTo>
                      <a:pt x="25" y="22"/>
                      <a:pt x="25" y="22"/>
                      <a:pt x="25" y="22"/>
                    </a:cubicBezTo>
                    <a:lnTo>
                      <a:pt x="25" y="28"/>
                    </a:lnTo>
                    <a:close/>
                    <a:moveTo>
                      <a:pt x="25" y="63"/>
                    </a:moveTo>
                    <a:cubicBezTo>
                      <a:pt x="24" y="59"/>
                      <a:pt x="23" y="55"/>
                      <a:pt x="23" y="51"/>
                    </a:cubicBezTo>
                    <a:cubicBezTo>
                      <a:pt x="23" y="46"/>
                      <a:pt x="24" y="42"/>
                      <a:pt x="25" y="39"/>
                    </a:cubicBezTo>
                    <a:cubicBezTo>
                      <a:pt x="25" y="63"/>
                      <a:pt x="25" y="63"/>
                      <a:pt x="25" y="63"/>
                    </a:cubicBezTo>
                    <a:close/>
                    <a:moveTo>
                      <a:pt x="25" y="22"/>
                    </a:move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8"/>
                      <a:pt x="24" y="28"/>
                      <a:pt x="23" y="28"/>
                    </a:cubicBezTo>
                    <a:cubicBezTo>
                      <a:pt x="23" y="28"/>
                      <a:pt x="23" y="28"/>
                      <a:pt x="23" y="28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6"/>
                      <a:pt x="15" y="15"/>
                    </a:cubicBezTo>
                    <a:cubicBezTo>
                      <a:pt x="16" y="14"/>
                      <a:pt x="17" y="14"/>
                      <a:pt x="18" y="15"/>
                    </a:cubicBezTo>
                    <a:cubicBezTo>
                      <a:pt x="25" y="22"/>
                      <a:pt x="25" y="22"/>
                      <a:pt x="25" y="22"/>
                    </a:cubicBezTo>
                    <a:close/>
                    <a:moveTo>
                      <a:pt x="25" y="73"/>
                    </a:moveTo>
                    <a:cubicBezTo>
                      <a:pt x="25" y="79"/>
                      <a:pt x="25" y="79"/>
                      <a:pt x="25" y="79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7"/>
                      <a:pt x="16" y="87"/>
                      <a:pt x="15" y="86"/>
                    </a:cubicBezTo>
                    <a:cubicBezTo>
                      <a:pt x="14" y="85"/>
                      <a:pt x="14" y="84"/>
                      <a:pt x="15" y="83"/>
                    </a:cubicBezTo>
                    <a:cubicBezTo>
                      <a:pt x="23" y="74"/>
                      <a:pt x="23" y="74"/>
                      <a:pt x="23" y="74"/>
                    </a:cubicBezTo>
                    <a:cubicBezTo>
                      <a:pt x="23" y="74"/>
                      <a:pt x="23" y="74"/>
                      <a:pt x="23" y="74"/>
                    </a:cubicBezTo>
                    <a:cubicBezTo>
                      <a:pt x="24" y="73"/>
                      <a:pt x="25" y="73"/>
                      <a:pt x="25" y="73"/>
                    </a:cubicBezTo>
                    <a:close/>
                    <a:moveTo>
                      <a:pt x="3" y="48"/>
                    </a:moveTo>
                    <a:cubicBezTo>
                      <a:pt x="3" y="48"/>
                      <a:pt x="3" y="48"/>
                      <a:pt x="3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6" y="48"/>
                      <a:pt x="18" y="49"/>
                      <a:pt x="18" y="51"/>
                    </a:cubicBezTo>
                    <a:cubicBezTo>
                      <a:pt x="18" y="52"/>
                      <a:pt x="16" y="53"/>
                      <a:pt x="15" y="53"/>
                    </a:cubicBezTo>
                    <a:cubicBezTo>
                      <a:pt x="3" y="53"/>
                      <a:pt x="3" y="53"/>
                      <a:pt x="3" y="53"/>
                    </a:cubicBezTo>
                    <a:cubicBezTo>
                      <a:pt x="1" y="53"/>
                      <a:pt x="0" y="52"/>
                      <a:pt x="0" y="51"/>
                    </a:cubicBezTo>
                    <a:cubicBezTo>
                      <a:pt x="0" y="49"/>
                      <a:pt x="1" y="48"/>
                      <a:pt x="3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3315706" y="5016593"/>
              <a:ext cx="1101267" cy="722520"/>
              <a:chOff x="3204602" y="5163356"/>
              <a:chExt cx="1101267" cy="722520"/>
            </a:xfrm>
            <a:solidFill>
              <a:srgbClr val="0070C0"/>
            </a:solidFill>
          </p:grpSpPr>
          <p:sp>
            <p:nvSpPr>
              <p:cNvPr id="100" name="流程图: 终止 99"/>
              <p:cNvSpPr/>
              <p:nvPr/>
            </p:nvSpPr>
            <p:spPr>
              <a:xfrm>
                <a:off x="3225869" y="5163356"/>
                <a:ext cx="1080000" cy="127287"/>
              </a:xfrm>
              <a:prstGeom prst="flowChartTerminator">
                <a:avLst/>
              </a:prstGeom>
              <a:grpFill/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101" name="流程图: 终止 100"/>
              <p:cNvSpPr/>
              <p:nvPr/>
            </p:nvSpPr>
            <p:spPr>
              <a:xfrm>
                <a:off x="3204602" y="5318861"/>
                <a:ext cx="1080000" cy="127287"/>
              </a:xfrm>
              <a:prstGeom prst="flowChartTerminator">
                <a:avLst/>
              </a:prstGeom>
              <a:grpFill/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102" name="流程图: 终止 101"/>
              <p:cNvSpPr/>
              <p:nvPr/>
            </p:nvSpPr>
            <p:spPr>
              <a:xfrm>
                <a:off x="3225869" y="5474366"/>
                <a:ext cx="1080000" cy="127287"/>
              </a:xfrm>
              <a:prstGeom prst="flowChartTerminator">
                <a:avLst/>
              </a:prstGeom>
              <a:grpFill/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103" name="流程图: 手动操作 102"/>
              <p:cNvSpPr/>
              <p:nvPr/>
            </p:nvSpPr>
            <p:spPr>
              <a:xfrm>
                <a:off x="3378823" y="5629870"/>
                <a:ext cx="787832" cy="256006"/>
              </a:xfrm>
              <a:prstGeom prst="flowChartManualOperation">
                <a:avLst/>
              </a:prstGeom>
              <a:grpFill/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  <p:sp>
        <p:nvSpPr>
          <p:cNvPr id="108" name="矩形 107">
            <a:hlinkClick r:id="rId1" tooltip="" action="ppaction://hlinksldjump"/>
          </p:cNvPr>
          <p:cNvSpPr/>
          <p:nvPr/>
        </p:nvSpPr>
        <p:spPr>
          <a:xfrm>
            <a:off x="6199458" y="2023669"/>
            <a:ext cx="3465540" cy="47591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  Building Your </a:t>
            </a:r>
            <a:r>
              <a:rPr lang="en-US" altLang="zh-CN" sz="1600" dirty="0"/>
              <a:t>background</a:t>
            </a:r>
            <a:endParaRPr lang="zh-CN" altLang="en-US" sz="1600" dirty="0"/>
          </a:p>
        </p:txBody>
      </p:sp>
      <p:sp>
        <p:nvSpPr>
          <p:cNvPr id="109" name="矩形 108"/>
          <p:cNvSpPr/>
          <p:nvPr/>
        </p:nvSpPr>
        <p:spPr>
          <a:xfrm>
            <a:off x="6199458" y="5526380"/>
            <a:ext cx="3465540" cy="47591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Building Your background</a:t>
            </a:r>
            <a:endParaRPr lang="en-US" sz="1600" dirty="0"/>
          </a:p>
        </p:txBody>
      </p:sp>
      <p:cxnSp>
        <p:nvCxnSpPr>
          <p:cNvPr id="111" name="肘形连接符 110"/>
          <p:cNvCxnSpPr>
            <a:stCxn id="103" idx="2"/>
            <a:endCxn id="108" idx="1"/>
          </p:cNvCxnSpPr>
          <p:nvPr/>
        </p:nvCxnSpPr>
        <p:spPr>
          <a:xfrm rot="5400000" flipH="1" flipV="1">
            <a:off x="3196908" y="2523808"/>
            <a:ext cx="3264535" cy="2740660"/>
          </a:xfrm>
          <a:prstGeom prst="bentConnector4">
            <a:avLst>
              <a:gd name="adj1" fmla="val -7285"/>
              <a:gd name="adj2" fmla="val 57171"/>
            </a:avLst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肘形连接符 112"/>
          <p:cNvCxnSpPr>
            <a:stCxn id="103" idx="2"/>
            <a:endCxn id="109" idx="1"/>
          </p:cNvCxnSpPr>
          <p:nvPr/>
        </p:nvCxnSpPr>
        <p:spPr>
          <a:xfrm rot="5400000" flipV="1">
            <a:off x="4710113" y="4275138"/>
            <a:ext cx="238125" cy="2740660"/>
          </a:xfrm>
          <a:prstGeom prst="bentConnector2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/>
          <p:cNvSpPr/>
          <p:nvPr/>
        </p:nvSpPr>
        <p:spPr>
          <a:xfrm>
            <a:off x="6090285" y="2860040"/>
            <a:ext cx="5602605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zh-CN" sz="2400" dirty="0">
                <a:solidFill>
                  <a:srgbClr val="080808"/>
                </a:solidFill>
                <a:sym typeface="+mn-ea"/>
              </a:rPr>
              <a:t>操作系统：</a:t>
            </a:r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Win10</a:t>
            </a:r>
            <a:r>
              <a:rPr lang="zh-CN" altLang="zh-CN" sz="2400" dirty="0">
                <a:solidFill>
                  <a:srgbClr val="080808"/>
                </a:solidFill>
                <a:sym typeface="+mn-ea"/>
              </a:rPr>
              <a:t>操作系统；</a:t>
            </a:r>
            <a:endParaRPr lang="zh-CN" altLang="zh-CN" sz="2400" dirty="0">
              <a:solidFill>
                <a:srgbClr val="080808"/>
              </a:solidFill>
            </a:endParaRPr>
          </a:p>
          <a:p>
            <a:pPr eaLnBrk="1" hangingPunct="1"/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Web</a:t>
            </a:r>
            <a:r>
              <a:rPr lang="zh-CN" altLang="zh-CN" sz="2400" dirty="0">
                <a:solidFill>
                  <a:srgbClr val="080808"/>
                </a:solidFill>
                <a:sym typeface="+mn-ea"/>
              </a:rPr>
              <a:t>服务器：</a:t>
            </a:r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Apache-Tomcat-7.0.54;</a:t>
            </a:r>
            <a:endParaRPr lang="zh-CN" altLang="zh-CN" sz="2400" dirty="0">
              <a:solidFill>
                <a:srgbClr val="080808"/>
              </a:solidFill>
            </a:endParaRPr>
          </a:p>
          <a:p>
            <a:pPr algn="l" eaLnBrk="1" hangingPunct="1"/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Java开发包：JDK-8u111-windows-x64;</a:t>
            </a:r>
            <a:endParaRPr lang="en-US" altLang="zh-CN" sz="2400" dirty="0">
              <a:solidFill>
                <a:srgbClr val="080808"/>
              </a:solidFill>
            </a:endParaRPr>
          </a:p>
          <a:p>
            <a:pPr algn="l" eaLnBrk="1" hangingPunct="1"/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数据库：MySQL;</a:t>
            </a:r>
            <a:endParaRPr lang="en-US" altLang="zh-CN" sz="2400" dirty="0">
              <a:solidFill>
                <a:srgbClr val="080808"/>
              </a:solidFill>
            </a:endParaRPr>
          </a:p>
          <a:p>
            <a:pPr algn="l" eaLnBrk="1" hangingPunct="1"/>
            <a:r>
              <a:rPr lang="en-US" altLang="zh-CN" sz="2400" dirty="0">
                <a:solidFill>
                  <a:srgbClr val="080808"/>
                </a:solidFill>
                <a:sym typeface="+mn-ea"/>
              </a:rPr>
              <a:t>开发环境：Eclipse</a:t>
            </a:r>
            <a:endParaRPr lang="en-US" altLang="zh-CN" sz="2400" dirty="0">
              <a:solidFill>
                <a:srgbClr val="080808"/>
              </a:solidFill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5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bldLvl="0" animBg="1"/>
      <p:bldP spid="109" grpId="0" bldLvl="0" animBg="1"/>
      <p:bldP spid="1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86162" y="4031154"/>
            <a:ext cx="3009457" cy="4381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2000" dirty="0">
              <a:solidFill>
                <a:schemeClr val="bg1"/>
              </a:solidFill>
              <a:sym typeface="+mn-ea"/>
            </a:endParaRP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sym typeface="+mn-ea"/>
              </a:rPr>
              <a:t>Systematic design</a:t>
            </a:r>
            <a:endParaRPr lang="en-US" altLang="zh-CN" sz="2000" dirty="0">
              <a:solidFill>
                <a:schemeClr val="bg1"/>
              </a:solidFill>
              <a:sym typeface="+mn-ea"/>
            </a:endParaRPr>
          </a:p>
          <a:p>
            <a:pPr algn="ctr"/>
            <a:endParaRPr lang="en-US" altLang="zh-CN" sz="2000" dirty="0"/>
          </a:p>
        </p:txBody>
      </p:sp>
      <p:sp>
        <p:nvSpPr>
          <p:cNvPr id="8" name="矩形 7"/>
          <p:cNvSpPr/>
          <p:nvPr/>
        </p:nvSpPr>
        <p:spPr>
          <a:xfrm>
            <a:off x="5164519" y="2515111"/>
            <a:ext cx="3887642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 smtClean="0">
                <a:solidFill>
                  <a:srgbClr val="0070C0"/>
                </a:solidFill>
                <a:sym typeface="+mn-ea"/>
              </a:rPr>
              <a:t>系统设计</a:t>
            </a:r>
            <a:endParaRPr lang="en-US" altLang="zh-CN" sz="6000" dirty="0">
              <a:solidFill>
                <a:srgbClr val="0070C0"/>
              </a:solidFill>
            </a:endParaRPr>
          </a:p>
        </p:txBody>
      </p:sp>
      <p:sp>
        <p:nvSpPr>
          <p:cNvPr id="10" name="任意多边形 9"/>
          <p:cNvSpPr>
            <a:spLocks noChangeAspect="1"/>
          </p:cNvSpPr>
          <p:nvPr/>
        </p:nvSpPr>
        <p:spPr>
          <a:xfrm>
            <a:off x="2239823" y="2072064"/>
            <a:ext cx="2575763" cy="3240000"/>
          </a:xfrm>
          <a:custGeom>
            <a:avLst/>
            <a:gdLst/>
            <a:ahLst/>
            <a:cxnLst/>
            <a:rect l="l" t="t" r="r" b="b"/>
            <a:pathLst>
              <a:path w="2436010" h="3064208">
                <a:moveTo>
                  <a:pt x="1374576" y="2841237"/>
                </a:moveTo>
                <a:lnTo>
                  <a:pt x="1453272" y="2963652"/>
                </a:lnTo>
                <a:lnTo>
                  <a:pt x="1492619" y="3024860"/>
                </a:lnTo>
                <a:lnTo>
                  <a:pt x="1724139" y="2972396"/>
                </a:lnTo>
                <a:close/>
                <a:moveTo>
                  <a:pt x="600737" y="2727566"/>
                </a:moveTo>
                <a:lnTo>
                  <a:pt x="933006" y="3046720"/>
                </a:lnTo>
                <a:lnTo>
                  <a:pt x="1269649" y="3055464"/>
                </a:lnTo>
                <a:close/>
                <a:moveTo>
                  <a:pt x="552645" y="2727566"/>
                </a:moveTo>
                <a:lnTo>
                  <a:pt x="377766" y="2876213"/>
                </a:lnTo>
                <a:lnTo>
                  <a:pt x="495809" y="2880585"/>
                </a:lnTo>
                <a:close/>
                <a:moveTo>
                  <a:pt x="570133" y="2714450"/>
                </a:moveTo>
                <a:lnTo>
                  <a:pt x="504553" y="2880585"/>
                </a:lnTo>
                <a:lnTo>
                  <a:pt x="906775" y="3037976"/>
                </a:lnTo>
                <a:close/>
                <a:moveTo>
                  <a:pt x="2073546" y="2671156"/>
                </a:moveTo>
                <a:lnTo>
                  <a:pt x="1789523" y="2937558"/>
                </a:lnTo>
                <a:lnTo>
                  <a:pt x="2130381" y="2727930"/>
                </a:lnTo>
                <a:close/>
                <a:moveTo>
                  <a:pt x="2056058" y="2670730"/>
                </a:moveTo>
                <a:lnTo>
                  <a:pt x="1378948" y="2832493"/>
                </a:lnTo>
                <a:lnTo>
                  <a:pt x="1737216" y="2968024"/>
                </a:lnTo>
                <a:lnTo>
                  <a:pt x="1920526" y="2797517"/>
                </a:lnTo>
                <a:close/>
                <a:moveTo>
                  <a:pt x="1846203" y="2627484"/>
                </a:moveTo>
                <a:lnTo>
                  <a:pt x="1422474" y="2815275"/>
                </a:lnTo>
                <a:lnTo>
                  <a:pt x="2051686" y="2662422"/>
                </a:lnTo>
                <a:close/>
                <a:moveTo>
                  <a:pt x="906775" y="2623116"/>
                </a:moveTo>
                <a:lnTo>
                  <a:pt x="1295583" y="3055473"/>
                </a:lnTo>
                <a:lnTo>
                  <a:pt x="1479357" y="3029270"/>
                </a:lnTo>
                <a:close/>
                <a:moveTo>
                  <a:pt x="919860" y="2618749"/>
                </a:moveTo>
                <a:lnTo>
                  <a:pt x="1470606" y="3011801"/>
                </a:lnTo>
                <a:lnTo>
                  <a:pt x="1356841" y="2837111"/>
                </a:lnTo>
                <a:close/>
                <a:moveTo>
                  <a:pt x="858683" y="2592546"/>
                </a:moveTo>
                <a:lnTo>
                  <a:pt x="583249" y="2706094"/>
                </a:lnTo>
                <a:lnTo>
                  <a:pt x="1264954" y="3042372"/>
                </a:lnTo>
                <a:lnTo>
                  <a:pt x="1124935" y="2880784"/>
                </a:lnTo>
                <a:close/>
                <a:moveTo>
                  <a:pt x="28008" y="2583811"/>
                </a:moveTo>
                <a:lnTo>
                  <a:pt x="364650" y="2872049"/>
                </a:lnTo>
                <a:lnTo>
                  <a:pt x="552645" y="2706094"/>
                </a:lnTo>
                <a:close/>
                <a:moveTo>
                  <a:pt x="1479357" y="2544489"/>
                </a:moveTo>
                <a:lnTo>
                  <a:pt x="880543" y="2588178"/>
                </a:lnTo>
                <a:lnTo>
                  <a:pt x="1356841" y="2824010"/>
                </a:lnTo>
                <a:close/>
                <a:moveTo>
                  <a:pt x="2257168" y="2540117"/>
                </a:moveTo>
                <a:lnTo>
                  <a:pt x="2082290" y="2662422"/>
                </a:lnTo>
                <a:lnTo>
                  <a:pt x="2108521" y="2692992"/>
                </a:lnTo>
                <a:lnTo>
                  <a:pt x="2139125" y="2723563"/>
                </a:lnTo>
                <a:close/>
                <a:moveTo>
                  <a:pt x="1636877" y="2474537"/>
                </a:moveTo>
                <a:lnTo>
                  <a:pt x="1488108" y="2544489"/>
                </a:lnTo>
                <a:lnTo>
                  <a:pt x="1387470" y="2789072"/>
                </a:lnTo>
                <a:close/>
                <a:moveTo>
                  <a:pt x="1658754" y="2465793"/>
                </a:moveTo>
                <a:lnTo>
                  <a:pt x="1378719" y="2819642"/>
                </a:lnTo>
                <a:lnTo>
                  <a:pt x="1833113" y="2618749"/>
                </a:lnTo>
                <a:lnTo>
                  <a:pt x="1676190" y="2478910"/>
                </a:lnTo>
                <a:close/>
                <a:moveTo>
                  <a:pt x="915519" y="2448306"/>
                </a:moveTo>
                <a:lnTo>
                  <a:pt x="902403" y="2492025"/>
                </a:lnTo>
                <a:lnTo>
                  <a:pt x="871799" y="2579444"/>
                </a:lnTo>
                <a:lnTo>
                  <a:pt x="1435601" y="2535745"/>
                </a:lnTo>
                <a:close/>
                <a:moveTo>
                  <a:pt x="993668" y="2308402"/>
                </a:moveTo>
                <a:lnTo>
                  <a:pt x="1448741" y="2509367"/>
                </a:lnTo>
                <a:lnTo>
                  <a:pt x="1264983" y="2369308"/>
                </a:lnTo>
                <a:close/>
                <a:moveTo>
                  <a:pt x="1418114" y="2303655"/>
                </a:moveTo>
                <a:lnTo>
                  <a:pt x="1278109" y="2364931"/>
                </a:lnTo>
                <a:lnTo>
                  <a:pt x="1479367" y="2518121"/>
                </a:lnTo>
                <a:lnTo>
                  <a:pt x="1461866" y="2469976"/>
                </a:lnTo>
                <a:close/>
                <a:moveTo>
                  <a:pt x="936845" y="2299279"/>
                </a:moveTo>
                <a:lnTo>
                  <a:pt x="923719" y="2369308"/>
                </a:lnTo>
                <a:lnTo>
                  <a:pt x="915033" y="2439338"/>
                </a:lnTo>
                <a:lnTo>
                  <a:pt x="1439990" y="2522498"/>
                </a:lnTo>
                <a:lnTo>
                  <a:pt x="1181855" y="2408700"/>
                </a:lnTo>
                <a:close/>
                <a:moveTo>
                  <a:pt x="224747" y="2286148"/>
                </a:moveTo>
                <a:lnTo>
                  <a:pt x="28008" y="2474352"/>
                </a:lnTo>
                <a:lnTo>
                  <a:pt x="14892" y="2557512"/>
                </a:lnTo>
                <a:close/>
                <a:moveTo>
                  <a:pt x="268466" y="2246757"/>
                </a:moveTo>
                <a:lnTo>
                  <a:pt x="14892" y="2575020"/>
                </a:lnTo>
                <a:lnTo>
                  <a:pt x="557017" y="2696962"/>
                </a:lnTo>
                <a:close/>
                <a:moveTo>
                  <a:pt x="412742" y="2154843"/>
                </a:moveTo>
                <a:lnTo>
                  <a:pt x="863055" y="2570643"/>
                </a:lnTo>
                <a:lnTo>
                  <a:pt x="893477" y="2491860"/>
                </a:lnTo>
                <a:lnTo>
                  <a:pt x="906410" y="2448091"/>
                </a:lnTo>
                <a:close/>
                <a:moveTo>
                  <a:pt x="1562495" y="2150465"/>
                </a:moveTo>
                <a:lnTo>
                  <a:pt x="1549370" y="2216119"/>
                </a:lnTo>
                <a:lnTo>
                  <a:pt x="1496867" y="2526875"/>
                </a:lnTo>
                <a:lnTo>
                  <a:pt x="1649999" y="2456845"/>
                </a:lnTo>
                <a:close/>
                <a:moveTo>
                  <a:pt x="1553745" y="2150465"/>
                </a:moveTo>
                <a:lnTo>
                  <a:pt x="1426865" y="2299279"/>
                </a:lnTo>
                <a:lnTo>
                  <a:pt x="1453116" y="2391192"/>
                </a:lnTo>
                <a:lnTo>
                  <a:pt x="1488117" y="2513744"/>
                </a:lnTo>
                <a:lnTo>
                  <a:pt x="1501243" y="2426207"/>
                </a:lnTo>
                <a:close/>
                <a:moveTo>
                  <a:pt x="1833113" y="2146161"/>
                </a:moveTo>
                <a:lnTo>
                  <a:pt x="1850575" y="2618788"/>
                </a:lnTo>
                <a:lnTo>
                  <a:pt x="1903039" y="2627542"/>
                </a:lnTo>
                <a:lnTo>
                  <a:pt x="2060430" y="2653554"/>
                </a:lnTo>
                <a:lnTo>
                  <a:pt x="2038570" y="2596904"/>
                </a:lnTo>
                <a:close/>
                <a:moveTo>
                  <a:pt x="1818741" y="2142267"/>
                </a:moveTo>
                <a:lnTo>
                  <a:pt x="1661350" y="2457050"/>
                </a:lnTo>
                <a:lnTo>
                  <a:pt x="1840634" y="2610015"/>
                </a:lnTo>
                <a:close/>
                <a:moveTo>
                  <a:pt x="375990" y="2142267"/>
                </a:moveTo>
                <a:lnTo>
                  <a:pt x="572729" y="2697360"/>
                </a:lnTo>
                <a:lnTo>
                  <a:pt x="712632" y="2640585"/>
                </a:lnTo>
                <a:lnTo>
                  <a:pt x="848163" y="2583811"/>
                </a:lnTo>
                <a:close/>
                <a:moveTo>
                  <a:pt x="1854947" y="2132977"/>
                </a:moveTo>
                <a:lnTo>
                  <a:pt x="2252797" y="2487107"/>
                </a:lnTo>
                <a:lnTo>
                  <a:pt x="2091033" y="2246648"/>
                </a:lnTo>
                <a:close/>
                <a:moveTo>
                  <a:pt x="1841831" y="2132977"/>
                </a:moveTo>
                <a:lnTo>
                  <a:pt x="1920526" y="2316600"/>
                </a:lnTo>
                <a:lnTo>
                  <a:pt x="2077917" y="2653242"/>
                </a:lnTo>
                <a:lnTo>
                  <a:pt x="2270284" y="2513339"/>
                </a:lnTo>
                <a:close/>
                <a:moveTo>
                  <a:pt x="360278" y="2132977"/>
                </a:moveTo>
                <a:lnTo>
                  <a:pt x="277210" y="2237904"/>
                </a:lnTo>
                <a:lnTo>
                  <a:pt x="517669" y="2618266"/>
                </a:lnTo>
                <a:lnTo>
                  <a:pt x="548273" y="2661986"/>
                </a:lnTo>
                <a:close/>
                <a:moveTo>
                  <a:pt x="1820036" y="2119861"/>
                </a:moveTo>
                <a:lnTo>
                  <a:pt x="1566943" y="2132977"/>
                </a:lnTo>
                <a:lnTo>
                  <a:pt x="1658754" y="2443387"/>
                </a:lnTo>
                <a:close/>
                <a:moveTo>
                  <a:pt x="2422894" y="2115489"/>
                </a:moveTo>
                <a:lnTo>
                  <a:pt x="2103739" y="2242276"/>
                </a:lnTo>
                <a:lnTo>
                  <a:pt x="2278619" y="2504595"/>
                </a:lnTo>
                <a:close/>
                <a:moveTo>
                  <a:pt x="583249" y="2084885"/>
                </a:moveTo>
                <a:lnTo>
                  <a:pt x="906775" y="2430271"/>
                </a:lnTo>
                <a:lnTo>
                  <a:pt x="924202" y="2290368"/>
                </a:lnTo>
                <a:close/>
                <a:moveTo>
                  <a:pt x="552645" y="2067944"/>
                </a:moveTo>
                <a:lnTo>
                  <a:pt x="508925" y="2081060"/>
                </a:lnTo>
                <a:lnTo>
                  <a:pt x="382138" y="2124643"/>
                </a:lnTo>
                <a:lnTo>
                  <a:pt x="880543" y="2417155"/>
                </a:lnTo>
                <a:close/>
                <a:moveTo>
                  <a:pt x="2401444" y="2054828"/>
                </a:moveTo>
                <a:lnTo>
                  <a:pt x="2156613" y="2211672"/>
                </a:lnTo>
                <a:lnTo>
                  <a:pt x="2423304" y="2102919"/>
                </a:lnTo>
                <a:close/>
                <a:moveTo>
                  <a:pt x="482693" y="2054729"/>
                </a:moveTo>
                <a:lnTo>
                  <a:pt x="399626" y="2102898"/>
                </a:lnTo>
                <a:lnTo>
                  <a:pt x="535157" y="2063487"/>
                </a:lnTo>
                <a:close/>
                <a:moveTo>
                  <a:pt x="1606291" y="1962769"/>
                </a:moveTo>
                <a:lnTo>
                  <a:pt x="1566943" y="2124643"/>
                </a:lnTo>
                <a:lnTo>
                  <a:pt x="1811773" y="2107277"/>
                </a:lnTo>
                <a:close/>
                <a:moveTo>
                  <a:pt x="2213449" y="1778847"/>
                </a:moveTo>
                <a:lnTo>
                  <a:pt x="2309632" y="1918978"/>
                </a:lnTo>
                <a:lnTo>
                  <a:pt x="2392700" y="2032834"/>
                </a:lnTo>
                <a:lnTo>
                  <a:pt x="2410188" y="1927737"/>
                </a:lnTo>
                <a:close/>
                <a:moveTo>
                  <a:pt x="2186807" y="1770649"/>
                </a:moveTo>
                <a:lnTo>
                  <a:pt x="2147459" y="1997992"/>
                </a:lnTo>
                <a:lnTo>
                  <a:pt x="2103739" y="2229160"/>
                </a:lnTo>
                <a:lnTo>
                  <a:pt x="2387918" y="2046084"/>
                </a:lnTo>
                <a:lnTo>
                  <a:pt x="2322338" y="1954272"/>
                </a:lnTo>
                <a:close/>
                <a:moveTo>
                  <a:pt x="2174101" y="1770649"/>
                </a:moveTo>
                <a:lnTo>
                  <a:pt x="1837606" y="2111663"/>
                </a:lnTo>
                <a:lnTo>
                  <a:pt x="2091552" y="2233532"/>
                </a:lnTo>
                <a:lnTo>
                  <a:pt x="2126357" y="2046084"/>
                </a:lnTo>
                <a:close/>
                <a:moveTo>
                  <a:pt x="1724022" y="1766277"/>
                </a:moveTo>
                <a:lnTo>
                  <a:pt x="1663126" y="1871205"/>
                </a:lnTo>
                <a:lnTo>
                  <a:pt x="1615035" y="1954272"/>
                </a:lnTo>
                <a:lnTo>
                  <a:pt x="1815714" y="2098548"/>
                </a:lnTo>
                <a:close/>
                <a:moveTo>
                  <a:pt x="1706846" y="1766277"/>
                </a:moveTo>
                <a:lnTo>
                  <a:pt x="1510107" y="1844973"/>
                </a:lnTo>
                <a:lnTo>
                  <a:pt x="1606291" y="1945528"/>
                </a:lnTo>
                <a:lnTo>
                  <a:pt x="1623779" y="1914924"/>
                </a:lnTo>
                <a:close/>
                <a:moveTo>
                  <a:pt x="1732896" y="1756987"/>
                </a:moveTo>
                <a:lnTo>
                  <a:pt x="1793739" y="1975586"/>
                </a:lnTo>
                <a:lnTo>
                  <a:pt x="1828715" y="2102373"/>
                </a:lnTo>
                <a:lnTo>
                  <a:pt x="2174101" y="1756987"/>
                </a:lnTo>
                <a:close/>
                <a:moveTo>
                  <a:pt x="928937" y="1486355"/>
                </a:moveTo>
                <a:lnTo>
                  <a:pt x="849594" y="1560560"/>
                </a:lnTo>
                <a:lnTo>
                  <a:pt x="721599" y="1682781"/>
                </a:lnTo>
                <a:lnTo>
                  <a:pt x="774659" y="1730797"/>
                </a:lnTo>
                <a:close/>
                <a:moveTo>
                  <a:pt x="960034" y="1464530"/>
                </a:moveTo>
                <a:lnTo>
                  <a:pt x="871634" y="1595481"/>
                </a:lnTo>
                <a:lnTo>
                  <a:pt x="787883" y="1730797"/>
                </a:lnTo>
                <a:lnTo>
                  <a:pt x="999783" y="1704607"/>
                </a:lnTo>
                <a:close/>
                <a:moveTo>
                  <a:pt x="942160" y="1455799"/>
                </a:moveTo>
                <a:lnTo>
                  <a:pt x="703913" y="1495085"/>
                </a:lnTo>
                <a:lnTo>
                  <a:pt x="717178" y="1669686"/>
                </a:lnTo>
                <a:lnTo>
                  <a:pt x="831962" y="1564925"/>
                </a:lnTo>
                <a:close/>
                <a:moveTo>
                  <a:pt x="1732896" y="1447069"/>
                </a:moveTo>
                <a:lnTo>
                  <a:pt x="1514818" y="1831311"/>
                </a:lnTo>
                <a:lnTo>
                  <a:pt x="1575924" y="1805079"/>
                </a:lnTo>
                <a:lnTo>
                  <a:pt x="1719962" y="1748257"/>
                </a:lnTo>
                <a:lnTo>
                  <a:pt x="1719962" y="1700241"/>
                </a:lnTo>
                <a:close/>
                <a:moveTo>
                  <a:pt x="1715594" y="1447069"/>
                </a:moveTo>
                <a:lnTo>
                  <a:pt x="1283489" y="1739527"/>
                </a:lnTo>
                <a:lnTo>
                  <a:pt x="1497359" y="1835683"/>
                </a:lnTo>
                <a:close/>
                <a:moveTo>
                  <a:pt x="2279028" y="1442205"/>
                </a:moveTo>
                <a:lnTo>
                  <a:pt x="2191589" y="1748243"/>
                </a:lnTo>
                <a:lnTo>
                  <a:pt x="2348980" y="1870658"/>
                </a:lnTo>
                <a:lnTo>
                  <a:pt x="2405816" y="1914378"/>
                </a:lnTo>
                <a:close/>
                <a:moveTo>
                  <a:pt x="2200567" y="1426483"/>
                </a:moveTo>
                <a:lnTo>
                  <a:pt x="1741281" y="1748790"/>
                </a:lnTo>
                <a:lnTo>
                  <a:pt x="2179012" y="1748790"/>
                </a:lnTo>
                <a:lnTo>
                  <a:pt x="2187685" y="1639902"/>
                </a:lnTo>
                <a:close/>
                <a:moveTo>
                  <a:pt x="2191979" y="1417699"/>
                </a:moveTo>
                <a:lnTo>
                  <a:pt x="1741281" y="1430838"/>
                </a:lnTo>
                <a:lnTo>
                  <a:pt x="1732610" y="1740078"/>
                </a:lnTo>
                <a:lnTo>
                  <a:pt x="2152748" y="1448260"/>
                </a:lnTo>
                <a:close/>
                <a:moveTo>
                  <a:pt x="2213449" y="1416514"/>
                </a:moveTo>
                <a:lnTo>
                  <a:pt x="2213449" y="1442704"/>
                </a:lnTo>
                <a:lnTo>
                  <a:pt x="2196273" y="1691511"/>
                </a:lnTo>
                <a:lnTo>
                  <a:pt x="2226565" y="1586751"/>
                </a:lnTo>
                <a:lnTo>
                  <a:pt x="2274657" y="1429609"/>
                </a:lnTo>
                <a:close/>
                <a:moveTo>
                  <a:pt x="1946999" y="1320068"/>
                </a:moveTo>
                <a:lnTo>
                  <a:pt x="1785029" y="1407763"/>
                </a:lnTo>
                <a:lnTo>
                  <a:pt x="1758763" y="1420879"/>
                </a:lnTo>
                <a:lnTo>
                  <a:pt x="2174633" y="1403378"/>
                </a:lnTo>
                <a:close/>
                <a:moveTo>
                  <a:pt x="1589018" y="1249913"/>
                </a:moveTo>
                <a:lnTo>
                  <a:pt x="1017242" y="1704607"/>
                </a:lnTo>
                <a:lnTo>
                  <a:pt x="1270395" y="1735162"/>
                </a:lnTo>
                <a:close/>
                <a:moveTo>
                  <a:pt x="1580288" y="1245528"/>
                </a:moveTo>
                <a:lnTo>
                  <a:pt x="968971" y="1451434"/>
                </a:lnTo>
                <a:lnTo>
                  <a:pt x="991054" y="1591115"/>
                </a:lnTo>
                <a:lnTo>
                  <a:pt x="1012877" y="1700241"/>
                </a:lnTo>
                <a:close/>
                <a:moveTo>
                  <a:pt x="1610842" y="1236759"/>
                </a:moveTo>
                <a:lnTo>
                  <a:pt x="1440618" y="1499450"/>
                </a:lnTo>
                <a:lnTo>
                  <a:pt x="1296583" y="1717702"/>
                </a:lnTo>
                <a:lnTo>
                  <a:pt x="1728585" y="1425244"/>
                </a:lnTo>
                <a:lnTo>
                  <a:pt x="1645759" y="1293760"/>
                </a:lnTo>
                <a:close/>
                <a:moveTo>
                  <a:pt x="1623936" y="1232374"/>
                </a:moveTo>
                <a:lnTo>
                  <a:pt x="1741518" y="1416514"/>
                </a:lnTo>
                <a:lnTo>
                  <a:pt x="1933642" y="1316374"/>
                </a:lnTo>
                <a:close/>
                <a:moveTo>
                  <a:pt x="832451" y="1114640"/>
                </a:moveTo>
                <a:lnTo>
                  <a:pt x="661944" y="1314786"/>
                </a:lnTo>
                <a:lnTo>
                  <a:pt x="701292" y="1471146"/>
                </a:lnTo>
                <a:close/>
                <a:moveTo>
                  <a:pt x="849939" y="1105923"/>
                </a:moveTo>
                <a:lnTo>
                  <a:pt x="710036" y="1479872"/>
                </a:lnTo>
                <a:lnTo>
                  <a:pt x="954866" y="1440701"/>
                </a:lnTo>
                <a:lnTo>
                  <a:pt x="893659" y="1245316"/>
                </a:lnTo>
                <a:close/>
                <a:moveTo>
                  <a:pt x="1492086" y="1044901"/>
                </a:moveTo>
                <a:lnTo>
                  <a:pt x="994214" y="1427675"/>
                </a:lnTo>
                <a:lnTo>
                  <a:pt x="1601372" y="1223606"/>
                </a:lnTo>
                <a:lnTo>
                  <a:pt x="1548908" y="1136433"/>
                </a:lnTo>
                <a:close/>
                <a:moveTo>
                  <a:pt x="1505189" y="1037818"/>
                </a:moveTo>
                <a:lnTo>
                  <a:pt x="1614488" y="1217048"/>
                </a:lnTo>
                <a:lnTo>
                  <a:pt x="1868063" y="1068401"/>
                </a:lnTo>
                <a:close/>
                <a:moveTo>
                  <a:pt x="1190953" y="1024691"/>
                </a:moveTo>
                <a:lnTo>
                  <a:pt x="976726" y="1430865"/>
                </a:lnTo>
                <a:lnTo>
                  <a:pt x="1479011" y="1037871"/>
                </a:lnTo>
                <a:close/>
                <a:moveTo>
                  <a:pt x="1173465" y="1024691"/>
                </a:moveTo>
                <a:lnTo>
                  <a:pt x="854311" y="1090920"/>
                </a:lnTo>
                <a:lnTo>
                  <a:pt x="880543" y="1179333"/>
                </a:lnTo>
                <a:lnTo>
                  <a:pt x="959238" y="1430865"/>
                </a:lnTo>
                <a:close/>
                <a:moveTo>
                  <a:pt x="1317740" y="714764"/>
                </a:moveTo>
                <a:lnTo>
                  <a:pt x="867427" y="1077658"/>
                </a:lnTo>
                <a:lnTo>
                  <a:pt x="1182209" y="1011596"/>
                </a:lnTo>
                <a:close/>
                <a:moveTo>
                  <a:pt x="1330829" y="706034"/>
                </a:moveTo>
                <a:lnTo>
                  <a:pt x="1265277" y="858815"/>
                </a:lnTo>
                <a:lnTo>
                  <a:pt x="1195325" y="1011596"/>
                </a:lnTo>
                <a:lnTo>
                  <a:pt x="1483369" y="1029056"/>
                </a:lnTo>
                <a:lnTo>
                  <a:pt x="1339546" y="727860"/>
                </a:lnTo>
                <a:close/>
                <a:moveTo>
                  <a:pt x="1496445" y="666726"/>
                </a:moveTo>
                <a:lnTo>
                  <a:pt x="1496445" y="1029056"/>
                </a:lnTo>
                <a:lnTo>
                  <a:pt x="1876807" y="1055554"/>
                </a:lnTo>
                <a:close/>
                <a:moveTo>
                  <a:pt x="1504914" y="658115"/>
                </a:moveTo>
                <a:lnTo>
                  <a:pt x="1875948" y="1042169"/>
                </a:lnTo>
                <a:lnTo>
                  <a:pt x="1723169" y="658115"/>
                </a:lnTo>
                <a:close/>
                <a:moveTo>
                  <a:pt x="1488247" y="657982"/>
                </a:moveTo>
                <a:lnTo>
                  <a:pt x="1339600" y="701669"/>
                </a:lnTo>
                <a:lnTo>
                  <a:pt x="1466388" y="972309"/>
                </a:lnTo>
                <a:lnTo>
                  <a:pt x="1488247" y="1011596"/>
                </a:lnTo>
                <a:close/>
                <a:moveTo>
                  <a:pt x="587621" y="588552"/>
                </a:moveTo>
                <a:lnTo>
                  <a:pt x="338418" y="727860"/>
                </a:lnTo>
                <a:lnTo>
                  <a:pt x="565761" y="675506"/>
                </a:lnTo>
                <a:lnTo>
                  <a:pt x="574505" y="645073"/>
                </a:lnTo>
                <a:close/>
                <a:moveTo>
                  <a:pt x="605109" y="584205"/>
                </a:moveTo>
                <a:lnTo>
                  <a:pt x="578877" y="675506"/>
                </a:lnTo>
                <a:lnTo>
                  <a:pt x="1247789" y="688573"/>
                </a:lnTo>
                <a:close/>
                <a:moveTo>
                  <a:pt x="2374802" y="575509"/>
                </a:moveTo>
                <a:lnTo>
                  <a:pt x="2243230" y="697304"/>
                </a:lnTo>
                <a:lnTo>
                  <a:pt x="2137971" y="793337"/>
                </a:lnTo>
                <a:lnTo>
                  <a:pt x="2326560" y="701669"/>
                </a:lnTo>
                <a:close/>
                <a:moveTo>
                  <a:pt x="1335187" y="436383"/>
                </a:moveTo>
                <a:lnTo>
                  <a:pt x="1339546" y="440731"/>
                </a:lnTo>
                <a:lnTo>
                  <a:pt x="1496445" y="645073"/>
                </a:lnTo>
                <a:lnTo>
                  <a:pt x="1705883" y="649420"/>
                </a:lnTo>
                <a:close/>
                <a:moveTo>
                  <a:pt x="1321703" y="436383"/>
                </a:moveTo>
                <a:lnTo>
                  <a:pt x="1339040" y="688573"/>
                </a:lnTo>
                <a:lnTo>
                  <a:pt x="1483089" y="649420"/>
                </a:lnTo>
                <a:close/>
                <a:moveTo>
                  <a:pt x="1313368" y="427688"/>
                </a:moveTo>
                <a:lnTo>
                  <a:pt x="1177837" y="492903"/>
                </a:lnTo>
                <a:lnTo>
                  <a:pt x="1326471" y="679854"/>
                </a:lnTo>
                <a:lnTo>
                  <a:pt x="1317740" y="510294"/>
                </a:lnTo>
                <a:close/>
                <a:moveTo>
                  <a:pt x="452089" y="401602"/>
                </a:moveTo>
                <a:lnTo>
                  <a:pt x="316558" y="727860"/>
                </a:lnTo>
                <a:lnTo>
                  <a:pt x="434601" y="662463"/>
                </a:lnTo>
                <a:lnTo>
                  <a:pt x="587621" y="579857"/>
                </a:lnTo>
                <a:close/>
                <a:moveTo>
                  <a:pt x="2124814" y="388559"/>
                </a:moveTo>
                <a:lnTo>
                  <a:pt x="1902232" y="1037797"/>
                </a:lnTo>
                <a:lnTo>
                  <a:pt x="2102944" y="810798"/>
                </a:lnTo>
                <a:close/>
                <a:moveTo>
                  <a:pt x="932050" y="379831"/>
                </a:moveTo>
                <a:lnTo>
                  <a:pt x="1295881" y="664950"/>
                </a:lnTo>
                <a:lnTo>
                  <a:pt x="1164376" y="493878"/>
                </a:lnTo>
                <a:close/>
                <a:moveTo>
                  <a:pt x="887511" y="358014"/>
                </a:moveTo>
                <a:lnTo>
                  <a:pt x="607704" y="577221"/>
                </a:lnTo>
                <a:lnTo>
                  <a:pt x="1313095" y="691837"/>
                </a:lnTo>
                <a:close/>
                <a:moveTo>
                  <a:pt x="874395" y="358014"/>
                </a:moveTo>
                <a:lnTo>
                  <a:pt x="459057" y="392990"/>
                </a:lnTo>
                <a:lnTo>
                  <a:pt x="529009" y="485105"/>
                </a:lnTo>
                <a:lnTo>
                  <a:pt x="598960" y="572834"/>
                </a:lnTo>
                <a:close/>
                <a:moveTo>
                  <a:pt x="2126010" y="353657"/>
                </a:moveTo>
                <a:lnTo>
                  <a:pt x="1732869" y="656177"/>
                </a:lnTo>
                <a:lnTo>
                  <a:pt x="1890125" y="1050503"/>
                </a:lnTo>
                <a:close/>
                <a:moveTo>
                  <a:pt x="2143497" y="349300"/>
                </a:moveTo>
                <a:lnTo>
                  <a:pt x="2117274" y="801301"/>
                </a:lnTo>
                <a:lnTo>
                  <a:pt x="2379584" y="555289"/>
                </a:lnTo>
                <a:close/>
                <a:moveTo>
                  <a:pt x="1875577" y="344839"/>
                </a:moveTo>
                <a:lnTo>
                  <a:pt x="1740046" y="637762"/>
                </a:lnTo>
                <a:lnTo>
                  <a:pt x="2120428" y="344839"/>
                </a:lnTo>
                <a:close/>
                <a:moveTo>
                  <a:pt x="1499587" y="288550"/>
                </a:moveTo>
                <a:lnTo>
                  <a:pt x="1560795" y="388559"/>
                </a:lnTo>
                <a:lnTo>
                  <a:pt x="1722558" y="647401"/>
                </a:lnTo>
                <a:lnTo>
                  <a:pt x="1862461" y="345259"/>
                </a:lnTo>
                <a:close/>
                <a:moveTo>
                  <a:pt x="1490843" y="288550"/>
                </a:moveTo>
                <a:lnTo>
                  <a:pt x="1324708" y="419267"/>
                </a:lnTo>
                <a:lnTo>
                  <a:pt x="1709442" y="643014"/>
                </a:lnTo>
                <a:lnTo>
                  <a:pt x="1587027" y="441203"/>
                </a:lnTo>
                <a:close/>
                <a:moveTo>
                  <a:pt x="2326560" y="279806"/>
                </a:moveTo>
                <a:lnTo>
                  <a:pt x="2265159" y="301666"/>
                </a:lnTo>
                <a:lnTo>
                  <a:pt x="2146743" y="340930"/>
                </a:lnTo>
                <a:lnTo>
                  <a:pt x="2278317" y="454365"/>
                </a:lnTo>
                <a:lnTo>
                  <a:pt x="2379174" y="537721"/>
                </a:lnTo>
                <a:close/>
                <a:moveTo>
                  <a:pt x="104927" y="262318"/>
                </a:moveTo>
                <a:lnTo>
                  <a:pt x="192367" y="709489"/>
                </a:lnTo>
                <a:lnTo>
                  <a:pt x="297294" y="735721"/>
                </a:lnTo>
                <a:close/>
                <a:moveTo>
                  <a:pt x="598960" y="222970"/>
                </a:moveTo>
                <a:lnTo>
                  <a:pt x="494033" y="345259"/>
                </a:lnTo>
                <a:lnTo>
                  <a:pt x="463429" y="384229"/>
                </a:lnTo>
                <a:lnTo>
                  <a:pt x="870023" y="349589"/>
                </a:lnTo>
                <a:close/>
                <a:moveTo>
                  <a:pt x="1963017" y="218598"/>
                </a:moveTo>
                <a:lnTo>
                  <a:pt x="1906181" y="292922"/>
                </a:lnTo>
                <a:lnTo>
                  <a:pt x="1879949" y="332270"/>
                </a:lnTo>
                <a:lnTo>
                  <a:pt x="2120428" y="332270"/>
                </a:lnTo>
                <a:close/>
                <a:moveTo>
                  <a:pt x="91811" y="209854"/>
                </a:moveTo>
                <a:lnTo>
                  <a:pt x="135531" y="318799"/>
                </a:lnTo>
                <a:lnTo>
                  <a:pt x="301666" y="725201"/>
                </a:lnTo>
                <a:lnTo>
                  <a:pt x="441569" y="392931"/>
                </a:lnTo>
                <a:close/>
                <a:moveTo>
                  <a:pt x="940698" y="91811"/>
                </a:moveTo>
                <a:lnTo>
                  <a:pt x="967026" y="135531"/>
                </a:lnTo>
                <a:lnTo>
                  <a:pt x="1172509" y="484743"/>
                </a:lnTo>
                <a:lnTo>
                  <a:pt x="1303668" y="419163"/>
                </a:lnTo>
                <a:close/>
                <a:moveTo>
                  <a:pt x="922824" y="87439"/>
                </a:moveTo>
                <a:lnTo>
                  <a:pt x="896255" y="349300"/>
                </a:lnTo>
                <a:lnTo>
                  <a:pt x="984514" y="392931"/>
                </a:lnTo>
                <a:lnTo>
                  <a:pt x="1150649" y="475999"/>
                </a:lnTo>
                <a:lnTo>
                  <a:pt x="1036978" y="283941"/>
                </a:lnTo>
                <a:close/>
                <a:moveTo>
                  <a:pt x="945166" y="78695"/>
                </a:moveTo>
                <a:lnTo>
                  <a:pt x="1312412" y="414791"/>
                </a:lnTo>
                <a:lnTo>
                  <a:pt x="1478547" y="283941"/>
                </a:lnTo>
                <a:close/>
                <a:moveTo>
                  <a:pt x="913887" y="74323"/>
                </a:moveTo>
                <a:lnTo>
                  <a:pt x="607704" y="214226"/>
                </a:lnTo>
                <a:lnTo>
                  <a:pt x="887511" y="344942"/>
                </a:lnTo>
                <a:lnTo>
                  <a:pt x="900627" y="209854"/>
                </a:lnTo>
                <a:close/>
                <a:moveTo>
                  <a:pt x="1701520" y="51933"/>
                </a:moveTo>
                <a:lnTo>
                  <a:pt x="1871689" y="327422"/>
                </a:lnTo>
                <a:lnTo>
                  <a:pt x="1897869" y="288232"/>
                </a:lnTo>
                <a:lnTo>
                  <a:pt x="1950228" y="209854"/>
                </a:lnTo>
                <a:close/>
                <a:moveTo>
                  <a:pt x="2379174" y="43251"/>
                </a:moveTo>
                <a:lnTo>
                  <a:pt x="2309017" y="130894"/>
                </a:lnTo>
                <a:lnTo>
                  <a:pt x="2155515" y="323068"/>
                </a:lnTo>
                <a:lnTo>
                  <a:pt x="2326560" y="270815"/>
                </a:lnTo>
                <a:close/>
                <a:moveTo>
                  <a:pt x="1679704" y="43251"/>
                </a:moveTo>
                <a:lnTo>
                  <a:pt x="1592437" y="161601"/>
                </a:lnTo>
                <a:lnTo>
                  <a:pt x="1500808" y="275169"/>
                </a:lnTo>
                <a:lnTo>
                  <a:pt x="1858599" y="331776"/>
                </a:lnTo>
                <a:close/>
                <a:moveTo>
                  <a:pt x="2370418" y="34663"/>
                </a:moveTo>
                <a:lnTo>
                  <a:pt x="1972045" y="209854"/>
                </a:lnTo>
                <a:lnTo>
                  <a:pt x="2033131" y="257752"/>
                </a:lnTo>
                <a:lnTo>
                  <a:pt x="2133586" y="331776"/>
                </a:lnTo>
                <a:close/>
                <a:moveTo>
                  <a:pt x="1326471" y="26075"/>
                </a:moveTo>
                <a:lnTo>
                  <a:pt x="1409278" y="148440"/>
                </a:lnTo>
                <a:lnTo>
                  <a:pt x="1492086" y="270815"/>
                </a:lnTo>
                <a:lnTo>
                  <a:pt x="1675340" y="38957"/>
                </a:lnTo>
                <a:close/>
                <a:moveTo>
                  <a:pt x="1313348" y="26075"/>
                </a:moveTo>
                <a:lnTo>
                  <a:pt x="945166" y="69480"/>
                </a:lnTo>
                <a:lnTo>
                  <a:pt x="1479011" y="270815"/>
                </a:lnTo>
                <a:close/>
                <a:moveTo>
                  <a:pt x="231715" y="21781"/>
                </a:moveTo>
                <a:lnTo>
                  <a:pt x="358502" y="227271"/>
                </a:lnTo>
                <a:lnTo>
                  <a:pt x="450313" y="379922"/>
                </a:lnTo>
                <a:lnTo>
                  <a:pt x="520265" y="296941"/>
                </a:lnTo>
                <a:lnTo>
                  <a:pt x="590217" y="214208"/>
                </a:lnTo>
                <a:close/>
                <a:moveTo>
                  <a:pt x="214227" y="17488"/>
                </a:moveTo>
                <a:lnTo>
                  <a:pt x="91811" y="196694"/>
                </a:lnTo>
                <a:lnTo>
                  <a:pt x="432825" y="375536"/>
                </a:lnTo>
                <a:lnTo>
                  <a:pt x="288550" y="135280"/>
                </a:lnTo>
                <a:close/>
                <a:moveTo>
                  <a:pt x="201111" y="17488"/>
                </a:moveTo>
                <a:lnTo>
                  <a:pt x="118043" y="56319"/>
                </a:lnTo>
                <a:lnTo>
                  <a:pt x="91811" y="174761"/>
                </a:lnTo>
                <a:lnTo>
                  <a:pt x="192367" y="34663"/>
                </a:lnTo>
                <a:close/>
                <a:moveTo>
                  <a:pt x="2024404" y="13115"/>
                </a:moveTo>
                <a:lnTo>
                  <a:pt x="1967681" y="201081"/>
                </a:lnTo>
                <a:lnTo>
                  <a:pt x="2366032" y="26075"/>
                </a:lnTo>
                <a:close/>
                <a:moveTo>
                  <a:pt x="2011314" y="13115"/>
                </a:moveTo>
                <a:lnTo>
                  <a:pt x="1701520" y="38957"/>
                </a:lnTo>
                <a:lnTo>
                  <a:pt x="1958955" y="201081"/>
                </a:lnTo>
                <a:lnTo>
                  <a:pt x="1985135" y="108960"/>
                </a:lnTo>
                <a:close/>
                <a:moveTo>
                  <a:pt x="240459" y="13115"/>
                </a:moveTo>
                <a:lnTo>
                  <a:pt x="598960" y="209854"/>
                </a:lnTo>
                <a:lnTo>
                  <a:pt x="900667" y="69480"/>
                </a:lnTo>
                <a:close/>
                <a:moveTo>
                  <a:pt x="214227" y="0"/>
                </a:moveTo>
                <a:lnTo>
                  <a:pt x="918356" y="60706"/>
                </a:lnTo>
                <a:lnTo>
                  <a:pt x="1313348" y="17488"/>
                </a:lnTo>
                <a:cubicBezTo>
                  <a:pt x="1313439" y="17488"/>
                  <a:pt x="1314352" y="17488"/>
                  <a:pt x="1316087" y="17488"/>
                </a:cubicBezTo>
                <a:cubicBezTo>
                  <a:pt x="1317822" y="17488"/>
                  <a:pt x="1319830" y="17488"/>
                  <a:pt x="1322112" y="17488"/>
                </a:cubicBezTo>
                <a:lnTo>
                  <a:pt x="1684067" y="30369"/>
                </a:lnTo>
                <a:lnTo>
                  <a:pt x="2020041" y="0"/>
                </a:lnTo>
                <a:lnTo>
                  <a:pt x="2387918" y="17488"/>
                </a:lnTo>
                <a:cubicBezTo>
                  <a:pt x="2387189" y="17488"/>
                  <a:pt x="2388647" y="17488"/>
                  <a:pt x="2392290" y="17488"/>
                </a:cubicBezTo>
                <a:cubicBezTo>
                  <a:pt x="2392290" y="19456"/>
                  <a:pt x="2392290" y="20887"/>
                  <a:pt x="2392290" y="21781"/>
                </a:cubicBezTo>
                <a:cubicBezTo>
                  <a:pt x="2392290" y="22676"/>
                  <a:pt x="2392290" y="24107"/>
                  <a:pt x="2392290" y="26075"/>
                </a:cubicBezTo>
                <a:lnTo>
                  <a:pt x="2335332" y="275169"/>
                </a:lnTo>
                <a:lnTo>
                  <a:pt x="2392290" y="550938"/>
                </a:lnTo>
                <a:lnTo>
                  <a:pt x="2392290" y="555323"/>
                </a:lnTo>
                <a:cubicBezTo>
                  <a:pt x="2392381" y="555141"/>
                  <a:pt x="2392199" y="555506"/>
                  <a:pt x="2391743" y="556420"/>
                </a:cubicBezTo>
                <a:cubicBezTo>
                  <a:pt x="2391288" y="557333"/>
                  <a:pt x="2390013" y="559891"/>
                  <a:pt x="2387918" y="564093"/>
                </a:cubicBezTo>
                <a:lnTo>
                  <a:pt x="2330946" y="709451"/>
                </a:lnTo>
                <a:lnTo>
                  <a:pt x="2107307" y="822720"/>
                </a:lnTo>
                <a:lnTo>
                  <a:pt x="1893505" y="1066695"/>
                </a:lnTo>
                <a:lnTo>
                  <a:pt x="1893505" y="1071054"/>
                </a:lnTo>
                <a:lnTo>
                  <a:pt x="1627344" y="1223606"/>
                </a:lnTo>
                <a:lnTo>
                  <a:pt x="1946758" y="1312002"/>
                </a:lnTo>
                <a:cubicBezTo>
                  <a:pt x="1946030" y="1307630"/>
                  <a:pt x="1947487" y="1307630"/>
                  <a:pt x="1951130" y="1312002"/>
                </a:cubicBezTo>
                <a:lnTo>
                  <a:pt x="2195961" y="1403403"/>
                </a:lnTo>
                <a:lnTo>
                  <a:pt x="2204705" y="1403403"/>
                </a:lnTo>
                <a:cubicBezTo>
                  <a:pt x="2206709" y="1403586"/>
                  <a:pt x="2208166" y="1404314"/>
                  <a:pt x="2209077" y="1405590"/>
                </a:cubicBezTo>
                <a:cubicBezTo>
                  <a:pt x="2209988" y="1406865"/>
                  <a:pt x="2211445" y="1407593"/>
                  <a:pt x="2213449" y="1407776"/>
                </a:cubicBezTo>
                <a:lnTo>
                  <a:pt x="2283400" y="1420686"/>
                </a:lnTo>
                <a:cubicBezTo>
                  <a:pt x="2283674" y="1422749"/>
                  <a:pt x="2284220" y="1424004"/>
                  <a:pt x="2285040" y="1424452"/>
                </a:cubicBezTo>
                <a:cubicBezTo>
                  <a:pt x="2285860" y="1424900"/>
                  <a:pt x="2285313" y="1425080"/>
                  <a:pt x="2283400" y="1424990"/>
                </a:cubicBezTo>
                <a:lnTo>
                  <a:pt x="2418932" y="1923375"/>
                </a:lnTo>
                <a:cubicBezTo>
                  <a:pt x="2419205" y="1923284"/>
                  <a:pt x="2419751" y="1923466"/>
                  <a:pt x="2420571" y="1923922"/>
                </a:cubicBezTo>
                <a:cubicBezTo>
                  <a:pt x="2421391" y="1924379"/>
                  <a:pt x="2420844" y="1925656"/>
                  <a:pt x="2418932" y="1927754"/>
                </a:cubicBezTo>
                <a:cubicBezTo>
                  <a:pt x="2420844" y="1927662"/>
                  <a:pt x="2421391" y="1927845"/>
                  <a:pt x="2420571" y="1928301"/>
                </a:cubicBezTo>
                <a:cubicBezTo>
                  <a:pt x="2419751" y="1928757"/>
                  <a:pt x="2419205" y="1930034"/>
                  <a:pt x="2418932" y="1932132"/>
                </a:cubicBezTo>
                <a:lnTo>
                  <a:pt x="2401444" y="2045977"/>
                </a:lnTo>
                <a:lnTo>
                  <a:pt x="2436010" y="2106769"/>
                </a:lnTo>
                <a:cubicBezTo>
                  <a:pt x="2436010" y="2106952"/>
                  <a:pt x="2436010" y="2107681"/>
                  <a:pt x="2436010" y="2108958"/>
                </a:cubicBezTo>
                <a:cubicBezTo>
                  <a:pt x="2436010" y="2110234"/>
                  <a:pt x="2436010" y="2110964"/>
                  <a:pt x="2436010" y="2111146"/>
                </a:cubicBezTo>
                <a:lnTo>
                  <a:pt x="2282702" y="2518212"/>
                </a:lnTo>
                <a:lnTo>
                  <a:pt x="2282702" y="2522589"/>
                </a:lnTo>
                <a:lnTo>
                  <a:pt x="2278317" y="2526966"/>
                </a:lnTo>
                <a:lnTo>
                  <a:pt x="2142357" y="2727930"/>
                </a:lnTo>
                <a:cubicBezTo>
                  <a:pt x="2144276" y="2729932"/>
                  <a:pt x="2144824" y="2731387"/>
                  <a:pt x="2144002" y="2732297"/>
                </a:cubicBezTo>
                <a:cubicBezTo>
                  <a:pt x="2143180" y="2733207"/>
                  <a:pt x="2142631" y="2734663"/>
                  <a:pt x="2142357" y="2736665"/>
                </a:cubicBezTo>
                <a:lnTo>
                  <a:pt x="1753880" y="2968128"/>
                </a:lnTo>
                <a:lnTo>
                  <a:pt x="1745153" y="2976863"/>
                </a:lnTo>
                <a:lnTo>
                  <a:pt x="1740790" y="2976863"/>
                </a:lnTo>
                <a:lnTo>
                  <a:pt x="1492086" y="3038004"/>
                </a:lnTo>
                <a:lnTo>
                  <a:pt x="1300199" y="3064208"/>
                </a:lnTo>
                <a:lnTo>
                  <a:pt x="1291432" y="3064208"/>
                </a:lnTo>
                <a:cubicBezTo>
                  <a:pt x="1291524" y="3064208"/>
                  <a:pt x="1291341" y="3064208"/>
                  <a:pt x="1290884" y="3064208"/>
                </a:cubicBezTo>
                <a:cubicBezTo>
                  <a:pt x="1290428" y="3064208"/>
                  <a:pt x="1289149" y="3064208"/>
                  <a:pt x="1287049" y="3064208"/>
                </a:cubicBezTo>
                <a:lnTo>
                  <a:pt x="922824" y="3055473"/>
                </a:lnTo>
                <a:lnTo>
                  <a:pt x="918356" y="3051106"/>
                </a:lnTo>
                <a:lnTo>
                  <a:pt x="494033" y="2889518"/>
                </a:lnTo>
                <a:lnTo>
                  <a:pt x="358502" y="2885151"/>
                </a:lnTo>
                <a:lnTo>
                  <a:pt x="0" y="2579444"/>
                </a:lnTo>
                <a:lnTo>
                  <a:pt x="0" y="2575077"/>
                </a:lnTo>
                <a:lnTo>
                  <a:pt x="13116" y="2474441"/>
                </a:lnTo>
                <a:cubicBezTo>
                  <a:pt x="13298" y="2472344"/>
                  <a:pt x="14027" y="2471067"/>
                  <a:pt x="15302" y="2470611"/>
                </a:cubicBezTo>
                <a:cubicBezTo>
                  <a:pt x="16577" y="2470155"/>
                  <a:pt x="17306" y="2469973"/>
                  <a:pt x="17488" y="2470064"/>
                </a:cubicBezTo>
                <a:lnTo>
                  <a:pt x="266690" y="2233704"/>
                </a:lnTo>
                <a:lnTo>
                  <a:pt x="358502" y="2115523"/>
                </a:lnTo>
                <a:lnTo>
                  <a:pt x="480917" y="2041638"/>
                </a:lnTo>
                <a:lnTo>
                  <a:pt x="550869" y="2059063"/>
                </a:lnTo>
                <a:cubicBezTo>
                  <a:pt x="552964" y="2058794"/>
                  <a:pt x="554239" y="2058256"/>
                  <a:pt x="554694" y="2057449"/>
                </a:cubicBezTo>
                <a:cubicBezTo>
                  <a:pt x="555150" y="2056642"/>
                  <a:pt x="555332" y="2057180"/>
                  <a:pt x="555241" y="2059063"/>
                </a:cubicBezTo>
                <a:cubicBezTo>
                  <a:pt x="555423" y="2058974"/>
                  <a:pt x="556151" y="2059153"/>
                  <a:pt x="557427" y="2059601"/>
                </a:cubicBezTo>
                <a:cubicBezTo>
                  <a:pt x="558702" y="2060049"/>
                  <a:pt x="559430" y="2061305"/>
                  <a:pt x="559613" y="2063367"/>
                </a:cubicBezTo>
                <a:lnTo>
                  <a:pt x="927293" y="2281851"/>
                </a:lnTo>
                <a:cubicBezTo>
                  <a:pt x="927479" y="2281760"/>
                  <a:pt x="928223" y="2281942"/>
                  <a:pt x="929527" y="2282398"/>
                </a:cubicBezTo>
                <a:cubicBezTo>
                  <a:pt x="930830" y="2282854"/>
                  <a:pt x="931575" y="2284131"/>
                  <a:pt x="931761" y="2286228"/>
                </a:cubicBezTo>
                <a:lnTo>
                  <a:pt x="936229" y="2286228"/>
                </a:lnTo>
                <a:lnTo>
                  <a:pt x="1265134" y="2356261"/>
                </a:lnTo>
                <a:lnTo>
                  <a:pt x="1422353" y="2290605"/>
                </a:lnTo>
                <a:lnTo>
                  <a:pt x="1557531" y="2124277"/>
                </a:lnTo>
                <a:lnTo>
                  <a:pt x="1601164" y="1957864"/>
                </a:lnTo>
                <a:lnTo>
                  <a:pt x="1505172" y="1847636"/>
                </a:lnTo>
                <a:lnTo>
                  <a:pt x="1500808" y="1847636"/>
                </a:lnTo>
                <a:lnTo>
                  <a:pt x="1269517" y="1741816"/>
                </a:lnTo>
                <a:lnTo>
                  <a:pt x="1006530" y="1711113"/>
                </a:lnTo>
                <a:lnTo>
                  <a:pt x="774659" y="1741816"/>
                </a:lnTo>
                <a:cubicBezTo>
                  <a:pt x="774475" y="1741816"/>
                  <a:pt x="773738" y="1741816"/>
                  <a:pt x="772448" y="1741816"/>
                </a:cubicBezTo>
                <a:cubicBezTo>
                  <a:pt x="771159" y="1741816"/>
                  <a:pt x="770422" y="1741816"/>
                  <a:pt x="770238" y="1741816"/>
                </a:cubicBezTo>
                <a:lnTo>
                  <a:pt x="712756" y="1684934"/>
                </a:lnTo>
                <a:cubicBezTo>
                  <a:pt x="712572" y="1682844"/>
                  <a:pt x="711835" y="1681571"/>
                  <a:pt x="710545" y="1681117"/>
                </a:cubicBezTo>
                <a:cubicBezTo>
                  <a:pt x="709256" y="1680662"/>
                  <a:pt x="708518" y="1680480"/>
                  <a:pt x="708334" y="1680571"/>
                </a:cubicBezTo>
                <a:lnTo>
                  <a:pt x="695144" y="1492961"/>
                </a:lnTo>
                <a:cubicBezTo>
                  <a:pt x="695144" y="1489325"/>
                  <a:pt x="695144" y="1487871"/>
                  <a:pt x="695144" y="1488598"/>
                </a:cubicBezTo>
                <a:lnTo>
                  <a:pt x="651424" y="1310444"/>
                </a:lnTo>
                <a:lnTo>
                  <a:pt x="839835" y="1088488"/>
                </a:lnTo>
                <a:lnTo>
                  <a:pt x="844181" y="1084130"/>
                </a:lnTo>
                <a:lnTo>
                  <a:pt x="1322112" y="705095"/>
                </a:lnTo>
                <a:lnTo>
                  <a:pt x="568357" y="691837"/>
                </a:lnTo>
                <a:lnTo>
                  <a:pt x="563985" y="687356"/>
                </a:lnTo>
                <a:lnTo>
                  <a:pt x="306038" y="748660"/>
                </a:lnTo>
                <a:lnTo>
                  <a:pt x="301666" y="748660"/>
                </a:lnTo>
                <a:lnTo>
                  <a:pt x="183623" y="718164"/>
                </a:lnTo>
                <a:lnTo>
                  <a:pt x="183623" y="713808"/>
                </a:lnTo>
                <a:lnTo>
                  <a:pt x="78695" y="201081"/>
                </a:lnTo>
                <a:lnTo>
                  <a:pt x="78695" y="196694"/>
                </a:lnTo>
                <a:cubicBezTo>
                  <a:pt x="78695" y="196786"/>
                  <a:pt x="78695" y="196603"/>
                  <a:pt x="78695" y="196146"/>
                </a:cubicBezTo>
                <a:cubicBezTo>
                  <a:pt x="78695" y="195689"/>
                  <a:pt x="78695" y="194410"/>
                  <a:pt x="78695" y="192307"/>
                </a:cubicBezTo>
                <a:lnTo>
                  <a:pt x="109299" y="47545"/>
                </a:lnTo>
                <a:lnTo>
                  <a:pt x="209855" y="4372"/>
                </a:lnTo>
                <a:close/>
              </a:path>
            </a:pathLst>
          </a:custGeom>
          <a:solidFill>
            <a:srgbClr val="0070C0"/>
          </a:solidFill>
          <a:ln w="1270">
            <a:solidFill>
              <a:srgbClr val="0070C0"/>
            </a:solidFill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4400">
              <a:solidFill>
                <a:srgbClr val="0070C0"/>
              </a:solidFill>
              <a:latin typeface="POLYA Regular" panose="00000500000000000000" pitchFamily="5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70C0"/>
                </a:solidFill>
                <a:sym typeface="+mn-ea"/>
              </a:rPr>
              <a:t>数据库设计</a:t>
            </a:r>
            <a:r>
              <a:rPr lang="zh-CN" altLang="en-US" dirty="0" smtClean="0"/>
              <a:t> </a:t>
            </a:r>
            <a:r>
              <a:rPr lang="en-US" altLang="zh-CN" dirty="0" smtClean="0"/>
              <a:t>- Database Design</a:t>
            </a:r>
            <a:endParaRPr lang="zh-CN" altLang="en-US" dirty="0"/>
          </a:p>
        </p:txBody>
      </p:sp>
      <p:pic>
        <p:nvPicPr>
          <p:cNvPr id="23" name="图片 22" descr="{66EB5BCD-53A5-D566-D74C-DA9D46DD602F}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5665" y="917575"/>
            <a:ext cx="10752455" cy="73698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 thruBlk="1"/>
      </p:transition>
    </mc:Choice>
    <mc:Fallback>
      <p:transition spd="med">
        <p:fade thruBlk="1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木先生iPP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木先生iPPT2">
      <a:majorFont>
        <a:latin typeface="Segoe UI Light"/>
        <a:ea typeface="幼圆"/>
        <a:cs typeface=""/>
      </a:majorFont>
      <a:minorFont>
        <a:latin typeface="Segoe UI Light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0070C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prstDash val="dash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0</TotalTime>
  <Words>1172</Words>
  <Application>WPS 演示</Application>
  <PresentationFormat>自定义</PresentationFormat>
  <Paragraphs>166</Paragraphs>
  <Slides>17</Slides>
  <Notes>25</Notes>
  <HiddenSlides>0</HiddenSlides>
  <MMClips>1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方正粗宋简体</vt:lpstr>
      <vt:lpstr>POLYA Regular</vt:lpstr>
      <vt:lpstr>Segoe UI Light</vt:lpstr>
      <vt:lpstr>幼圆</vt:lpstr>
      <vt:lpstr>微软雅黑</vt:lpstr>
      <vt:lpstr>Arial Unicode MS</vt:lpstr>
      <vt:lpstr>等线</vt:lpstr>
      <vt:lpstr>Times New Roman</vt:lpstr>
      <vt:lpstr>Segoe Print</vt:lpstr>
      <vt:lpstr>木先生iPPT</vt:lpstr>
      <vt:lpstr>Visio.Drawing.6</vt:lpstr>
      <vt:lpstr>PowerPoint 演示文稿</vt:lpstr>
      <vt:lpstr>分工 - Division</vt:lpstr>
      <vt:lpstr>PowerPoint 演示文稿</vt:lpstr>
      <vt:lpstr>PowerPoint 演示文稿</vt:lpstr>
      <vt:lpstr>主题概述 - Topic</vt:lpstr>
      <vt:lpstr>PowerPoint 演示文稿</vt:lpstr>
      <vt:lpstr>开发工具 - Tools</vt:lpstr>
      <vt:lpstr>PowerPoint 演示文稿</vt:lpstr>
      <vt:lpstr>数据库设计 - Database Design</vt:lpstr>
      <vt:lpstr>功能简介 - Function Introduction</vt:lpstr>
      <vt:lpstr>功能结构图</vt:lpstr>
      <vt:lpstr>实施步骤 - Procedure</vt:lpstr>
      <vt:lpstr>关键要素 - Elements</vt:lpstr>
      <vt:lpstr>PowerPoint 演示文稿</vt:lpstr>
      <vt:lpstr>主要问题 - Problems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【毕业答辩】简约实用毕业论文答辩PPT模板</dc:title>
  <dc:creator>QQ158698815</dc:creator>
  <cp:keywords>QQ158698815</cp:keywords>
  <cp:lastModifiedBy>Prince</cp:lastModifiedBy>
  <cp:revision>87</cp:revision>
  <dcterms:created xsi:type="dcterms:W3CDTF">2015-06-05T02:43:00Z</dcterms:created>
  <dcterms:modified xsi:type="dcterms:W3CDTF">2017-08-27T18:0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